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D366A" w:rsidRPr="001A17B6" w:rsidRDefault="000B21C0" w:rsidP="00217B3C">
      <w:pPr>
        <w:tabs>
          <w:tab w:val="left" w:pos="2565"/>
        </w:tabs>
      </w:pPr>
      <w:r>
        <w:pict>
          <v:shapetype id="_x0000_t202" coordsize="21600,21600" o:spt="202" path="m,l,21600r21600,l21600,xe">
            <v:stroke joinstyle="miter"/>
            <v:path gradientshapeok="t" o:connecttype="rect"/>
          </v:shapetype>
          <v:shape id="_x0000_s1026" type="#_x0000_t202" style="position:absolute;margin-left:325.05pt;margin-top:-44.8pt;width:162pt;height:48pt;z-index:251657216">
            <v:textbox style="mso-next-textbox:#_x0000_s1026">
              <w:txbxContent>
                <w:p w:rsidR="00E927C0" w:rsidRDefault="00E927C0" w:rsidP="005D366A">
                  <w:pPr>
                    <w:jc w:val="right"/>
                  </w:pPr>
                  <w:r>
                    <w:t>JWST-RQMT-002941</w:t>
                  </w:r>
                </w:p>
                <w:p w:rsidR="00E927C0" w:rsidRDefault="00E927C0" w:rsidP="005D366A">
                  <w:pPr>
                    <w:jc w:val="right"/>
                  </w:pPr>
                  <w:r>
                    <w:t>JWST-STScI-002249</w:t>
                  </w:r>
                </w:p>
                <w:p w:rsidR="00E927C0" w:rsidRDefault="00E927C0" w:rsidP="005D366A">
                  <w:pPr>
                    <w:jc w:val="right"/>
                  </w:pPr>
                  <w:r>
                    <w:t>SM-05.3</w:t>
                  </w:r>
                </w:p>
              </w:txbxContent>
            </v:textbox>
          </v:shape>
        </w:pict>
      </w:r>
      <w:r w:rsidR="00A32C93">
        <w:rPr>
          <w:noProof/>
        </w:rPr>
        <w:drawing>
          <wp:anchor distT="0" distB="0" distL="114300" distR="114300" simplePos="0" relativeHeight="251658240" behindDoc="0" locked="0" layoutInCell="1" allowOverlap="1">
            <wp:simplePos x="0" y="0"/>
            <wp:positionH relativeFrom="column">
              <wp:posOffset>4432935</wp:posOffset>
            </wp:positionH>
            <wp:positionV relativeFrom="paragraph">
              <wp:posOffset>116840</wp:posOffset>
            </wp:positionV>
            <wp:extent cx="1234440" cy="1234440"/>
            <wp:effectExtent l="19050" t="0" r="3810" b="0"/>
            <wp:wrapNone/>
            <wp:docPr id="7" name="Picture 3" descr="jwst_circle_desig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wst_circle_design3"/>
                    <pic:cNvPicPr>
                      <a:picLocks noChangeAspect="1" noChangeArrowheads="1"/>
                    </pic:cNvPicPr>
                  </pic:nvPicPr>
                  <pic:blipFill>
                    <a:blip r:embed="rId8" cstate="print"/>
                    <a:srcRect/>
                    <a:stretch>
                      <a:fillRect/>
                    </a:stretch>
                  </pic:blipFill>
                  <pic:spPr bwMode="auto">
                    <a:xfrm>
                      <a:off x="0" y="0"/>
                      <a:ext cx="1234440" cy="1234440"/>
                    </a:xfrm>
                    <a:prstGeom prst="rect">
                      <a:avLst/>
                    </a:prstGeom>
                    <a:noFill/>
                  </pic:spPr>
                </pic:pic>
              </a:graphicData>
            </a:graphic>
          </wp:anchor>
        </w:drawing>
      </w:r>
      <w:r w:rsidR="005D366A" w:rsidRPr="001A17B6">
        <w:object w:dxaOrig="3795" w:dyaOrig="2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75pt;height:124.5pt" o:ole="">
            <v:imagedata r:id="rId9" o:title=""/>
          </v:shape>
          <o:OLEObject Type="Embed" ProgID="MSPhotoEd.3" ShapeID="_x0000_i1025" DrawAspect="Content" ObjectID="_1354019512" r:id="rId10"/>
        </w:object>
      </w:r>
    </w:p>
    <w:p w:rsidR="005D366A" w:rsidRPr="001A17B6" w:rsidRDefault="005D366A"/>
    <w:p w:rsidR="00601218" w:rsidRDefault="00601218" w:rsidP="00601218">
      <w:pPr>
        <w:jc w:val="center"/>
        <w:rPr>
          <w:b/>
          <w:sz w:val="32"/>
          <w:szCs w:val="32"/>
        </w:rPr>
      </w:pPr>
      <w:bookmarkStart w:id="0" w:name="_Toc195683277"/>
      <w:bookmarkStart w:id="1" w:name="_Toc200784321"/>
      <w:bookmarkStart w:id="2" w:name="_Toc200793789"/>
      <w:bookmarkStart w:id="3" w:name="_Toc200869238"/>
      <w:bookmarkStart w:id="4" w:name="_Toc200879596"/>
      <w:bookmarkStart w:id="5" w:name="_Toc202604007"/>
      <w:bookmarkStart w:id="6" w:name="_Toc202769716"/>
      <w:bookmarkStart w:id="7" w:name="_Toc202842121"/>
      <w:bookmarkStart w:id="8" w:name="_Toc203383782"/>
      <w:bookmarkStart w:id="9" w:name="_Toc203450708"/>
      <w:bookmarkStart w:id="10" w:name="_Toc203969876"/>
      <w:bookmarkStart w:id="11" w:name="_Toc204142062"/>
      <w:bookmarkStart w:id="12" w:name="_Toc205290401"/>
      <w:bookmarkStart w:id="13" w:name="_Toc205612446"/>
      <w:bookmarkStart w:id="14" w:name="_Toc205620859"/>
      <w:bookmarkStart w:id="15" w:name="_Toc208632971"/>
      <w:bookmarkStart w:id="16" w:name="_Toc208993161"/>
      <w:bookmarkStart w:id="17" w:name="_Toc209233378"/>
      <w:bookmarkStart w:id="18" w:name="_Toc210728778"/>
      <w:bookmarkStart w:id="19" w:name="_Toc212871007"/>
      <w:bookmarkStart w:id="20" w:name="_Toc213210053"/>
      <w:bookmarkStart w:id="21" w:name="_Toc214266021"/>
      <w:bookmarkStart w:id="22" w:name="_Toc214346848"/>
      <w:bookmarkStart w:id="23" w:name="_Toc214788483"/>
      <w:bookmarkStart w:id="24" w:name="_Toc218494385"/>
      <w:bookmarkStart w:id="25" w:name="_Toc218928541"/>
      <w:bookmarkStart w:id="26" w:name="_Toc218930261"/>
      <w:bookmarkStart w:id="27" w:name="_Toc219878017"/>
      <w:bookmarkStart w:id="28" w:name="_Toc220731908"/>
      <w:bookmarkStart w:id="29" w:name="_Toc221071111"/>
      <w:bookmarkStart w:id="30" w:name="_Toc221421949"/>
      <w:bookmarkStart w:id="31" w:name="_Toc223158989"/>
      <w:bookmarkStart w:id="32" w:name="_Toc228346093"/>
      <w:bookmarkStart w:id="33" w:name="_Toc229194504"/>
      <w:bookmarkStart w:id="34" w:name="_Toc230056429"/>
      <w:bookmarkStart w:id="35" w:name="_Toc230061410"/>
      <w:bookmarkStart w:id="36" w:name="_Toc236103739"/>
      <w:bookmarkStart w:id="37" w:name="_Toc236645753"/>
      <w:bookmarkStart w:id="38" w:name="_Toc237933402"/>
      <w:bookmarkStart w:id="39" w:name="_Toc238262559"/>
      <w:bookmarkStart w:id="40" w:name="_Toc239053706"/>
      <w:bookmarkStart w:id="41" w:name="_Toc239127869"/>
      <w:bookmarkStart w:id="42" w:name="_Toc240877611"/>
      <w:bookmarkStart w:id="43" w:name="_Toc241311360"/>
      <w:bookmarkStart w:id="44" w:name="_Toc241317258"/>
      <w:bookmarkStart w:id="45" w:name="_Toc241318304"/>
    </w:p>
    <w:p w:rsidR="00601218" w:rsidRDefault="00601218" w:rsidP="00601218">
      <w:pPr>
        <w:jc w:val="center"/>
        <w:rPr>
          <w:b/>
          <w:sz w:val="32"/>
          <w:szCs w:val="32"/>
        </w:rPr>
      </w:pPr>
    </w:p>
    <w:p w:rsidR="005D366A" w:rsidRDefault="005D366A" w:rsidP="00601218">
      <w:pPr>
        <w:jc w:val="center"/>
        <w:rPr>
          <w:b/>
          <w:sz w:val="32"/>
          <w:szCs w:val="32"/>
        </w:rPr>
      </w:pPr>
      <w:r w:rsidRPr="00601218">
        <w:rPr>
          <w:b/>
          <w:sz w:val="32"/>
          <w:szCs w:val="32"/>
        </w:rPr>
        <w:t>Space Telescope Science Institute</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rsidR="00601218" w:rsidRPr="00601218" w:rsidRDefault="00601218" w:rsidP="00601218">
      <w:pPr>
        <w:jc w:val="center"/>
        <w:rPr>
          <w:b/>
          <w:sz w:val="32"/>
          <w:szCs w:val="32"/>
        </w:rPr>
      </w:pPr>
    </w:p>
    <w:p w:rsidR="005D366A" w:rsidRDefault="005D366A" w:rsidP="00601218">
      <w:pPr>
        <w:jc w:val="center"/>
        <w:rPr>
          <w:b/>
          <w:sz w:val="32"/>
          <w:szCs w:val="32"/>
        </w:rPr>
      </w:pPr>
      <w:bookmarkStart w:id="46" w:name="_Toc195683278"/>
      <w:bookmarkStart w:id="47" w:name="_Toc200784322"/>
      <w:bookmarkStart w:id="48" w:name="_Toc200793790"/>
      <w:bookmarkStart w:id="49" w:name="_Toc200869239"/>
      <w:bookmarkStart w:id="50" w:name="_Toc200879597"/>
      <w:bookmarkStart w:id="51" w:name="_Toc202604008"/>
      <w:bookmarkStart w:id="52" w:name="_Toc202769717"/>
      <w:bookmarkStart w:id="53" w:name="_Toc202842122"/>
      <w:bookmarkStart w:id="54" w:name="_Toc203383783"/>
      <w:bookmarkStart w:id="55" w:name="_Toc203450709"/>
      <w:bookmarkStart w:id="56" w:name="_Toc203969877"/>
      <w:bookmarkStart w:id="57" w:name="_Toc204142063"/>
      <w:bookmarkStart w:id="58" w:name="_Toc205290402"/>
      <w:bookmarkStart w:id="59" w:name="_Toc205612447"/>
      <w:bookmarkStart w:id="60" w:name="_Toc205620860"/>
      <w:bookmarkStart w:id="61" w:name="_Toc208632972"/>
      <w:bookmarkStart w:id="62" w:name="_Toc208993162"/>
      <w:bookmarkStart w:id="63" w:name="_Toc209233379"/>
      <w:bookmarkStart w:id="64" w:name="_Toc210728779"/>
      <w:bookmarkStart w:id="65" w:name="_Toc212871008"/>
      <w:bookmarkStart w:id="66" w:name="_Toc213210054"/>
      <w:bookmarkStart w:id="67" w:name="_Toc214266022"/>
      <w:bookmarkStart w:id="68" w:name="_Toc214346849"/>
      <w:bookmarkStart w:id="69" w:name="_Toc214788484"/>
      <w:bookmarkStart w:id="70" w:name="_Toc218494386"/>
      <w:bookmarkStart w:id="71" w:name="_Toc218928542"/>
      <w:bookmarkStart w:id="72" w:name="_Toc218930262"/>
      <w:bookmarkStart w:id="73" w:name="_Toc219878018"/>
      <w:bookmarkStart w:id="74" w:name="_Toc220731909"/>
      <w:bookmarkStart w:id="75" w:name="_Toc221071112"/>
      <w:bookmarkStart w:id="76" w:name="_Toc221421950"/>
      <w:bookmarkStart w:id="77" w:name="_Toc223158990"/>
      <w:bookmarkStart w:id="78" w:name="_Toc228346094"/>
      <w:bookmarkStart w:id="79" w:name="_Toc229194505"/>
      <w:bookmarkStart w:id="80" w:name="_Toc230056430"/>
      <w:bookmarkStart w:id="81" w:name="_Toc230061411"/>
      <w:bookmarkStart w:id="82" w:name="_Toc236103740"/>
      <w:bookmarkStart w:id="83" w:name="_Toc236645754"/>
      <w:bookmarkStart w:id="84" w:name="_Toc237933403"/>
      <w:bookmarkStart w:id="85" w:name="_Toc238262560"/>
      <w:bookmarkStart w:id="86" w:name="_Toc239053707"/>
      <w:bookmarkStart w:id="87" w:name="_Toc239127870"/>
      <w:bookmarkStart w:id="88" w:name="_Toc240877612"/>
      <w:bookmarkStart w:id="89" w:name="_Toc241311361"/>
      <w:bookmarkStart w:id="90" w:name="_Toc241317259"/>
      <w:bookmarkStart w:id="91" w:name="_Toc241318305"/>
      <w:r w:rsidRPr="00601218">
        <w:rPr>
          <w:b/>
          <w:sz w:val="32"/>
          <w:szCs w:val="32"/>
        </w:rPr>
        <w:t>JAMES WEBB SPACE TELESCOPE MISSION</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rsidR="00601218" w:rsidRPr="00601218" w:rsidRDefault="00601218" w:rsidP="00601218">
      <w:pPr>
        <w:jc w:val="center"/>
        <w:rPr>
          <w:b/>
          <w:sz w:val="32"/>
          <w:szCs w:val="32"/>
        </w:rPr>
      </w:pPr>
    </w:p>
    <w:p w:rsidR="005D366A" w:rsidRPr="00601218" w:rsidRDefault="005D366A" w:rsidP="00601218">
      <w:pPr>
        <w:jc w:val="center"/>
        <w:rPr>
          <w:b/>
          <w:sz w:val="32"/>
          <w:szCs w:val="32"/>
        </w:rPr>
      </w:pPr>
      <w:bookmarkStart w:id="92" w:name="_Toc195683279"/>
      <w:bookmarkStart w:id="93" w:name="_Toc200784323"/>
      <w:bookmarkStart w:id="94" w:name="_Toc200793791"/>
      <w:bookmarkStart w:id="95" w:name="_Toc200869240"/>
      <w:bookmarkStart w:id="96" w:name="_Toc200879598"/>
      <w:bookmarkStart w:id="97" w:name="_Toc202604009"/>
      <w:bookmarkStart w:id="98" w:name="_Toc202769718"/>
      <w:bookmarkStart w:id="99" w:name="_Toc202842123"/>
      <w:bookmarkStart w:id="100" w:name="_Toc203383784"/>
      <w:bookmarkStart w:id="101" w:name="_Toc203450710"/>
      <w:bookmarkStart w:id="102" w:name="_Toc203969878"/>
      <w:bookmarkStart w:id="103" w:name="_Toc204142064"/>
      <w:bookmarkStart w:id="104" w:name="_Toc205290403"/>
      <w:bookmarkStart w:id="105" w:name="_Toc205612448"/>
      <w:bookmarkStart w:id="106" w:name="_Toc205620861"/>
      <w:bookmarkStart w:id="107" w:name="_Toc208632973"/>
      <w:bookmarkStart w:id="108" w:name="_Toc208993163"/>
      <w:bookmarkStart w:id="109" w:name="_Toc209233380"/>
      <w:bookmarkStart w:id="110" w:name="_Toc210728780"/>
      <w:bookmarkStart w:id="111" w:name="_Toc212871009"/>
      <w:bookmarkStart w:id="112" w:name="_Toc213210055"/>
      <w:bookmarkStart w:id="113" w:name="_Toc214266023"/>
      <w:bookmarkStart w:id="114" w:name="_Toc214346850"/>
      <w:bookmarkStart w:id="115" w:name="_Toc214788485"/>
      <w:bookmarkStart w:id="116" w:name="_Toc218494387"/>
      <w:bookmarkStart w:id="117" w:name="_Toc218928543"/>
      <w:bookmarkStart w:id="118" w:name="_Toc218930263"/>
      <w:bookmarkStart w:id="119" w:name="_Toc219878019"/>
      <w:bookmarkStart w:id="120" w:name="_Toc220731910"/>
      <w:bookmarkStart w:id="121" w:name="_Toc221071113"/>
      <w:bookmarkStart w:id="122" w:name="_Toc221421951"/>
      <w:bookmarkStart w:id="123" w:name="_Toc223158991"/>
      <w:bookmarkStart w:id="124" w:name="_Toc228346095"/>
      <w:bookmarkStart w:id="125" w:name="_Toc229194506"/>
      <w:bookmarkStart w:id="126" w:name="_Toc230056431"/>
      <w:bookmarkStart w:id="127" w:name="_Toc230061412"/>
      <w:bookmarkStart w:id="128" w:name="_Toc236103741"/>
      <w:bookmarkStart w:id="129" w:name="_Toc236645755"/>
      <w:bookmarkStart w:id="130" w:name="_Toc237933404"/>
      <w:bookmarkStart w:id="131" w:name="_Toc238262561"/>
      <w:bookmarkStart w:id="132" w:name="_Toc239053708"/>
      <w:bookmarkStart w:id="133" w:name="_Toc239127871"/>
      <w:bookmarkStart w:id="134" w:name="_Toc240877613"/>
      <w:bookmarkStart w:id="135" w:name="_Toc241311362"/>
      <w:bookmarkStart w:id="136" w:name="_Toc241317260"/>
      <w:bookmarkStart w:id="137" w:name="_Toc241318306"/>
      <w:r w:rsidRPr="00601218">
        <w:rPr>
          <w:b/>
          <w:sz w:val="32"/>
          <w:szCs w:val="32"/>
        </w:rPr>
        <w:t>SCIENCE AND OPERATIONS CENTER</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rsidR="005D366A" w:rsidRDefault="005D366A" w:rsidP="00601218">
      <w:pPr>
        <w:jc w:val="center"/>
        <w:rPr>
          <w:b/>
          <w:sz w:val="32"/>
          <w:szCs w:val="32"/>
        </w:rPr>
      </w:pPr>
    </w:p>
    <w:p w:rsidR="00601218" w:rsidRDefault="00601218" w:rsidP="00601218">
      <w:pPr>
        <w:jc w:val="center"/>
        <w:rPr>
          <w:b/>
          <w:sz w:val="32"/>
          <w:szCs w:val="32"/>
        </w:rPr>
      </w:pPr>
    </w:p>
    <w:p w:rsidR="00601218" w:rsidRPr="00601218" w:rsidRDefault="00601218" w:rsidP="00601218">
      <w:pPr>
        <w:jc w:val="center"/>
        <w:rPr>
          <w:b/>
          <w:sz w:val="32"/>
          <w:szCs w:val="32"/>
        </w:rPr>
      </w:pPr>
    </w:p>
    <w:p w:rsidR="005D366A" w:rsidRPr="00601218" w:rsidRDefault="005D366A" w:rsidP="00601218">
      <w:pPr>
        <w:jc w:val="center"/>
        <w:rPr>
          <w:b/>
          <w:sz w:val="32"/>
          <w:szCs w:val="32"/>
        </w:rPr>
      </w:pPr>
    </w:p>
    <w:p w:rsidR="005D366A" w:rsidRDefault="008B7578" w:rsidP="00601218">
      <w:pPr>
        <w:jc w:val="center"/>
        <w:rPr>
          <w:b/>
          <w:sz w:val="32"/>
          <w:szCs w:val="32"/>
        </w:rPr>
      </w:pPr>
      <w:bookmarkStart w:id="138" w:name="_Toc195683280"/>
      <w:bookmarkStart w:id="139" w:name="_Toc200784324"/>
      <w:bookmarkStart w:id="140" w:name="_Toc200793792"/>
      <w:bookmarkStart w:id="141" w:name="_Toc200869241"/>
      <w:bookmarkStart w:id="142" w:name="_Toc200879599"/>
      <w:bookmarkStart w:id="143" w:name="_Toc202604010"/>
      <w:bookmarkStart w:id="144" w:name="_Toc202769719"/>
      <w:bookmarkStart w:id="145" w:name="_Toc202842124"/>
      <w:bookmarkStart w:id="146" w:name="_Toc203383785"/>
      <w:bookmarkStart w:id="147" w:name="_Toc203450711"/>
      <w:bookmarkStart w:id="148" w:name="_Toc203969879"/>
      <w:bookmarkStart w:id="149" w:name="_Toc204142065"/>
      <w:bookmarkStart w:id="150" w:name="_Toc205290404"/>
      <w:bookmarkStart w:id="151" w:name="_Toc205612449"/>
      <w:bookmarkStart w:id="152" w:name="_Toc205620862"/>
      <w:bookmarkStart w:id="153" w:name="_Toc208632974"/>
      <w:bookmarkStart w:id="154" w:name="_Toc208993164"/>
      <w:bookmarkStart w:id="155" w:name="_Toc209233381"/>
      <w:bookmarkStart w:id="156" w:name="_Toc210728781"/>
      <w:bookmarkStart w:id="157" w:name="_Toc212871010"/>
      <w:bookmarkStart w:id="158" w:name="_Toc213210056"/>
      <w:bookmarkStart w:id="159" w:name="_Toc214266024"/>
      <w:bookmarkStart w:id="160" w:name="_Toc214346851"/>
      <w:bookmarkStart w:id="161" w:name="_Toc214788486"/>
      <w:bookmarkStart w:id="162" w:name="_Toc218494388"/>
      <w:bookmarkStart w:id="163" w:name="_Toc218928544"/>
      <w:bookmarkStart w:id="164" w:name="_Toc218930264"/>
      <w:bookmarkStart w:id="165" w:name="_Toc219878020"/>
      <w:bookmarkStart w:id="166" w:name="_Toc220731911"/>
      <w:bookmarkStart w:id="167" w:name="_Toc221071114"/>
      <w:bookmarkStart w:id="168" w:name="_Toc221421952"/>
      <w:bookmarkStart w:id="169" w:name="_Toc223158992"/>
      <w:bookmarkStart w:id="170" w:name="_Toc228346096"/>
      <w:bookmarkStart w:id="171" w:name="_Toc229194507"/>
      <w:bookmarkStart w:id="172" w:name="_Toc230056432"/>
      <w:bookmarkStart w:id="173" w:name="_Toc230061413"/>
      <w:bookmarkStart w:id="174" w:name="_Toc236103742"/>
      <w:bookmarkStart w:id="175" w:name="_Toc236645756"/>
      <w:bookmarkStart w:id="176" w:name="_Toc237933405"/>
      <w:bookmarkStart w:id="177" w:name="_Toc238262562"/>
      <w:bookmarkStart w:id="178" w:name="_Toc239053709"/>
      <w:bookmarkStart w:id="179" w:name="_Toc239127872"/>
      <w:bookmarkStart w:id="180" w:name="_Toc240877614"/>
      <w:bookmarkStart w:id="181" w:name="_Toc241311363"/>
      <w:bookmarkStart w:id="182" w:name="_Toc241317261"/>
      <w:bookmarkStart w:id="183" w:name="_Toc241318307"/>
      <w:r w:rsidRPr="00601218">
        <w:rPr>
          <w:b/>
          <w:sz w:val="32"/>
          <w:szCs w:val="32"/>
        </w:rPr>
        <w:t>DATA MANAGEMENT</w:t>
      </w:r>
      <w:r w:rsidR="005D366A" w:rsidRPr="00601218">
        <w:rPr>
          <w:b/>
          <w:sz w:val="32"/>
          <w:szCs w:val="32"/>
        </w:rPr>
        <w:t xml:space="preserve"> SUBSYSTEM</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rsidR="00601218" w:rsidRPr="00601218" w:rsidRDefault="00601218" w:rsidP="00601218">
      <w:pPr>
        <w:jc w:val="center"/>
        <w:rPr>
          <w:b/>
          <w:sz w:val="32"/>
          <w:szCs w:val="32"/>
        </w:rPr>
      </w:pPr>
    </w:p>
    <w:p w:rsidR="005D366A" w:rsidRDefault="005D366A" w:rsidP="00601218">
      <w:pPr>
        <w:jc w:val="center"/>
        <w:rPr>
          <w:b/>
          <w:sz w:val="32"/>
          <w:szCs w:val="32"/>
        </w:rPr>
      </w:pPr>
      <w:bookmarkStart w:id="184" w:name="_Toc195683281"/>
      <w:bookmarkStart w:id="185" w:name="_Toc200784325"/>
      <w:bookmarkStart w:id="186" w:name="_Toc200793793"/>
      <w:bookmarkStart w:id="187" w:name="_Toc200869242"/>
      <w:bookmarkStart w:id="188" w:name="_Toc200879600"/>
      <w:bookmarkStart w:id="189" w:name="_Toc202604011"/>
      <w:bookmarkStart w:id="190" w:name="_Toc202769720"/>
      <w:bookmarkStart w:id="191" w:name="_Toc202842125"/>
      <w:bookmarkStart w:id="192" w:name="_Toc203383786"/>
      <w:bookmarkStart w:id="193" w:name="_Toc203450712"/>
      <w:bookmarkStart w:id="194" w:name="_Toc203969880"/>
      <w:bookmarkStart w:id="195" w:name="_Toc204142066"/>
      <w:bookmarkStart w:id="196" w:name="_Toc205290405"/>
      <w:bookmarkStart w:id="197" w:name="_Toc205612450"/>
      <w:bookmarkStart w:id="198" w:name="_Toc205620863"/>
      <w:bookmarkStart w:id="199" w:name="_Toc208632975"/>
      <w:bookmarkStart w:id="200" w:name="_Toc208993165"/>
      <w:bookmarkStart w:id="201" w:name="_Toc209233382"/>
      <w:bookmarkStart w:id="202" w:name="_Toc210728782"/>
      <w:bookmarkStart w:id="203" w:name="_Toc212871011"/>
      <w:bookmarkStart w:id="204" w:name="_Toc213210057"/>
      <w:bookmarkStart w:id="205" w:name="_Toc214266025"/>
      <w:bookmarkStart w:id="206" w:name="_Toc214346852"/>
      <w:bookmarkStart w:id="207" w:name="_Toc214788487"/>
      <w:bookmarkStart w:id="208" w:name="_Toc218494389"/>
      <w:bookmarkStart w:id="209" w:name="_Toc218928545"/>
      <w:bookmarkStart w:id="210" w:name="_Toc218930265"/>
      <w:bookmarkStart w:id="211" w:name="_Toc219878021"/>
      <w:bookmarkStart w:id="212" w:name="_Toc220731912"/>
      <w:bookmarkStart w:id="213" w:name="_Toc221071115"/>
      <w:bookmarkStart w:id="214" w:name="_Toc221421953"/>
      <w:bookmarkStart w:id="215" w:name="_Toc223158993"/>
      <w:bookmarkStart w:id="216" w:name="_Toc228346097"/>
      <w:bookmarkStart w:id="217" w:name="_Toc229194508"/>
      <w:bookmarkStart w:id="218" w:name="_Toc230056433"/>
      <w:bookmarkStart w:id="219" w:name="_Toc230061414"/>
      <w:bookmarkStart w:id="220" w:name="_Toc236103743"/>
      <w:bookmarkStart w:id="221" w:name="_Toc236645757"/>
      <w:bookmarkStart w:id="222" w:name="_Toc237933406"/>
      <w:bookmarkStart w:id="223" w:name="_Toc238262563"/>
      <w:bookmarkStart w:id="224" w:name="_Toc239053710"/>
      <w:bookmarkStart w:id="225" w:name="_Toc239127873"/>
      <w:bookmarkStart w:id="226" w:name="_Toc240877615"/>
      <w:bookmarkStart w:id="227" w:name="_Toc241311364"/>
      <w:bookmarkStart w:id="228" w:name="_Toc241317262"/>
      <w:bookmarkStart w:id="229" w:name="_Toc241318308"/>
      <w:r w:rsidRPr="00601218">
        <w:rPr>
          <w:b/>
          <w:sz w:val="32"/>
          <w:szCs w:val="32"/>
        </w:rPr>
        <w:t>REQUIREMENTS DOCUMENT</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rsidR="00601218" w:rsidRPr="00601218" w:rsidRDefault="00601218" w:rsidP="00601218">
      <w:pPr>
        <w:jc w:val="center"/>
        <w:rPr>
          <w:b/>
          <w:sz w:val="32"/>
          <w:szCs w:val="32"/>
        </w:rPr>
      </w:pPr>
    </w:p>
    <w:p w:rsidR="005D366A" w:rsidRPr="00601218" w:rsidRDefault="003D0252" w:rsidP="00601218">
      <w:pPr>
        <w:jc w:val="center"/>
        <w:rPr>
          <w:b/>
          <w:sz w:val="32"/>
          <w:szCs w:val="32"/>
        </w:rPr>
      </w:pPr>
      <w:r>
        <w:rPr>
          <w:b/>
          <w:sz w:val="32"/>
          <w:szCs w:val="32"/>
        </w:rPr>
        <w:t xml:space="preserve">December </w:t>
      </w:r>
      <w:r w:rsidR="008A2E80">
        <w:rPr>
          <w:b/>
          <w:sz w:val="32"/>
          <w:szCs w:val="32"/>
        </w:rPr>
        <w:t>1</w:t>
      </w:r>
      <w:r w:rsidR="005C67E5">
        <w:rPr>
          <w:b/>
          <w:sz w:val="32"/>
          <w:szCs w:val="32"/>
        </w:rPr>
        <w:t>6</w:t>
      </w:r>
      <w:r w:rsidR="00603764">
        <w:rPr>
          <w:b/>
          <w:sz w:val="32"/>
          <w:szCs w:val="32"/>
        </w:rPr>
        <w:t>, 2010</w:t>
      </w:r>
    </w:p>
    <w:p w:rsidR="005D366A" w:rsidRPr="00601218" w:rsidRDefault="005D366A" w:rsidP="00601218">
      <w:pPr>
        <w:jc w:val="center"/>
        <w:rPr>
          <w:b/>
          <w:sz w:val="32"/>
          <w:szCs w:val="32"/>
        </w:rPr>
      </w:pPr>
    </w:p>
    <w:p w:rsidR="00601218" w:rsidRDefault="00601218" w:rsidP="00601218">
      <w:pPr>
        <w:jc w:val="center"/>
        <w:rPr>
          <w:b/>
          <w:sz w:val="32"/>
          <w:szCs w:val="32"/>
        </w:rPr>
      </w:pPr>
    </w:p>
    <w:p w:rsidR="00601218" w:rsidRPr="00601218" w:rsidRDefault="00601218" w:rsidP="00601218">
      <w:pPr>
        <w:jc w:val="center"/>
        <w:rPr>
          <w:b/>
          <w:sz w:val="32"/>
          <w:szCs w:val="32"/>
        </w:rPr>
      </w:pPr>
    </w:p>
    <w:p w:rsidR="005D366A" w:rsidRPr="00601218" w:rsidRDefault="005D366A" w:rsidP="00601218">
      <w:pPr>
        <w:jc w:val="center"/>
        <w:rPr>
          <w:b/>
          <w:sz w:val="32"/>
          <w:szCs w:val="32"/>
        </w:rPr>
      </w:pPr>
      <w:bookmarkStart w:id="230" w:name="_Toc195683283"/>
      <w:bookmarkStart w:id="231" w:name="_Toc200784327"/>
      <w:bookmarkStart w:id="232" w:name="_Toc200793795"/>
      <w:bookmarkStart w:id="233" w:name="_Toc200869244"/>
      <w:bookmarkStart w:id="234" w:name="_Toc200879602"/>
      <w:bookmarkStart w:id="235" w:name="_Toc202604013"/>
      <w:bookmarkStart w:id="236" w:name="_Toc202769722"/>
      <w:bookmarkStart w:id="237" w:name="_Toc202842127"/>
      <w:bookmarkStart w:id="238" w:name="_Toc203383788"/>
      <w:bookmarkStart w:id="239" w:name="_Toc203450714"/>
      <w:bookmarkStart w:id="240" w:name="_Toc203969882"/>
      <w:bookmarkStart w:id="241" w:name="_Toc204142068"/>
      <w:bookmarkStart w:id="242" w:name="_Toc205290407"/>
      <w:bookmarkStart w:id="243" w:name="_Toc205612452"/>
      <w:bookmarkStart w:id="244" w:name="_Toc205620865"/>
      <w:bookmarkStart w:id="245" w:name="_Toc208632977"/>
      <w:bookmarkStart w:id="246" w:name="_Toc208993167"/>
      <w:bookmarkStart w:id="247" w:name="_Toc209233384"/>
      <w:bookmarkStart w:id="248" w:name="_Toc210728784"/>
      <w:bookmarkStart w:id="249" w:name="_Toc212871013"/>
      <w:bookmarkStart w:id="250" w:name="_Toc213210059"/>
      <w:bookmarkStart w:id="251" w:name="_Toc214266027"/>
      <w:bookmarkStart w:id="252" w:name="_Toc214346854"/>
      <w:bookmarkStart w:id="253" w:name="_Toc214788489"/>
      <w:bookmarkStart w:id="254" w:name="_Toc218494391"/>
      <w:bookmarkStart w:id="255" w:name="_Toc218928547"/>
      <w:bookmarkStart w:id="256" w:name="_Toc218930267"/>
      <w:bookmarkStart w:id="257" w:name="_Toc219878023"/>
      <w:bookmarkStart w:id="258" w:name="_Toc220731914"/>
      <w:bookmarkStart w:id="259" w:name="_Toc221071117"/>
      <w:bookmarkStart w:id="260" w:name="_Toc221421955"/>
      <w:bookmarkStart w:id="261" w:name="_Toc223158995"/>
      <w:bookmarkStart w:id="262" w:name="_Toc228346099"/>
      <w:bookmarkStart w:id="263" w:name="_Toc229194510"/>
      <w:bookmarkStart w:id="264" w:name="_Toc230056435"/>
      <w:bookmarkStart w:id="265" w:name="_Toc230061416"/>
      <w:bookmarkStart w:id="266" w:name="_Toc236103745"/>
      <w:bookmarkStart w:id="267" w:name="_Toc236645759"/>
      <w:bookmarkStart w:id="268" w:name="_Toc237933408"/>
      <w:bookmarkStart w:id="269" w:name="_Toc238262565"/>
      <w:bookmarkStart w:id="270" w:name="_Toc239053712"/>
      <w:bookmarkStart w:id="271" w:name="_Toc239127875"/>
      <w:bookmarkStart w:id="272" w:name="_Toc240877617"/>
      <w:bookmarkStart w:id="273" w:name="_Toc241311366"/>
      <w:bookmarkStart w:id="274" w:name="_Toc241317264"/>
      <w:bookmarkStart w:id="275" w:name="_Toc241318310"/>
      <w:r w:rsidRPr="00601218">
        <w:rPr>
          <w:b/>
          <w:sz w:val="32"/>
          <w:szCs w:val="32"/>
        </w:rPr>
        <w:t>Released:</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r w:rsidR="008A2E80">
        <w:rPr>
          <w:b/>
          <w:sz w:val="32"/>
          <w:szCs w:val="32"/>
        </w:rPr>
        <w:t xml:space="preserve"> </w:t>
      </w:r>
    </w:p>
    <w:p w:rsidR="005D366A" w:rsidRPr="001A17B6" w:rsidRDefault="005D366A"/>
    <w:p w:rsidR="005D366A" w:rsidRDefault="005D366A">
      <w:pPr>
        <w:rPr>
          <w:rFonts w:ascii="Arial" w:hAnsi="Arial"/>
        </w:rPr>
      </w:pPr>
    </w:p>
    <w:p w:rsidR="008A2E80" w:rsidRDefault="008A2E80">
      <w:pPr>
        <w:rPr>
          <w:rFonts w:ascii="Arial" w:hAnsi="Arial"/>
        </w:rPr>
      </w:pPr>
    </w:p>
    <w:p w:rsidR="008A2E80" w:rsidRDefault="008A2E80">
      <w:pPr>
        <w:rPr>
          <w:rFonts w:ascii="Arial" w:hAnsi="Arial"/>
        </w:rPr>
      </w:pPr>
    </w:p>
    <w:p w:rsidR="008A2E80" w:rsidRPr="001A17B6" w:rsidRDefault="008A2E80">
      <w:pPr>
        <w:rPr>
          <w:rFonts w:ascii="Arial" w:hAnsi="Arial"/>
        </w:rPr>
      </w:pPr>
    </w:p>
    <w:p w:rsidR="005D366A" w:rsidRPr="001A17B6" w:rsidRDefault="005D366A">
      <w:pPr>
        <w:rPr>
          <w:rFonts w:ascii="Arial" w:hAnsi="Arial"/>
        </w:rPr>
      </w:pPr>
    </w:p>
    <w:p w:rsidR="005D366A" w:rsidRPr="001A17B6" w:rsidRDefault="005D366A">
      <w:pPr>
        <w:jc w:val="center"/>
      </w:pPr>
    </w:p>
    <w:p w:rsidR="005D366A" w:rsidRPr="001A17B6" w:rsidRDefault="005D366A">
      <w:pPr>
        <w:jc w:val="center"/>
        <w:rPr>
          <w:b/>
          <w:sz w:val="16"/>
        </w:rPr>
      </w:pPr>
      <w:r w:rsidRPr="001A17B6">
        <w:rPr>
          <w:b/>
          <w:sz w:val="16"/>
        </w:rPr>
        <w:t>Operated by the Association of Universities for Research in Astronomy, Inc., for the National Aeronautics and Space Administration under Contract NAS5-03127</w:t>
      </w:r>
    </w:p>
    <w:p w:rsidR="005D366A" w:rsidRPr="001A17B6" w:rsidRDefault="005D366A" w:rsidP="008B7578">
      <w:pPr>
        <w:sectPr w:rsidR="005D366A" w:rsidRPr="001A17B6" w:rsidSect="005D366A">
          <w:footerReference w:type="even" r:id="rId11"/>
          <w:footerReference w:type="default" r:id="rId12"/>
          <w:footerReference w:type="first" r:id="rId13"/>
          <w:pgSz w:w="12240" w:h="15840"/>
          <w:pgMar w:top="1440" w:right="1440" w:bottom="1800" w:left="1440" w:header="720" w:footer="576" w:gutter="0"/>
          <w:pgNumType w:fmt="lowerRoman" w:start="1"/>
          <w:cols w:space="720"/>
          <w:noEndnote/>
          <w:titlePg/>
        </w:sectPr>
      </w:pPr>
    </w:p>
    <w:p w:rsidR="008F564E" w:rsidRDefault="008F564E" w:rsidP="008F564E">
      <w:pPr>
        <w:jc w:val="center"/>
      </w:pPr>
    </w:p>
    <w:p w:rsidR="008F564E" w:rsidRDefault="008F564E" w:rsidP="008F564E">
      <w:pPr>
        <w:jc w:val="center"/>
      </w:pPr>
    </w:p>
    <w:p w:rsidR="008F564E" w:rsidRDefault="008F564E" w:rsidP="008F564E">
      <w:pPr>
        <w:pBdr>
          <w:top w:val="single" w:sz="4" w:space="1" w:color="auto"/>
          <w:left w:val="single" w:sz="4" w:space="4" w:color="auto"/>
          <w:bottom w:val="single" w:sz="4" w:space="1" w:color="auto"/>
          <w:right w:val="single" w:sz="4" w:space="4" w:color="auto"/>
        </w:pBdr>
        <w:jc w:val="center"/>
        <w:rPr>
          <w:b/>
        </w:rPr>
      </w:pPr>
      <w:r>
        <w:rPr>
          <w:b/>
        </w:rPr>
        <w:t>CM Foreword</w:t>
      </w:r>
    </w:p>
    <w:p w:rsidR="008F564E" w:rsidRDefault="008F564E" w:rsidP="008F564E">
      <w:pPr>
        <w:pBdr>
          <w:top w:val="single" w:sz="4" w:space="1" w:color="auto"/>
          <w:left w:val="single" w:sz="4" w:space="4" w:color="auto"/>
          <w:bottom w:val="single" w:sz="4" w:space="1" w:color="auto"/>
          <w:right w:val="single" w:sz="4" w:space="4" w:color="auto"/>
        </w:pBdr>
        <w:rPr>
          <w:b/>
        </w:rPr>
      </w:pPr>
    </w:p>
    <w:p w:rsidR="008F564E" w:rsidRDefault="008F564E" w:rsidP="008F564E">
      <w:pPr>
        <w:pStyle w:val="BodyText3"/>
      </w:pPr>
      <w:r>
        <w:t>This document is a STScI JWST Configuration Management-controlled document.  Changes to this document require prior approval of the STScI JWST CCB.  Proposed changes should be submitted to the JWST Office of Configuration Management.</w:t>
      </w:r>
    </w:p>
    <w:p w:rsidR="008F564E" w:rsidRDefault="008F564E" w:rsidP="008F564E">
      <w:pPr>
        <w:pBdr>
          <w:top w:val="single" w:sz="4" w:space="1" w:color="auto"/>
          <w:left w:val="single" w:sz="4" w:space="4" w:color="auto"/>
          <w:bottom w:val="single" w:sz="4" w:space="1" w:color="auto"/>
          <w:right w:val="single" w:sz="4" w:space="4" w:color="auto"/>
        </w:pBdr>
        <w:rPr>
          <w:b/>
        </w:rPr>
      </w:pPr>
    </w:p>
    <w:p w:rsidR="008F564E" w:rsidRDefault="008F564E" w:rsidP="008F564E">
      <w:pPr>
        <w:jc w:val="center"/>
      </w:pPr>
    </w:p>
    <w:p w:rsidR="008F564E" w:rsidRDefault="008F564E" w:rsidP="008F564E">
      <w:pPr>
        <w:jc w:val="center"/>
      </w:pPr>
    </w:p>
    <w:p w:rsidR="00215EED" w:rsidRDefault="00215EED">
      <w:r>
        <w:br w:type="page"/>
      </w:r>
    </w:p>
    <w:p w:rsidR="00215EED" w:rsidRDefault="00215EED" w:rsidP="00215EED">
      <w:pPr>
        <w:jc w:val="center"/>
      </w:pPr>
      <w:r>
        <w:lastRenderedPageBreak/>
        <w:t>Signature Page</w:t>
      </w:r>
    </w:p>
    <w:p w:rsidR="00215EED" w:rsidRDefault="00215EED" w:rsidP="00215EED"/>
    <w:p w:rsidR="00215EED" w:rsidRDefault="00215EED" w:rsidP="00215EED"/>
    <w:p w:rsidR="00215EED" w:rsidRDefault="00215EED" w:rsidP="00215EED"/>
    <w:p w:rsidR="00215EED" w:rsidRDefault="00215EED" w:rsidP="00215EED">
      <w:r>
        <w:t>Prepared by:  ___</w:t>
      </w:r>
      <w:r>
        <w:rPr>
          <w:szCs w:val="24"/>
        </w:rPr>
        <w:t>_______________________________________ Date _______________</w:t>
      </w:r>
    </w:p>
    <w:p w:rsidR="00215EED" w:rsidRDefault="00215EED" w:rsidP="00215EED"/>
    <w:p w:rsidR="00215EED" w:rsidRDefault="00215EED" w:rsidP="00215EED">
      <w:pPr>
        <w:ind w:left="1440"/>
      </w:pPr>
      <w:r>
        <w:t>Daryl Swade</w:t>
      </w:r>
    </w:p>
    <w:p w:rsidR="00215EED" w:rsidRDefault="00215EED" w:rsidP="00215EED">
      <w:pPr>
        <w:ind w:left="1440"/>
      </w:pPr>
      <w:r>
        <w:t>DMS Systems Engineer</w:t>
      </w:r>
    </w:p>
    <w:p w:rsidR="00215EED" w:rsidRDefault="00215EED" w:rsidP="00215EED">
      <w:pPr>
        <w:ind w:left="1440"/>
      </w:pPr>
      <w:r>
        <w:t>STScI/OED</w:t>
      </w:r>
    </w:p>
    <w:p w:rsidR="00215EED" w:rsidRDefault="00215EED" w:rsidP="00215EED"/>
    <w:p w:rsidR="00215EED" w:rsidRDefault="00215EED" w:rsidP="00215EED"/>
    <w:p w:rsidR="00215EED" w:rsidRDefault="00215EED" w:rsidP="00215EED"/>
    <w:p w:rsidR="00215EED" w:rsidRDefault="00215EED" w:rsidP="00215EED">
      <w:r>
        <w:t>Reviewed by:  ___</w:t>
      </w:r>
      <w:r>
        <w:rPr>
          <w:szCs w:val="24"/>
        </w:rPr>
        <w:t>______________________________________ Date _______________</w:t>
      </w:r>
    </w:p>
    <w:p w:rsidR="00215EED" w:rsidRDefault="00215EED" w:rsidP="00215EED"/>
    <w:p w:rsidR="00215EED" w:rsidRDefault="00215EED" w:rsidP="00215EED">
      <w:pPr>
        <w:tabs>
          <w:tab w:val="left" w:pos="3600"/>
        </w:tabs>
        <w:ind w:left="1440"/>
      </w:pPr>
      <w:r>
        <w:t>Rusty Whitman</w:t>
      </w:r>
    </w:p>
    <w:p w:rsidR="00215EED" w:rsidRDefault="00215EED" w:rsidP="00215EED">
      <w:pPr>
        <w:ind w:left="1440"/>
      </w:pPr>
      <w:r>
        <w:t>S&amp;OC Systems Engineering Team Lead</w:t>
      </w:r>
    </w:p>
    <w:p w:rsidR="00215EED" w:rsidRDefault="00215EED" w:rsidP="00215EED">
      <w:pPr>
        <w:ind w:left="1440"/>
      </w:pPr>
      <w:r>
        <w:t>STScI/OED</w:t>
      </w:r>
    </w:p>
    <w:p w:rsidR="00215EED" w:rsidRDefault="00215EED" w:rsidP="00215EED"/>
    <w:p w:rsidR="00215EED" w:rsidRDefault="00215EED" w:rsidP="00215EED"/>
    <w:p w:rsidR="00215EED" w:rsidRDefault="00215EED" w:rsidP="00215EED"/>
    <w:p w:rsidR="00215EED" w:rsidRDefault="00215EED" w:rsidP="00215EED">
      <w:r>
        <w:t>Reviewed by:  ___</w:t>
      </w:r>
      <w:r>
        <w:rPr>
          <w:szCs w:val="24"/>
        </w:rPr>
        <w:t>______________________________________ Date _______________</w:t>
      </w:r>
    </w:p>
    <w:p w:rsidR="00215EED" w:rsidRDefault="00215EED" w:rsidP="00215EED"/>
    <w:p w:rsidR="00215EED" w:rsidRDefault="00215EED" w:rsidP="00215EED">
      <w:pPr>
        <w:tabs>
          <w:tab w:val="left" w:pos="3492"/>
          <w:tab w:val="left" w:pos="4372"/>
        </w:tabs>
        <w:ind w:left="1440"/>
      </w:pPr>
      <w:r>
        <w:t xml:space="preserve">Joe </w:t>
      </w:r>
      <w:proofErr w:type="spellStart"/>
      <w:r>
        <w:t>Pollizzi</w:t>
      </w:r>
      <w:proofErr w:type="spellEnd"/>
    </w:p>
    <w:p w:rsidR="00215EED" w:rsidRDefault="00215EED" w:rsidP="00215EED">
      <w:pPr>
        <w:ind w:left="1440"/>
      </w:pPr>
      <w:r>
        <w:t>S&amp;OC Systems Development Manager</w:t>
      </w:r>
    </w:p>
    <w:p w:rsidR="00215EED" w:rsidRDefault="00215EED" w:rsidP="00215EED">
      <w:pPr>
        <w:ind w:left="1440"/>
      </w:pPr>
      <w:r>
        <w:t>STScI/JWST Mission Office</w:t>
      </w:r>
    </w:p>
    <w:p w:rsidR="00215EED" w:rsidRDefault="00215EED" w:rsidP="00215EED"/>
    <w:p w:rsidR="00215EED" w:rsidRDefault="00215EED" w:rsidP="00215EED"/>
    <w:p w:rsidR="00215EED" w:rsidRDefault="00215EED" w:rsidP="00215EED"/>
    <w:p w:rsidR="00215EED" w:rsidRDefault="00215EED" w:rsidP="00215EED">
      <w:r>
        <w:t>Approved by:  ___</w:t>
      </w:r>
      <w:r>
        <w:rPr>
          <w:szCs w:val="24"/>
        </w:rPr>
        <w:t>______________________________________ Date _______________</w:t>
      </w:r>
    </w:p>
    <w:p w:rsidR="00215EED" w:rsidRDefault="00215EED" w:rsidP="00215EED"/>
    <w:p w:rsidR="00215EED" w:rsidRDefault="00215EED" w:rsidP="00215EED">
      <w:pPr>
        <w:tabs>
          <w:tab w:val="left" w:pos="3600"/>
        </w:tabs>
        <w:ind w:left="1440"/>
      </w:pPr>
      <w:r>
        <w:t>David Hunter</w:t>
      </w:r>
    </w:p>
    <w:p w:rsidR="00215EED" w:rsidRDefault="00215EED" w:rsidP="00215EED">
      <w:pPr>
        <w:ind w:left="1440"/>
      </w:pPr>
      <w:r>
        <w:t>Project Manager</w:t>
      </w:r>
    </w:p>
    <w:p w:rsidR="00215EED" w:rsidRDefault="00215EED" w:rsidP="00215EED">
      <w:pPr>
        <w:ind w:left="1440"/>
      </w:pPr>
      <w:r>
        <w:t>STScI/JWST Mission Office</w:t>
      </w:r>
    </w:p>
    <w:p w:rsidR="00215EED" w:rsidRDefault="00215EED" w:rsidP="00215EED"/>
    <w:p w:rsidR="00215EED" w:rsidRDefault="00215EED" w:rsidP="00215EED"/>
    <w:p w:rsidR="00370ABE" w:rsidRDefault="00370ABE">
      <w:r>
        <w:br w:type="page"/>
      </w:r>
    </w:p>
    <w:p w:rsidR="00215EED" w:rsidRDefault="00215EED" w:rsidP="00215EED"/>
    <w:p w:rsidR="00370ABE" w:rsidRPr="00171E4C" w:rsidRDefault="00370ABE" w:rsidP="00171E4C">
      <w:pPr>
        <w:jc w:val="center"/>
        <w:rPr>
          <w:b/>
          <w:szCs w:val="24"/>
          <w:lang w:val="fr-FR"/>
        </w:rPr>
      </w:pPr>
      <w:r w:rsidRPr="00171E4C">
        <w:rPr>
          <w:b/>
          <w:szCs w:val="24"/>
          <w:lang w:val="fr-FR"/>
        </w:rPr>
        <w:t>STScI JWST Document Change Record</w:t>
      </w:r>
    </w:p>
    <w:p w:rsidR="00370ABE" w:rsidRPr="00171E4C" w:rsidRDefault="00370ABE" w:rsidP="00215EED">
      <w:pPr>
        <w:rPr>
          <w:szCs w:val="24"/>
        </w:rPr>
      </w:pPr>
    </w:p>
    <w:p w:rsidR="00370ABE" w:rsidRPr="00171E4C" w:rsidRDefault="00370ABE" w:rsidP="00215EED">
      <w:pPr>
        <w:rPr>
          <w:szCs w:val="24"/>
        </w:rPr>
      </w:pPr>
      <w:r w:rsidRPr="00171E4C">
        <w:rPr>
          <w:b/>
          <w:szCs w:val="24"/>
        </w:rPr>
        <w:t>Title:</w:t>
      </w:r>
      <w:r w:rsidRPr="00171E4C">
        <w:rPr>
          <w:szCs w:val="24"/>
        </w:rPr>
        <w:t xml:space="preserve">  STScI JWST </w:t>
      </w:r>
      <w:r w:rsidR="008A2E80">
        <w:rPr>
          <w:szCs w:val="24"/>
        </w:rPr>
        <w:t xml:space="preserve">Mission </w:t>
      </w:r>
      <w:r w:rsidRPr="00171E4C">
        <w:rPr>
          <w:szCs w:val="24"/>
        </w:rPr>
        <w:t xml:space="preserve">Science and Operations Center </w:t>
      </w:r>
      <w:r w:rsidR="00171E4C">
        <w:rPr>
          <w:szCs w:val="24"/>
        </w:rPr>
        <w:t>DM</w:t>
      </w:r>
      <w:r w:rsidRPr="00171E4C">
        <w:rPr>
          <w:szCs w:val="24"/>
        </w:rPr>
        <w:t>S Requirements Document</w:t>
      </w:r>
    </w:p>
    <w:p w:rsidR="00370ABE" w:rsidRPr="00171E4C" w:rsidRDefault="00370ABE" w:rsidP="00215EED">
      <w:pPr>
        <w:rPr>
          <w:szCs w:val="24"/>
        </w:rPr>
      </w:pPr>
    </w:p>
    <w:p w:rsidR="00370ABE" w:rsidRPr="00171E4C" w:rsidRDefault="00370ABE" w:rsidP="00215EED">
      <w:pPr>
        <w:rPr>
          <w:szCs w:val="24"/>
        </w:rPr>
      </w:pPr>
      <w:r w:rsidRPr="00171E4C">
        <w:rPr>
          <w:b/>
          <w:szCs w:val="24"/>
        </w:rPr>
        <w:t xml:space="preserve">STScI JWST CI No:  </w:t>
      </w:r>
      <w:r w:rsidR="00171E4C">
        <w:rPr>
          <w:szCs w:val="24"/>
        </w:rPr>
        <w:t>JWST-STScI-002249</w:t>
      </w:r>
    </w:p>
    <w:p w:rsidR="00370ABE" w:rsidRPr="00171E4C" w:rsidRDefault="00370ABE" w:rsidP="00215EED">
      <w:pPr>
        <w:rPr>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15"/>
        <w:gridCol w:w="2844"/>
        <w:gridCol w:w="2979"/>
      </w:tblGrid>
      <w:tr w:rsidR="00370ABE" w:rsidRPr="00171E4C" w:rsidTr="00171E4C">
        <w:trPr>
          <w:jc w:val="center"/>
        </w:trPr>
        <w:tc>
          <w:tcPr>
            <w:tcW w:w="3015" w:type="dxa"/>
          </w:tcPr>
          <w:p w:rsidR="00370ABE" w:rsidRPr="00171E4C" w:rsidRDefault="00370ABE" w:rsidP="0064317F">
            <w:pPr>
              <w:rPr>
                <w:rFonts w:ascii="Times" w:hAnsi="Times"/>
                <w:b/>
                <w:sz w:val="20"/>
              </w:rPr>
            </w:pPr>
            <w:r w:rsidRPr="00171E4C">
              <w:rPr>
                <w:rFonts w:ascii="Times" w:hAnsi="Times"/>
                <w:b/>
                <w:sz w:val="20"/>
              </w:rPr>
              <w:t>Change No./Date</w:t>
            </w:r>
          </w:p>
        </w:tc>
        <w:tc>
          <w:tcPr>
            <w:tcW w:w="2844" w:type="dxa"/>
          </w:tcPr>
          <w:p w:rsidR="00370ABE" w:rsidRPr="00171E4C" w:rsidRDefault="00370ABE" w:rsidP="0064317F">
            <w:pPr>
              <w:rPr>
                <w:rFonts w:ascii="Times" w:hAnsi="Times"/>
                <w:b/>
                <w:sz w:val="20"/>
              </w:rPr>
            </w:pPr>
            <w:r w:rsidRPr="00171E4C">
              <w:rPr>
                <w:rFonts w:ascii="Times" w:hAnsi="Times"/>
                <w:b/>
                <w:sz w:val="20"/>
              </w:rPr>
              <w:t>Description of Change</w:t>
            </w:r>
          </w:p>
        </w:tc>
        <w:tc>
          <w:tcPr>
            <w:tcW w:w="2979" w:type="dxa"/>
          </w:tcPr>
          <w:p w:rsidR="00370ABE" w:rsidRPr="00171E4C" w:rsidRDefault="00370ABE" w:rsidP="0064317F">
            <w:pPr>
              <w:rPr>
                <w:rFonts w:ascii="Times" w:hAnsi="Times"/>
                <w:b/>
                <w:sz w:val="20"/>
              </w:rPr>
            </w:pPr>
            <w:r w:rsidRPr="00171E4C">
              <w:rPr>
                <w:rFonts w:ascii="Times" w:hAnsi="Times"/>
                <w:b/>
                <w:sz w:val="20"/>
              </w:rPr>
              <w:t>Change Authorization/Release:</w:t>
            </w:r>
          </w:p>
        </w:tc>
      </w:tr>
      <w:tr w:rsidR="00370ABE" w:rsidTr="00171E4C">
        <w:trPr>
          <w:jc w:val="center"/>
        </w:trPr>
        <w:tc>
          <w:tcPr>
            <w:tcW w:w="3015" w:type="dxa"/>
          </w:tcPr>
          <w:p w:rsidR="00370ABE" w:rsidRPr="00B76CEA" w:rsidRDefault="00370ABE" w:rsidP="0064317F">
            <w:pPr>
              <w:rPr>
                <w:rFonts w:ascii="Times" w:hAnsi="Times"/>
                <w:sz w:val="20"/>
              </w:rPr>
            </w:pPr>
            <w:r w:rsidRPr="00B76CEA">
              <w:rPr>
                <w:rFonts w:ascii="Times" w:hAnsi="Times"/>
                <w:sz w:val="20"/>
              </w:rPr>
              <w:t>JWST-STScI-CR-</w:t>
            </w:r>
          </w:p>
        </w:tc>
        <w:tc>
          <w:tcPr>
            <w:tcW w:w="2844" w:type="dxa"/>
          </w:tcPr>
          <w:p w:rsidR="00370ABE" w:rsidRPr="00B76CEA" w:rsidRDefault="00370ABE" w:rsidP="0064317F">
            <w:pPr>
              <w:rPr>
                <w:rFonts w:ascii="Times" w:hAnsi="Times"/>
                <w:sz w:val="20"/>
              </w:rPr>
            </w:pPr>
            <w:r w:rsidRPr="00B76CEA">
              <w:rPr>
                <w:rFonts w:ascii="Times" w:hAnsi="Times"/>
                <w:sz w:val="20"/>
              </w:rPr>
              <w:t>Baseline</w:t>
            </w:r>
          </w:p>
        </w:tc>
        <w:tc>
          <w:tcPr>
            <w:tcW w:w="2979" w:type="dxa"/>
          </w:tcPr>
          <w:p w:rsidR="00370ABE" w:rsidRPr="00B76CEA" w:rsidRDefault="00370ABE" w:rsidP="0064317F">
            <w:pPr>
              <w:rPr>
                <w:rFonts w:ascii="Times" w:hAnsi="Times"/>
                <w:sz w:val="20"/>
              </w:rPr>
            </w:pPr>
            <w:r w:rsidRPr="00B76CEA">
              <w:rPr>
                <w:rFonts w:ascii="Times" w:hAnsi="Times"/>
                <w:sz w:val="20"/>
              </w:rPr>
              <w:t>Level 4 CCB (out-of-board)</w:t>
            </w:r>
          </w:p>
        </w:tc>
      </w:tr>
    </w:tbl>
    <w:p w:rsidR="00370ABE" w:rsidRDefault="00370ABE" w:rsidP="00215EED"/>
    <w:p w:rsidR="00370ABE" w:rsidRDefault="00370ABE" w:rsidP="00215EED"/>
    <w:p w:rsidR="00370ABE" w:rsidRDefault="00370ABE" w:rsidP="00215EED"/>
    <w:p w:rsidR="00370ABE" w:rsidRDefault="00370ABE" w:rsidP="00215EED"/>
    <w:p w:rsidR="00370ABE" w:rsidRDefault="00370ABE" w:rsidP="00215EED"/>
    <w:p w:rsidR="00370ABE" w:rsidRDefault="00370ABE" w:rsidP="00215EED"/>
    <w:p w:rsidR="008F564E" w:rsidRDefault="008F564E" w:rsidP="00215EED">
      <w:pPr>
        <w:rPr>
          <w:b/>
          <w:bCs/>
          <w:szCs w:val="24"/>
        </w:rPr>
      </w:pPr>
      <w:r>
        <w:rPr>
          <w:b/>
          <w:bCs/>
        </w:rPr>
        <w:br w:type="page"/>
      </w:r>
    </w:p>
    <w:p w:rsidR="005D366A" w:rsidRPr="00601218" w:rsidRDefault="005D366A" w:rsidP="00601218">
      <w:pPr>
        <w:pStyle w:val="TOCTitle"/>
        <w:rPr>
          <w:b/>
          <w:bCs/>
        </w:rPr>
      </w:pPr>
      <w:r w:rsidRPr="00601218">
        <w:rPr>
          <w:b/>
          <w:bCs/>
        </w:rPr>
        <w:lastRenderedPageBreak/>
        <w:t>Table of Contents</w:t>
      </w:r>
    </w:p>
    <w:p w:rsidR="00BD0E67" w:rsidRDefault="000B21C0">
      <w:pPr>
        <w:pStyle w:val="TOC1"/>
        <w:tabs>
          <w:tab w:val="left" w:pos="480"/>
          <w:tab w:val="right" w:leader="dot" w:pos="9350"/>
        </w:tabs>
        <w:rPr>
          <w:rFonts w:asciiTheme="minorHAnsi" w:eastAsiaTheme="minorEastAsia" w:hAnsiTheme="minorHAnsi" w:cstheme="minorBidi"/>
          <w:noProof/>
          <w:sz w:val="22"/>
          <w:szCs w:val="22"/>
        </w:rPr>
      </w:pPr>
      <w:r>
        <w:rPr>
          <w:rFonts w:ascii="Arial" w:hAnsi="Arial"/>
          <w:szCs w:val="24"/>
        </w:rPr>
        <w:fldChar w:fldCharType="begin"/>
      </w:r>
      <w:r w:rsidR="00450685">
        <w:rPr>
          <w:rFonts w:ascii="Arial" w:hAnsi="Arial"/>
          <w:szCs w:val="24"/>
        </w:rPr>
        <w:instrText xml:space="preserve"> TOC \o "1-3" \h \z \u </w:instrText>
      </w:r>
      <w:r>
        <w:rPr>
          <w:rFonts w:ascii="Arial" w:hAnsi="Arial"/>
          <w:szCs w:val="24"/>
        </w:rPr>
        <w:fldChar w:fldCharType="separate"/>
      </w:r>
      <w:hyperlink w:anchor="_Toc280275181" w:history="1">
        <w:r w:rsidR="00BD0E67" w:rsidRPr="003A288A">
          <w:rPr>
            <w:rStyle w:val="Hyperlink"/>
            <w:noProof/>
          </w:rPr>
          <w:t>1</w:t>
        </w:r>
        <w:r w:rsidR="00BD0E67">
          <w:rPr>
            <w:rFonts w:asciiTheme="minorHAnsi" w:eastAsiaTheme="minorEastAsia" w:hAnsiTheme="minorHAnsi" w:cstheme="minorBidi"/>
            <w:noProof/>
            <w:sz w:val="22"/>
            <w:szCs w:val="22"/>
          </w:rPr>
          <w:tab/>
        </w:r>
        <w:r w:rsidR="00BD0E67" w:rsidRPr="003A288A">
          <w:rPr>
            <w:rStyle w:val="Hyperlink"/>
            <w:noProof/>
          </w:rPr>
          <w:t>INTRODUCTION</w:t>
        </w:r>
        <w:r w:rsidR="00BD0E67">
          <w:rPr>
            <w:noProof/>
            <w:webHidden/>
          </w:rPr>
          <w:tab/>
        </w:r>
        <w:r>
          <w:rPr>
            <w:noProof/>
            <w:webHidden/>
          </w:rPr>
          <w:fldChar w:fldCharType="begin"/>
        </w:r>
        <w:r w:rsidR="00BD0E67">
          <w:rPr>
            <w:noProof/>
            <w:webHidden/>
          </w:rPr>
          <w:instrText xml:space="preserve"> PAGEREF _Toc280275181 \h </w:instrText>
        </w:r>
        <w:r>
          <w:rPr>
            <w:noProof/>
            <w:webHidden/>
          </w:rPr>
        </w:r>
        <w:r>
          <w:rPr>
            <w:noProof/>
            <w:webHidden/>
          </w:rPr>
          <w:fldChar w:fldCharType="separate"/>
        </w:r>
        <w:r w:rsidR="00E76382">
          <w:rPr>
            <w:noProof/>
            <w:webHidden/>
          </w:rPr>
          <w:t>1-1</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182" w:history="1">
        <w:r w:rsidR="00BD0E67" w:rsidRPr="003A288A">
          <w:rPr>
            <w:rStyle w:val="Hyperlink"/>
            <w:noProof/>
          </w:rPr>
          <w:t>1.1</w:t>
        </w:r>
        <w:r w:rsidR="00BD0E67">
          <w:rPr>
            <w:rFonts w:asciiTheme="minorHAnsi" w:eastAsiaTheme="minorEastAsia" w:hAnsiTheme="minorHAnsi" w:cstheme="minorBidi"/>
            <w:noProof/>
            <w:sz w:val="22"/>
            <w:szCs w:val="22"/>
          </w:rPr>
          <w:tab/>
        </w:r>
        <w:r w:rsidR="00BD0E67" w:rsidRPr="003A288A">
          <w:rPr>
            <w:rStyle w:val="Hyperlink"/>
            <w:noProof/>
          </w:rPr>
          <w:t>Purpose</w:t>
        </w:r>
        <w:r w:rsidR="00BD0E67">
          <w:rPr>
            <w:noProof/>
            <w:webHidden/>
          </w:rPr>
          <w:tab/>
        </w:r>
        <w:r>
          <w:rPr>
            <w:noProof/>
            <w:webHidden/>
          </w:rPr>
          <w:fldChar w:fldCharType="begin"/>
        </w:r>
        <w:r w:rsidR="00BD0E67">
          <w:rPr>
            <w:noProof/>
            <w:webHidden/>
          </w:rPr>
          <w:instrText xml:space="preserve"> PAGEREF _Toc280275182 \h </w:instrText>
        </w:r>
        <w:r>
          <w:rPr>
            <w:noProof/>
            <w:webHidden/>
          </w:rPr>
        </w:r>
        <w:r>
          <w:rPr>
            <w:noProof/>
            <w:webHidden/>
          </w:rPr>
          <w:fldChar w:fldCharType="separate"/>
        </w:r>
        <w:r w:rsidR="00E76382">
          <w:rPr>
            <w:noProof/>
            <w:webHidden/>
          </w:rPr>
          <w:t>1-1</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183" w:history="1">
        <w:r w:rsidR="00BD0E67" w:rsidRPr="003A288A">
          <w:rPr>
            <w:rStyle w:val="Hyperlink"/>
            <w:noProof/>
          </w:rPr>
          <w:t>1.2</w:t>
        </w:r>
        <w:r w:rsidR="00BD0E67">
          <w:rPr>
            <w:rFonts w:asciiTheme="minorHAnsi" w:eastAsiaTheme="minorEastAsia" w:hAnsiTheme="minorHAnsi" w:cstheme="minorBidi"/>
            <w:noProof/>
            <w:sz w:val="22"/>
            <w:szCs w:val="22"/>
          </w:rPr>
          <w:tab/>
        </w:r>
        <w:r w:rsidR="00BD0E67" w:rsidRPr="003A288A">
          <w:rPr>
            <w:rStyle w:val="Hyperlink"/>
            <w:noProof/>
          </w:rPr>
          <w:t>Scope</w:t>
        </w:r>
        <w:r w:rsidR="00BD0E67">
          <w:rPr>
            <w:noProof/>
            <w:webHidden/>
          </w:rPr>
          <w:tab/>
        </w:r>
        <w:r>
          <w:rPr>
            <w:noProof/>
            <w:webHidden/>
          </w:rPr>
          <w:fldChar w:fldCharType="begin"/>
        </w:r>
        <w:r w:rsidR="00BD0E67">
          <w:rPr>
            <w:noProof/>
            <w:webHidden/>
          </w:rPr>
          <w:instrText xml:space="preserve"> PAGEREF _Toc280275183 \h </w:instrText>
        </w:r>
        <w:r>
          <w:rPr>
            <w:noProof/>
            <w:webHidden/>
          </w:rPr>
        </w:r>
        <w:r>
          <w:rPr>
            <w:noProof/>
            <w:webHidden/>
          </w:rPr>
          <w:fldChar w:fldCharType="separate"/>
        </w:r>
        <w:r w:rsidR="00E76382">
          <w:rPr>
            <w:noProof/>
            <w:webHidden/>
          </w:rPr>
          <w:t>1-1</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184" w:history="1">
        <w:r w:rsidR="00BD0E67" w:rsidRPr="003A288A">
          <w:rPr>
            <w:rStyle w:val="Hyperlink"/>
            <w:noProof/>
          </w:rPr>
          <w:t>1.3</w:t>
        </w:r>
        <w:r w:rsidR="00BD0E67">
          <w:rPr>
            <w:rFonts w:asciiTheme="minorHAnsi" w:eastAsiaTheme="minorEastAsia" w:hAnsiTheme="minorHAnsi" w:cstheme="minorBidi"/>
            <w:noProof/>
            <w:sz w:val="22"/>
            <w:szCs w:val="22"/>
          </w:rPr>
          <w:tab/>
        </w:r>
        <w:r w:rsidR="00BD0E67" w:rsidRPr="003A288A">
          <w:rPr>
            <w:rStyle w:val="Hyperlink"/>
            <w:noProof/>
          </w:rPr>
          <w:t>Document Organization</w:t>
        </w:r>
        <w:r w:rsidR="00BD0E67">
          <w:rPr>
            <w:noProof/>
            <w:webHidden/>
          </w:rPr>
          <w:tab/>
        </w:r>
        <w:r>
          <w:rPr>
            <w:noProof/>
            <w:webHidden/>
          </w:rPr>
          <w:fldChar w:fldCharType="begin"/>
        </w:r>
        <w:r w:rsidR="00BD0E67">
          <w:rPr>
            <w:noProof/>
            <w:webHidden/>
          </w:rPr>
          <w:instrText xml:space="preserve"> PAGEREF _Toc280275184 \h </w:instrText>
        </w:r>
        <w:r>
          <w:rPr>
            <w:noProof/>
            <w:webHidden/>
          </w:rPr>
        </w:r>
        <w:r>
          <w:rPr>
            <w:noProof/>
            <w:webHidden/>
          </w:rPr>
          <w:fldChar w:fldCharType="separate"/>
        </w:r>
        <w:r w:rsidR="00E76382">
          <w:rPr>
            <w:noProof/>
            <w:webHidden/>
          </w:rPr>
          <w:t>1-1</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185" w:history="1">
        <w:r w:rsidR="00BD0E67" w:rsidRPr="003A288A">
          <w:rPr>
            <w:rStyle w:val="Hyperlink"/>
            <w:noProof/>
          </w:rPr>
          <w:t>1.4</w:t>
        </w:r>
        <w:r w:rsidR="00BD0E67">
          <w:rPr>
            <w:rFonts w:asciiTheme="minorHAnsi" w:eastAsiaTheme="minorEastAsia" w:hAnsiTheme="minorHAnsi" w:cstheme="minorBidi"/>
            <w:noProof/>
            <w:sz w:val="22"/>
            <w:szCs w:val="22"/>
          </w:rPr>
          <w:tab/>
        </w:r>
        <w:r w:rsidR="00BD0E67" w:rsidRPr="003A288A">
          <w:rPr>
            <w:rStyle w:val="Hyperlink"/>
            <w:noProof/>
          </w:rPr>
          <w:t>Applicable Documents</w:t>
        </w:r>
        <w:r w:rsidR="00BD0E67">
          <w:rPr>
            <w:noProof/>
            <w:webHidden/>
          </w:rPr>
          <w:tab/>
        </w:r>
        <w:r>
          <w:rPr>
            <w:noProof/>
            <w:webHidden/>
          </w:rPr>
          <w:fldChar w:fldCharType="begin"/>
        </w:r>
        <w:r w:rsidR="00BD0E67">
          <w:rPr>
            <w:noProof/>
            <w:webHidden/>
          </w:rPr>
          <w:instrText xml:space="preserve"> PAGEREF _Toc280275185 \h </w:instrText>
        </w:r>
        <w:r>
          <w:rPr>
            <w:noProof/>
            <w:webHidden/>
          </w:rPr>
        </w:r>
        <w:r>
          <w:rPr>
            <w:noProof/>
            <w:webHidden/>
          </w:rPr>
          <w:fldChar w:fldCharType="separate"/>
        </w:r>
        <w:r w:rsidR="00E76382">
          <w:rPr>
            <w:noProof/>
            <w:webHidden/>
          </w:rPr>
          <w:t>1-1</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186" w:history="1">
        <w:r w:rsidR="00BD0E67" w:rsidRPr="003A288A">
          <w:rPr>
            <w:rStyle w:val="Hyperlink"/>
            <w:noProof/>
          </w:rPr>
          <w:t>1.5</w:t>
        </w:r>
        <w:r w:rsidR="00BD0E67">
          <w:rPr>
            <w:rFonts w:asciiTheme="minorHAnsi" w:eastAsiaTheme="minorEastAsia" w:hAnsiTheme="minorHAnsi" w:cstheme="minorBidi"/>
            <w:noProof/>
            <w:sz w:val="22"/>
            <w:szCs w:val="22"/>
          </w:rPr>
          <w:tab/>
        </w:r>
        <w:r w:rsidR="00BD0E67" w:rsidRPr="003A288A">
          <w:rPr>
            <w:rStyle w:val="Hyperlink"/>
            <w:noProof/>
          </w:rPr>
          <w:t>Reference Documents</w:t>
        </w:r>
        <w:r w:rsidR="00BD0E67">
          <w:rPr>
            <w:noProof/>
            <w:webHidden/>
          </w:rPr>
          <w:tab/>
        </w:r>
        <w:r>
          <w:rPr>
            <w:noProof/>
            <w:webHidden/>
          </w:rPr>
          <w:fldChar w:fldCharType="begin"/>
        </w:r>
        <w:r w:rsidR="00BD0E67">
          <w:rPr>
            <w:noProof/>
            <w:webHidden/>
          </w:rPr>
          <w:instrText xml:space="preserve"> PAGEREF _Toc280275186 \h </w:instrText>
        </w:r>
        <w:r>
          <w:rPr>
            <w:noProof/>
            <w:webHidden/>
          </w:rPr>
        </w:r>
        <w:r>
          <w:rPr>
            <w:noProof/>
            <w:webHidden/>
          </w:rPr>
          <w:fldChar w:fldCharType="separate"/>
        </w:r>
        <w:r w:rsidR="00E76382">
          <w:rPr>
            <w:noProof/>
            <w:webHidden/>
          </w:rPr>
          <w:t>1-2</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187" w:history="1">
        <w:r w:rsidR="00BD0E67" w:rsidRPr="003A288A">
          <w:rPr>
            <w:rStyle w:val="Hyperlink"/>
            <w:noProof/>
          </w:rPr>
          <w:t>1.5.1</w:t>
        </w:r>
        <w:r w:rsidR="00BD0E67">
          <w:rPr>
            <w:rFonts w:asciiTheme="minorHAnsi" w:eastAsiaTheme="minorEastAsia" w:hAnsiTheme="minorHAnsi" w:cstheme="minorBidi"/>
            <w:noProof/>
            <w:sz w:val="22"/>
            <w:szCs w:val="22"/>
          </w:rPr>
          <w:tab/>
        </w:r>
        <w:r w:rsidR="00BD0E67" w:rsidRPr="003A288A">
          <w:rPr>
            <w:rStyle w:val="Hyperlink"/>
            <w:noProof/>
          </w:rPr>
          <w:t>JWST Documents</w:t>
        </w:r>
        <w:r w:rsidR="00BD0E67">
          <w:rPr>
            <w:noProof/>
            <w:webHidden/>
          </w:rPr>
          <w:tab/>
        </w:r>
        <w:r>
          <w:rPr>
            <w:noProof/>
            <w:webHidden/>
          </w:rPr>
          <w:fldChar w:fldCharType="begin"/>
        </w:r>
        <w:r w:rsidR="00BD0E67">
          <w:rPr>
            <w:noProof/>
            <w:webHidden/>
          </w:rPr>
          <w:instrText xml:space="preserve"> PAGEREF _Toc280275187 \h </w:instrText>
        </w:r>
        <w:r>
          <w:rPr>
            <w:noProof/>
            <w:webHidden/>
          </w:rPr>
        </w:r>
        <w:r>
          <w:rPr>
            <w:noProof/>
            <w:webHidden/>
          </w:rPr>
          <w:fldChar w:fldCharType="separate"/>
        </w:r>
        <w:r w:rsidR="00E76382">
          <w:rPr>
            <w:noProof/>
            <w:webHidden/>
          </w:rPr>
          <w:t>1-2</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188" w:history="1">
        <w:r w:rsidR="00BD0E67" w:rsidRPr="003A288A">
          <w:rPr>
            <w:rStyle w:val="Hyperlink"/>
            <w:noProof/>
          </w:rPr>
          <w:t>1.5.2</w:t>
        </w:r>
        <w:r w:rsidR="00BD0E67">
          <w:rPr>
            <w:rFonts w:asciiTheme="minorHAnsi" w:eastAsiaTheme="minorEastAsia" w:hAnsiTheme="minorHAnsi" w:cstheme="minorBidi"/>
            <w:noProof/>
            <w:sz w:val="22"/>
            <w:szCs w:val="22"/>
          </w:rPr>
          <w:tab/>
        </w:r>
        <w:r w:rsidR="00BD0E67" w:rsidRPr="003A288A">
          <w:rPr>
            <w:rStyle w:val="Hyperlink"/>
            <w:noProof/>
          </w:rPr>
          <w:t>Standards Documents</w:t>
        </w:r>
        <w:r w:rsidR="00BD0E67">
          <w:rPr>
            <w:noProof/>
            <w:webHidden/>
          </w:rPr>
          <w:tab/>
        </w:r>
        <w:r>
          <w:rPr>
            <w:noProof/>
            <w:webHidden/>
          </w:rPr>
          <w:fldChar w:fldCharType="begin"/>
        </w:r>
        <w:r w:rsidR="00BD0E67">
          <w:rPr>
            <w:noProof/>
            <w:webHidden/>
          </w:rPr>
          <w:instrText xml:space="preserve"> PAGEREF _Toc280275188 \h </w:instrText>
        </w:r>
        <w:r>
          <w:rPr>
            <w:noProof/>
            <w:webHidden/>
          </w:rPr>
        </w:r>
        <w:r>
          <w:rPr>
            <w:noProof/>
            <w:webHidden/>
          </w:rPr>
          <w:fldChar w:fldCharType="separate"/>
        </w:r>
        <w:r w:rsidR="00E76382">
          <w:rPr>
            <w:noProof/>
            <w:webHidden/>
          </w:rPr>
          <w:t>1-2</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189" w:history="1">
        <w:r w:rsidR="00BD0E67" w:rsidRPr="003A288A">
          <w:rPr>
            <w:rStyle w:val="Hyperlink"/>
            <w:noProof/>
          </w:rPr>
          <w:t>1.6</w:t>
        </w:r>
        <w:r w:rsidR="00BD0E67">
          <w:rPr>
            <w:rFonts w:asciiTheme="minorHAnsi" w:eastAsiaTheme="minorEastAsia" w:hAnsiTheme="minorHAnsi" w:cstheme="minorBidi"/>
            <w:noProof/>
            <w:sz w:val="22"/>
            <w:szCs w:val="22"/>
          </w:rPr>
          <w:tab/>
        </w:r>
        <w:r w:rsidR="00BD0E67" w:rsidRPr="003A288A">
          <w:rPr>
            <w:rStyle w:val="Hyperlink"/>
            <w:noProof/>
          </w:rPr>
          <w:t>Precedence</w:t>
        </w:r>
        <w:r w:rsidR="00BD0E67">
          <w:rPr>
            <w:noProof/>
            <w:webHidden/>
          </w:rPr>
          <w:tab/>
        </w:r>
        <w:r>
          <w:rPr>
            <w:noProof/>
            <w:webHidden/>
          </w:rPr>
          <w:fldChar w:fldCharType="begin"/>
        </w:r>
        <w:r w:rsidR="00BD0E67">
          <w:rPr>
            <w:noProof/>
            <w:webHidden/>
          </w:rPr>
          <w:instrText xml:space="preserve"> PAGEREF _Toc280275189 \h </w:instrText>
        </w:r>
        <w:r>
          <w:rPr>
            <w:noProof/>
            <w:webHidden/>
          </w:rPr>
        </w:r>
        <w:r>
          <w:rPr>
            <w:noProof/>
            <w:webHidden/>
          </w:rPr>
          <w:fldChar w:fldCharType="separate"/>
        </w:r>
        <w:r w:rsidR="00E76382">
          <w:rPr>
            <w:noProof/>
            <w:webHidden/>
          </w:rPr>
          <w:t>1-3</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190" w:history="1">
        <w:r w:rsidR="00BD0E67" w:rsidRPr="003A288A">
          <w:rPr>
            <w:rStyle w:val="Hyperlink"/>
            <w:noProof/>
          </w:rPr>
          <w:t>1.7</w:t>
        </w:r>
        <w:r w:rsidR="00BD0E67">
          <w:rPr>
            <w:rFonts w:asciiTheme="minorHAnsi" w:eastAsiaTheme="minorEastAsia" w:hAnsiTheme="minorHAnsi" w:cstheme="minorBidi"/>
            <w:noProof/>
            <w:sz w:val="22"/>
            <w:szCs w:val="22"/>
          </w:rPr>
          <w:tab/>
        </w:r>
        <w:r w:rsidR="00BD0E67" w:rsidRPr="003A288A">
          <w:rPr>
            <w:rStyle w:val="Hyperlink"/>
            <w:noProof/>
          </w:rPr>
          <w:t>Requirement Conventions</w:t>
        </w:r>
        <w:r w:rsidR="00BD0E67">
          <w:rPr>
            <w:noProof/>
            <w:webHidden/>
          </w:rPr>
          <w:tab/>
        </w:r>
        <w:r>
          <w:rPr>
            <w:noProof/>
            <w:webHidden/>
          </w:rPr>
          <w:fldChar w:fldCharType="begin"/>
        </w:r>
        <w:r w:rsidR="00BD0E67">
          <w:rPr>
            <w:noProof/>
            <w:webHidden/>
          </w:rPr>
          <w:instrText xml:space="preserve"> PAGEREF _Toc280275190 \h </w:instrText>
        </w:r>
        <w:r>
          <w:rPr>
            <w:noProof/>
            <w:webHidden/>
          </w:rPr>
        </w:r>
        <w:r>
          <w:rPr>
            <w:noProof/>
            <w:webHidden/>
          </w:rPr>
          <w:fldChar w:fldCharType="separate"/>
        </w:r>
        <w:r w:rsidR="00E76382">
          <w:rPr>
            <w:noProof/>
            <w:webHidden/>
          </w:rPr>
          <w:t>1-3</w:t>
        </w:r>
        <w:r>
          <w:rPr>
            <w:noProof/>
            <w:webHidden/>
          </w:rPr>
          <w:fldChar w:fldCharType="end"/>
        </w:r>
      </w:hyperlink>
    </w:p>
    <w:p w:rsidR="00BD0E67" w:rsidRDefault="000B21C0">
      <w:pPr>
        <w:pStyle w:val="TOC1"/>
        <w:tabs>
          <w:tab w:val="left" w:pos="480"/>
          <w:tab w:val="right" w:leader="dot" w:pos="9350"/>
        </w:tabs>
        <w:rPr>
          <w:rFonts w:asciiTheme="minorHAnsi" w:eastAsiaTheme="minorEastAsia" w:hAnsiTheme="minorHAnsi" w:cstheme="minorBidi"/>
          <w:noProof/>
          <w:sz w:val="22"/>
          <w:szCs w:val="22"/>
        </w:rPr>
      </w:pPr>
      <w:hyperlink w:anchor="_Toc280275191" w:history="1">
        <w:r w:rsidR="00BD0E67" w:rsidRPr="003A288A">
          <w:rPr>
            <w:rStyle w:val="Hyperlink"/>
            <w:noProof/>
          </w:rPr>
          <w:t>2</w:t>
        </w:r>
        <w:r w:rsidR="00BD0E67">
          <w:rPr>
            <w:rFonts w:asciiTheme="minorHAnsi" w:eastAsiaTheme="minorEastAsia" w:hAnsiTheme="minorHAnsi" w:cstheme="minorBidi"/>
            <w:noProof/>
            <w:sz w:val="22"/>
            <w:szCs w:val="22"/>
          </w:rPr>
          <w:tab/>
        </w:r>
        <w:r w:rsidR="00BD0E67" w:rsidRPr="003A288A">
          <w:rPr>
            <w:rStyle w:val="Hyperlink"/>
            <w:noProof/>
          </w:rPr>
          <w:t>DMS System Description</w:t>
        </w:r>
        <w:r w:rsidR="00BD0E67">
          <w:rPr>
            <w:noProof/>
            <w:webHidden/>
          </w:rPr>
          <w:tab/>
        </w:r>
        <w:r>
          <w:rPr>
            <w:noProof/>
            <w:webHidden/>
          </w:rPr>
          <w:fldChar w:fldCharType="begin"/>
        </w:r>
        <w:r w:rsidR="00BD0E67">
          <w:rPr>
            <w:noProof/>
            <w:webHidden/>
          </w:rPr>
          <w:instrText xml:space="preserve"> PAGEREF _Toc280275191 \h </w:instrText>
        </w:r>
        <w:r>
          <w:rPr>
            <w:noProof/>
            <w:webHidden/>
          </w:rPr>
        </w:r>
        <w:r>
          <w:rPr>
            <w:noProof/>
            <w:webHidden/>
          </w:rPr>
          <w:fldChar w:fldCharType="separate"/>
        </w:r>
        <w:r w:rsidR="00E76382">
          <w:rPr>
            <w:noProof/>
            <w:webHidden/>
          </w:rPr>
          <w:t>2-1</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192" w:history="1">
        <w:r w:rsidR="00BD0E67" w:rsidRPr="003A288A">
          <w:rPr>
            <w:rStyle w:val="Hyperlink"/>
            <w:noProof/>
          </w:rPr>
          <w:t>2.1</w:t>
        </w:r>
        <w:r w:rsidR="00BD0E67">
          <w:rPr>
            <w:rFonts w:asciiTheme="minorHAnsi" w:eastAsiaTheme="minorEastAsia" w:hAnsiTheme="minorHAnsi" w:cstheme="minorBidi"/>
            <w:noProof/>
            <w:sz w:val="22"/>
            <w:szCs w:val="22"/>
          </w:rPr>
          <w:tab/>
        </w:r>
        <w:r w:rsidR="00BD0E67" w:rsidRPr="003A288A">
          <w:rPr>
            <w:rStyle w:val="Hyperlink"/>
            <w:noProof/>
          </w:rPr>
          <w:t>DMS Overview</w:t>
        </w:r>
        <w:r w:rsidR="00BD0E67">
          <w:rPr>
            <w:noProof/>
            <w:webHidden/>
          </w:rPr>
          <w:tab/>
        </w:r>
        <w:r>
          <w:rPr>
            <w:noProof/>
            <w:webHidden/>
          </w:rPr>
          <w:fldChar w:fldCharType="begin"/>
        </w:r>
        <w:r w:rsidR="00BD0E67">
          <w:rPr>
            <w:noProof/>
            <w:webHidden/>
          </w:rPr>
          <w:instrText xml:space="preserve"> PAGEREF _Toc280275192 \h </w:instrText>
        </w:r>
        <w:r>
          <w:rPr>
            <w:noProof/>
            <w:webHidden/>
          </w:rPr>
        </w:r>
        <w:r>
          <w:rPr>
            <w:noProof/>
            <w:webHidden/>
          </w:rPr>
          <w:fldChar w:fldCharType="separate"/>
        </w:r>
        <w:r w:rsidR="00E76382">
          <w:rPr>
            <w:noProof/>
            <w:webHidden/>
          </w:rPr>
          <w:t>2-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193" w:history="1">
        <w:r w:rsidR="00BD0E67" w:rsidRPr="003A288A">
          <w:rPr>
            <w:rStyle w:val="Hyperlink"/>
            <w:noProof/>
          </w:rPr>
          <w:t>2.1.1</w:t>
        </w:r>
        <w:r w:rsidR="00BD0E67">
          <w:rPr>
            <w:rFonts w:asciiTheme="minorHAnsi" w:eastAsiaTheme="minorEastAsia" w:hAnsiTheme="minorHAnsi" w:cstheme="minorBidi"/>
            <w:noProof/>
            <w:sz w:val="22"/>
            <w:szCs w:val="22"/>
          </w:rPr>
          <w:tab/>
        </w:r>
        <w:r w:rsidR="00BD0E67" w:rsidRPr="003A288A">
          <w:rPr>
            <w:rStyle w:val="Hyperlink"/>
            <w:noProof/>
          </w:rPr>
          <w:t>Functional Overview</w:t>
        </w:r>
        <w:r w:rsidR="00BD0E67">
          <w:rPr>
            <w:noProof/>
            <w:webHidden/>
          </w:rPr>
          <w:tab/>
        </w:r>
        <w:r>
          <w:rPr>
            <w:noProof/>
            <w:webHidden/>
          </w:rPr>
          <w:fldChar w:fldCharType="begin"/>
        </w:r>
        <w:r w:rsidR="00BD0E67">
          <w:rPr>
            <w:noProof/>
            <w:webHidden/>
          </w:rPr>
          <w:instrText xml:space="preserve"> PAGEREF _Toc280275193 \h </w:instrText>
        </w:r>
        <w:r>
          <w:rPr>
            <w:noProof/>
            <w:webHidden/>
          </w:rPr>
        </w:r>
        <w:r>
          <w:rPr>
            <w:noProof/>
            <w:webHidden/>
          </w:rPr>
          <w:fldChar w:fldCharType="separate"/>
        </w:r>
        <w:r w:rsidR="00E76382">
          <w:rPr>
            <w:noProof/>
            <w:webHidden/>
          </w:rPr>
          <w:t>2-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194" w:history="1">
        <w:r w:rsidR="00BD0E67" w:rsidRPr="003A288A">
          <w:rPr>
            <w:rStyle w:val="Hyperlink"/>
            <w:noProof/>
          </w:rPr>
          <w:t>2.1.2</w:t>
        </w:r>
        <w:r w:rsidR="00BD0E67">
          <w:rPr>
            <w:rFonts w:asciiTheme="minorHAnsi" w:eastAsiaTheme="minorEastAsia" w:hAnsiTheme="minorHAnsi" w:cstheme="minorBidi"/>
            <w:noProof/>
            <w:sz w:val="22"/>
            <w:szCs w:val="22"/>
          </w:rPr>
          <w:tab/>
        </w:r>
        <w:r w:rsidR="00BD0E67" w:rsidRPr="003A288A">
          <w:rPr>
            <w:rStyle w:val="Hyperlink"/>
            <w:noProof/>
          </w:rPr>
          <w:t>Operations Overview</w:t>
        </w:r>
        <w:r w:rsidR="00BD0E67">
          <w:rPr>
            <w:noProof/>
            <w:webHidden/>
          </w:rPr>
          <w:tab/>
        </w:r>
        <w:r>
          <w:rPr>
            <w:noProof/>
            <w:webHidden/>
          </w:rPr>
          <w:fldChar w:fldCharType="begin"/>
        </w:r>
        <w:r w:rsidR="00BD0E67">
          <w:rPr>
            <w:noProof/>
            <w:webHidden/>
          </w:rPr>
          <w:instrText xml:space="preserve"> PAGEREF _Toc280275194 \h </w:instrText>
        </w:r>
        <w:r>
          <w:rPr>
            <w:noProof/>
            <w:webHidden/>
          </w:rPr>
        </w:r>
        <w:r>
          <w:rPr>
            <w:noProof/>
            <w:webHidden/>
          </w:rPr>
          <w:fldChar w:fldCharType="separate"/>
        </w:r>
        <w:r w:rsidR="00E76382">
          <w:rPr>
            <w:noProof/>
            <w:webHidden/>
          </w:rPr>
          <w:t>2-1</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195" w:history="1">
        <w:r w:rsidR="00BD0E67" w:rsidRPr="003A288A">
          <w:rPr>
            <w:rStyle w:val="Hyperlink"/>
            <w:noProof/>
          </w:rPr>
          <w:t>2.2</w:t>
        </w:r>
        <w:r w:rsidR="00BD0E67">
          <w:rPr>
            <w:rFonts w:asciiTheme="minorHAnsi" w:eastAsiaTheme="minorEastAsia" w:hAnsiTheme="minorHAnsi" w:cstheme="minorBidi"/>
            <w:noProof/>
            <w:sz w:val="22"/>
            <w:szCs w:val="22"/>
          </w:rPr>
          <w:tab/>
        </w:r>
        <w:r w:rsidR="00BD0E67" w:rsidRPr="003A288A">
          <w:rPr>
            <w:rStyle w:val="Hyperlink"/>
            <w:noProof/>
          </w:rPr>
          <w:t>DMS Architecture</w:t>
        </w:r>
        <w:r w:rsidR="00BD0E67">
          <w:rPr>
            <w:noProof/>
            <w:webHidden/>
          </w:rPr>
          <w:tab/>
        </w:r>
        <w:r>
          <w:rPr>
            <w:noProof/>
            <w:webHidden/>
          </w:rPr>
          <w:fldChar w:fldCharType="begin"/>
        </w:r>
        <w:r w:rsidR="00BD0E67">
          <w:rPr>
            <w:noProof/>
            <w:webHidden/>
          </w:rPr>
          <w:instrText xml:space="preserve"> PAGEREF _Toc280275195 \h </w:instrText>
        </w:r>
        <w:r>
          <w:rPr>
            <w:noProof/>
            <w:webHidden/>
          </w:rPr>
        </w:r>
        <w:r>
          <w:rPr>
            <w:noProof/>
            <w:webHidden/>
          </w:rPr>
          <w:fldChar w:fldCharType="separate"/>
        </w:r>
        <w:r w:rsidR="00E76382">
          <w:rPr>
            <w:noProof/>
            <w:webHidden/>
          </w:rPr>
          <w:t>2-3</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196" w:history="1">
        <w:r w:rsidR="00BD0E67" w:rsidRPr="003A288A">
          <w:rPr>
            <w:rStyle w:val="Hyperlink"/>
            <w:noProof/>
          </w:rPr>
          <w:t>2.2.1</w:t>
        </w:r>
        <w:r w:rsidR="00BD0E67">
          <w:rPr>
            <w:rFonts w:asciiTheme="minorHAnsi" w:eastAsiaTheme="minorEastAsia" w:hAnsiTheme="minorHAnsi" w:cstheme="minorBidi"/>
            <w:noProof/>
            <w:sz w:val="22"/>
            <w:szCs w:val="22"/>
          </w:rPr>
          <w:tab/>
        </w:r>
        <w:r w:rsidR="00BD0E67" w:rsidRPr="003A288A">
          <w:rPr>
            <w:rStyle w:val="Hyperlink"/>
            <w:noProof/>
          </w:rPr>
          <w:t>Data processing</w:t>
        </w:r>
        <w:r w:rsidR="00BD0E67">
          <w:rPr>
            <w:noProof/>
            <w:webHidden/>
          </w:rPr>
          <w:tab/>
        </w:r>
        <w:r>
          <w:rPr>
            <w:noProof/>
            <w:webHidden/>
          </w:rPr>
          <w:fldChar w:fldCharType="begin"/>
        </w:r>
        <w:r w:rsidR="00BD0E67">
          <w:rPr>
            <w:noProof/>
            <w:webHidden/>
          </w:rPr>
          <w:instrText xml:space="preserve"> PAGEREF _Toc280275196 \h </w:instrText>
        </w:r>
        <w:r>
          <w:rPr>
            <w:noProof/>
            <w:webHidden/>
          </w:rPr>
        </w:r>
        <w:r>
          <w:rPr>
            <w:noProof/>
            <w:webHidden/>
          </w:rPr>
          <w:fldChar w:fldCharType="separate"/>
        </w:r>
        <w:r w:rsidR="00E76382">
          <w:rPr>
            <w:noProof/>
            <w:webHidden/>
          </w:rPr>
          <w:t>2-4</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197" w:history="1">
        <w:r w:rsidR="00BD0E67" w:rsidRPr="003A288A">
          <w:rPr>
            <w:rStyle w:val="Hyperlink"/>
            <w:noProof/>
          </w:rPr>
          <w:t>2.2.2</w:t>
        </w:r>
        <w:r w:rsidR="00BD0E67">
          <w:rPr>
            <w:rFonts w:asciiTheme="minorHAnsi" w:eastAsiaTheme="minorEastAsia" w:hAnsiTheme="minorHAnsi" w:cstheme="minorBidi"/>
            <w:noProof/>
            <w:sz w:val="22"/>
            <w:szCs w:val="22"/>
          </w:rPr>
          <w:tab/>
        </w:r>
        <w:r w:rsidR="00BD0E67" w:rsidRPr="003A288A">
          <w:rPr>
            <w:rStyle w:val="Hyperlink"/>
            <w:noProof/>
          </w:rPr>
          <w:t>Science software</w:t>
        </w:r>
        <w:r w:rsidR="00BD0E67">
          <w:rPr>
            <w:noProof/>
            <w:webHidden/>
          </w:rPr>
          <w:tab/>
        </w:r>
        <w:r>
          <w:rPr>
            <w:noProof/>
            <w:webHidden/>
          </w:rPr>
          <w:fldChar w:fldCharType="begin"/>
        </w:r>
        <w:r w:rsidR="00BD0E67">
          <w:rPr>
            <w:noProof/>
            <w:webHidden/>
          </w:rPr>
          <w:instrText xml:space="preserve"> PAGEREF _Toc280275197 \h </w:instrText>
        </w:r>
        <w:r>
          <w:rPr>
            <w:noProof/>
            <w:webHidden/>
          </w:rPr>
        </w:r>
        <w:r>
          <w:rPr>
            <w:noProof/>
            <w:webHidden/>
          </w:rPr>
          <w:fldChar w:fldCharType="separate"/>
        </w:r>
        <w:r w:rsidR="00E76382">
          <w:rPr>
            <w:noProof/>
            <w:webHidden/>
          </w:rPr>
          <w:t>2-5</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198" w:history="1">
        <w:r w:rsidR="00BD0E67" w:rsidRPr="003A288A">
          <w:rPr>
            <w:rStyle w:val="Hyperlink"/>
            <w:noProof/>
          </w:rPr>
          <w:t>2.2.3</w:t>
        </w:r>
        <w:r w:rsidR="00BD0E67">
          <w:rPr>
            <w:rFonts w:asciiTheme="minorHAnsi" w:eastAsiaTheme="minorEastAsia" w:hAnsiTheme="minorHAnsi" w:cstheme="minorBidi"/>
            <w:noProof/>
            <w:sz w:val="22"/>
            <w:szCs w:val="22"/>
          </w:rPr>
          <w:tab/>
        </w:r>
        <w:r w:rsidR="00BD0E67" w:rsidRPr="003A288A">
          <w:rPr>
            <w:rStyle w:val="Hyperlink"/>
            <w:noProof/>
          </w:rPr>
          <w:t>Archive</w:t>
        </w:r>
        <w:r w:rsidR="00BD0E67">
          <w:rPr>
            <w:noProof/>
            <w:webHidden/>
          </w:rPr>
          <w:tab/>
        </w:r>
        <w:r>
          <w:rPr>
            <w:noProof/>
            <w:webHidden/>
          </w:rPr>
          <w:fldChar w:fldCharType="begin"/>
        </w:r>
        <w:r w:rsidR="00BD0E67">
          <w:rPr>
            <w:noProof/>
            <w:webHidden/>
          </w:rPr>
          <w:instrText xml:space="preserve"> PAGEREF _Toc280275198 \h </w:instrText>
        </w:r>
        <w:r>
          <w:rPr>
            <w:noProof/>
            <w:webHidden/>
          </w:rPr>
        </w:r>
        <w:r>
          <w:rPr>
            <w:noProof/>
            <w:webHidden/>
          </w:rPr>
          <w:fldChar w:fldCharType="separate"/>
        </w:r>
        <w:r w:rsidR="00E76382">
          <w:rPr>
            <w:noProof/>
            <w:webHidden/>
          </w:rPr>
          <w:t>2-5</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199" w:history="1">
        <w:r w:rsidR="00BD0E67" w:rsidRPr="003A288A">
          <w:rPr>
            <w:rStyle w:val="Hyperlink"/>
            <w:noProof/>
          </w:rPr>
          <w:t>2.2.4</w:t>
        </w:r>
        <w:r w:rsidR="00BD0E67">
          <w:rPr>
            <w:rFonts w:asciiTheme="minorHAnsi" w:eastAsiaTheme="minorEastAsia" w:hAnsiTheme="minorHAnsi" w:cstheme="minorBidi"/>
            <w:noProof/>
            <w:sz w:val="22"/>
            <w:szCs w:val="22"/>
          </w:rPr>
          <w:tab/>
        </w:r>
        <w:r w:rsidR="00BD0E67" w:rsidRPr="003A288A">
          <w:rPr>
            <w:rStyle w:val="Hyperlink"/>
            <w:noProof/>
          </w:rPr>
          <w:t>Reprocessing</w:t>
        </w:r>
        <w:r w:rsidR="00BD0E67">
          <w:rPr>
            <w:noProof/>
            <w:webHidden/>
          </w:rPr>
          <w:tab/>
        </w:r>
        <w:r>
          <w:rPr>
            <w:noProof/>
            <w:webHidden/>
          </w:rPr>
          <w:fldChar w:fldCharType="begin"/>
        </w:r>
        <w:r w:rsidR="00BD0E67">
          <w:rPr>
            <w:noProof/>
            <w:webHidden/>
          </w:rPr>
          <w:instrText xml:space="preserve"> PAGEREF _Toc280275199 \h </w:instrText>
        </w:r>
        <w:r>
          <w:rPr>
            <w:noProof/>
            <w:webHidden/>
          </w:rPr>
        </w:r>
        <w:r>
          <w:rPr>
            <w:noProof/>
            <w:webHidden/>
          </w:rPr>
          <w:fldChar w:fldCharType="separate"/>
        </w:r>
        <w:r w:rsidR="00E76382">
          <w:rPr>
            <w:noProof/>
            <w:webHidden/>
          </w:rPr>
          <w:t>2-6</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00" w:history="1">
        <w:r w:rsidR="00BD0E67" w:rsidRPr="003A288A">
          <w:rPr>
            <w:rStyle w:val="Hyperlink"/>
            <w:noProof/>
          </w:rPr>
          <w:t>2.2.5</w:t>
        </w:r>
        <w:r w:rsidR="00BD0E67">
          <w:rPr>
            <w:rFonts w:asciiTheme="minorHAnsi" w:eastAsiaTheme="minorEastAsia" w:hAnsiTheme="minorHAnsi" w:cstheme="minorBidi"/>
            <w:noProof/>
            <w:sz w:val="22"/>
            <w:szCs w:val="22"/>
          </w:rPr>
          <w:tab/>
        </w:r>
        <w:r w:rsidR="00BD0E67" w:rsidRPr="003A288A">
          <w:rPr>
            <w:rStyle w:val="Hyperlink"/>
            <w:noProof/>
          </w:rPr>
          <w:t>Operational tools</w:t>
        </w:r>
        <w:r w:rsidR="00BD0E67">
          <w:rPr>
            <w:noProof/>
            <w:webHidden/>
          </w:rPr>
          <w:tab/>
        </w:r>
        <w:r>
          <w:rPr>
            <w:noProof/>
            <w:webHidden/>
          </w:rPr>
          <w:fldChar w:fldCharType="begin"/>
        </w:r>
        <w:r w:rsidR="00BD0E67">
          <w:rPr>
            <w:noProof/>
            <w:webHidden/>
          </w:rPr>
          <w:instrText xml:space="preserve"> PAGEREF _Toc280275200 \h </w:instrText>
        </w:r>
        <w:r>
          <w:rPr>
            <w:noProof/>
            <w:webHidden/>
          </w:rPr>
        </w:r>
        <w:r>
          <w:rPr>
            <w:noProof/>
            <w:webHidden/>
          </w:rPr>
          <w:fldChar w:fldCharType="separate"/>
        </w:r>
        <w:r w:rsidR="00E76382">
          <w:rPr>
            <w:noProof/>
            <w:webHidden/>
          </w:rPr>
          <w:t>2-6</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201" w:history="1">
        <w:r w:rsidR="00BD0E67" w:rsidRPr="003A288A">
          <w:rPr>
            <w:rStyle w:val="Hyperlink"/>
            <w:noProof/>
          </w:rPr>
          <w:t>2.3</w:t>
        </w:r>
        <w:r w:rsidR="00BD0E67">
          <w:rPr>
            <w:rFonts w:asciiTheme="minorHAnsi" w:eastAsiaTheme="minorEastAsia" w:hAnsiTheme="minorHAnsi" w:cstheme="minorBidi"/>
            <w:noProof/>
            <w:sz w:val="22"/>
            <w:szCs w:val="22"/>
          </w:rPr>
          <w:tab/>
        </w:r>
        <w:r w:rsidR="00BD0E67" w:rsidRPr="003A288A">
          <w:rPr>
            <w:rStyle w:val="Hyperlink"/>
            <w:noProof/>
          </w:rPr>
          <w:t>Data flow</w:t>
        </w:r>
        <w:r w:rsidR="00BD0E67">
          <w:rPr>
            <w:noProof/>
            <w:webHidden/>
          </w:rPr>
          <w:tab/>
        </w:r>
        <w:r>
          <w:rPr>
            <w:noProof/>
            <w:webHidden/>
          </w:rPr>
          <w:fldChar w:fldCharType="begin"/>
        </w:r>
        <w:r w:rsidR="00BD0E67">
          <w:rPr>
            <w:noProof/>
            <w:webHidden/>
          </w:rPr>
          <w:instrText xml:space="preserve"> PAGEREF _Toc280275201 \h </w:instrText>
        </w:r>
        <w:r>
          <w:rPr>
            <w:noProof/>
            <w:webHidden/>
          </w:rPr>
        </w:r>
        <w:r>
          <w:rPr>
            <w:noProof/>
            <w:webHidden/>
          </w:rPr>
          <w:fldChar w:fldCharType="separate"/>
        </w:r>
        <w:r w:rsidR="00E76382">
          <w:rPr>
            <w:noProof/>
            <w:webHidden/>
          </w:rPr>
          <w:t>2-7</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02" w:history="1">
        <w:r w:rsidR="00BD0E67" w:rsidRPr="003A288A">
          <w:rPr>
            <w:rStyle w:val="Hyperlink"/>
            <w:noProof/>
          </w:rPr>
          <w:t>2.3.1</w:t>
        </w:r>
        <w:r w:rsidR="00BD0E67">
          <w:rPr>
            <w:rFonts w:asciiTheme="minorHAnsi" w:eastAsiaTheme="minorEastAsia" w:hAnsiTheme="minorHAnsi" w:cstheme="minorBidi"/>
            <w:noProof/>
            <w:sz w:val="22"/>
            <w:szCs w:val="22"/>
          </w:rPr>
          <w:tab/>
        </w:r>
        <w:r w:rsidR="00BD0E67" w:rsidRPr="003A288A">
          <w:rPr>
            <w:rStyle w:val="Hyperlink"/>
            <w:noProof/>
          </w:rPr>
          <w:t>Software interface data flows</w:t>
        </w:r>
        <w:r w:rsidR="00BD0E67">
          <w:rPr>
            <w:noProof/>
            <w:webHidden/>
          </w:rPr>
          <w:tab/>
        </w:r>
        <w:r>
          <w:rPr>
            <w:noProof/>
            <w:webHidden/>
          </w:rPr>
          <w:fldChar w:fldCharType="begin"/>
        </w:r>
        <w:r w:rsidR="00BD0E67">
          <w:rPr>
            <w:noProof/>
            <w:webHidden/>
          </w:rPr>
          <w:instrText xml:space="preserve"> PAGEREF _Toc280275202 \h </w:instrText>
        </w:r>
        <w:r>
          <w:rPr>
            <w:noProof/>
            <w:webHidden/>
          </w:rPr>
        </w:r>
        <w:r>
          <w:rPr>
            <w:noProof/>
            <w:webHidden/>
          </w:rPr>
          <w:fldChar w:fldCharType="separate"/>
        </w:r>
        <w:r w:rsidR="00E76382">
          <w:rPr>
            <w:noProof/>
            <w:webHidden/>
          </w:rPr>
          <w:t>2-7</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03" w:history="1">
        <w:r w:rsidR="00BD0E67" w:rsidRPr="003A288A">
          <w:rPr>
            <w:rStyle w:val="Hyperlink"/>
            <w:noProof/>
          </w:rPr>
          <w:t>2.3.2</w:t>
        </w:r>
        <w:r w:rsidR="00BD0E67">
          <w:rPr>
            <w:rFonts w:asciiTheme="minorHAnsi" w:eastAsiaTheme="minorEastAsia" w:hAnsiTheme="minorHAnsi" w:cstheme="minorBidi"/>
            <w:noProof/>
            <w:sz w:val="22"/>
            <w:szCs w:val="22"/>
          </w:rPr>
          <w:tab/>
        </w:r>
        <w:r w:rsidR="00BD0E67" w:rsidRPr="003A288A">
          <w:rPr>
            <w:rStyle w:val="Hyperlink"/>
            <w:noProof/>
          </w:rPr>
          <w:t>User interfaces</w:t>
        </w:r>
        <w:r w:rsidR="00BD0E67">
          <w:rPr>
            <w:noProof/>
            <w:webHidden/>
          </w:rPr>
          <w:tab/>
        </w:r>
        <w:r>
          <w:rPr>
            <w:noProof/>
            <w:webHidden/>
          </w:rPr>
          <w:fldChar w:fldCharType="begin"/>
        </w:r>
        <w:r w:rsidR="00BD0E67">
          <w:rPr>
            <w:noProof/>
            <w:webHidden/>
          </w:rPr>
          <w:instrText xml:space="preserve"> PAGEREF _Toc280275203 \h </w:instrText>
        </w:r>
        <w:r>
          <w:rPr>
            <w:noProof/>
            <w:webHidden/>
          </w:rPr>
        </w:r>
        <w:r>
          <w:rPr>
            <w:noProof/>
            <w:webHidden/>
          </w:rPr>
          <w:fldChar w:fldCharType="separate"/>
        </w:r>
        <w:r w:rsidR="00E76382">
          <w:rPr>
            <w:noProof/>
            <w:webHidden/>
          </w:rPr>
          <w:t>2-7</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204" w:history="1">
        <w:r w:rsidR="00BD0E67" w:rsidRPr="003A288A">
          <w:rPr>
            <w:rStyle w:val="Hyperlink"/>
            <w:noProof/>
          </w:rPr>
          <w:t>2.4</w:t>
        </w:r>
        <w:r w:rsidR="00BD0E67">
          <w:rPr>
            <w:rFonts w:asciiTheme="minorHAnsi" w:eastAsiaTheme="minorEastAsia" w:hAnsiTheme="minorHAnsi" w:cstheme="minorBidi"/>
            <w:noProof/>
            <w:sz w:val="22"/>
            <w:szCs w:val="22"/>
          </w:rPr>
          <w:tab/>
        </w:r>
        <w:r w:rsidR="00BD0E67" w:rsidRPr="003A288A">
          <w:rPr>
            <w:rStyle w:val="Hyperlink"/>
            <w:noProof/>
          </w:rPr>
          <w:t>DMS Internal Data Flows</w:t>
        </w:r>
        <w:r w:rsidR="00BD0E67">
          <w:rPr>
            <w:noProof/>
            <w:webHidden/>
          </w:rPr>
          <w:tab/>
        </w:r>
        <w:r>
          <w:rPr>
            <w:noProof/>
            <w:webHidden/>
          </w:rPr>
          <w:fldChar w:fldCharType="begin"/>
        </w:r>
        <w:r w:rsidR="00BD0E67">
          <w:rPr>
            <w:noProof/>
            <w:webHidden/>
          </w:rPr>
          <w:instrText xml:space="preserve"> PAGEREF _Toc280275204 \h </w:instrText>
        </w:r>
        <w:r>
          <w:rPr>
            <w:noProof/>
            <w:webHidden/>
          </w:rPr>
        </w:r>
        <w:r>
          <w:rPr>
            <w:noProof/>
            <w:webHidden/>
          </w:rPr>
          <w:fldChar w:fldCharType="separate"/>
        </w:r>
        <w:r w:rsidR="00E76382">
          <w:rPr>
            <w:noProof/>
            <w:webHidden/>
          </w:rPr>
          <w:t>2-8</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205" w:history="1">
        <w:r w:rsidR="00BD0E67" w:rsidRPr="003A288A">
          <w:rPr>
            <w:rStyle w:val="Hyperlink"/>
            <w:noProof/>
          </w:rPr>
          <w:t>2.5</w:t>
        </w:r>
        <w:r w:rsidR="00BD0E67">
          <w:rPr>
            <w:rFonts w:asciiTheme="minorHAnsi" w:eastAsiaTheme="minorEastAsia" w:hAnsiTheme="minorHAnsi" w:cstheme="minorBidi"/>
            <w:noProof/>
            <w:sz w:val="22"/>
            <w:szCs w:val="22"/>
          </w:rPr>
          <w:tab/>
        </w:r>
        <w:r w:rsidR="00BD0E67" w:rsidRPr="003A288A">
          <w:rPr>
            <w:rStyle w:val="Hyperlink"/>
            <w:noProof/>
          </w:rPr>
          <w:t>Data level definition</w:t>
        </w:r>
        <w:r w:rsidR="00BD0E67">
          <w:rPr>
            <w:noProof/>
            <w:webHidden/>
          </w:rPr>
          <w:tab/>
        </w:r>
        <w:r>
          <w:rPr>
            <w:noProof/>
            <w:webHidden/>
          </w:rPr>
          <w:fldChar w:fldCharType="begin"/>
        </w:r>
        <w:r w:rsidR="00BD0E67">
          <w:rPr>
            <w:noProof/>
            <w:webHidden/>
          </w:rPr>
          <w:instrText xml:space="preserve"> PAGEREF _Toc280275205 \h </w:instrText>
        </w:r>
        <w:r>
          <w:rPr>
            <w:noProof/>
            <w:webHidden/>
          </w:rPr>
        </w:r>
        <w:r>
          <w:rPr>
            <w:noProof/>
            <w:webHidden/>
          </w:rPr>
          <w:fldChar w:fldCharType="separate"/>
        </w:r>
        <w:r w:rsidR="00E76382">
          <w:rPr>
            <w:noProof/>
            <w:webHidden/>
          </w:rPr>
          <w:t>2-9</w:t>
        </w:r>
        <w:r>
          <w:rPr>
            <w:noProof/>
            <w:webHidden/>
          </w:rPr>
          <w:fldChar w:fldCharType="end"/>
        </w:r>
      </w:hyperlink>
    </w:p>
    <w:p w:rsidR="00BD0E67" w:rsidRDefault="000B21C0">
      <w:pPr>
        <w:pStyle w:val="TOC1"/>
        <w:tabs>
          <w:tab w:val="left" w:pos="480"/>
          <w:tab w:val="right" w:leader="dot" w:pos="9350"/>
        </w:tabs>
        <w:rPr>
          <w:rFonts w:asciiTheme="minorHAnsi" w:eastAsiaTheme="minorEastAsia" w:hAnsiTheme="minorHAnsi" w:cstheme="minorBidi"/>
          <w:noProof/>
          <w:sz w:val="22"/>
          <w:szCs w:val="22"/>
        </w:rPr>
      </w:pPr>
      <w:hyperlink w:anchor="_Toc280275206" w:history="1">
        <w:r w:rsidR="00BD0E67" w:rsidRPr="003A288A">
          <w:rPr>
            <w:rStyle w:val="Hyperlink"/>
            <w:noProof/>
          </w:rPr>
          <w:t>3</w:t>
        </w:r>
        <w:r w:rsidR="00BD0E67">
          <w:rPr>
            <w:rFonts w:asciiTheme="minorHAnsi" w:eastAsiaTheme="minorEastAsia" w:hAnsiTheme="minorHAnsi" w:cstheme="minorBidi"/>
            <w:noProof/>
            <w:sz w:val="22"/>
            <w:szCs w:val="22"/>
          </w:rPr>
          <w:tab/>
        </w:r>
        <w:r w:rsidR="00BD0E67" w:rsidRPr="003A288A">
          <w:rPr>
            <w:rStyle w:val="Hyperlink"/>
            <w:noProof/>
          </w:rPr>
          <w:t>DMS System Requirements</w:t>
        </w:r>
        <w:r w:rsidR="00BD0E67">
          <w:rPr>
            <w:noProof/>
            <w:webHidden/>
          </w:rPr>
          <w:tab/>
        </w:r>
        <w:r>
          <w:rPr>
            <w:noProof/>
            <w:webHidden/>
          </w:rPr>
          <w:fldChar w:fldCharType="begin"/>
        </w:r>
        <w:r w:rsidR="00BD0E67">
          <w:rPr>
            <w:noProof/>
            <w:webHidden/>
          </w:rPr>
          <w:instrText xml:space="preserve"> PAGEREF _Toc280275206 \h </w:instrText>
        </w:r>
        <w:r>
          <w:rPr>
            <w:noProof/>
            <w:webHidden/>
          </w:rPr>
        </w:r>
        <w:r>
          <w:rPr>
            <w:noProof/>
            <w:webHidden/>
          </w:rPr>
          <w:fldChar w:fldCharType="separate"/>
        </w:r>
        <w:r w:rsidR="00E76382">
          <w:rPr>
            <w:noProof/>
            <w:webHidden/>
          </w:rPr>
          <w:t>3-1</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207" w:history="1">
        <w:r w:rsidR="00BD0E67" w:rsidRPr="003A288A">
          <w:rPr>
            <w:rStyle w:val="Hyperlink"/>
            <w:noProof/>
          </w:rPr>
          <w:t>3.1</w:t>
        </w:r>
        <w:r w:rsidR="00BD0E67">
          <w:rPr>
            <w:rFonts w:asciiTheme="minorHAnsi" w:eastAsiaTheme="minorEastAsia" w:hAnsiTheme="minorHAnsi" w:cstheme="minorBidi"/>
            <w:noProof/>
            <w:sz w:val="22"/>
            <w:szCs w:val="22"/>
          </w:rPr>
          <w:tab/>
        </w:r>
        <w:r w:rsidR="00BD0E67" w:rsidRPr="003A288A">
          <w:rPr>
            <w:rStyle w:val="Hyperlink"/>
            <w:noProof/>
          </w:rPr>
          <w:t>Operations</w:t>
        </w:r>
        <w:r w:rsidR="00BD0E67">
          <w:rPr>
            <w:noProof/>
            <w:webHidden/>
          </w:rPr>
          <w:tab/>
        </w:r>
        <w:r>
          <w:rPr>
            <w:noProof/>
            <w:webHidden/>
          </w:rPr>
          <w:fldChar w:fldCharType="begin"/>
        </w:r>
        <w:r w:rsidR="00BD0E67">
          <w:rPr>
            <w:noProof/>
            <w:webHidden/>
          </w:rPr>
          <w:instrText xml:space="preserve"> PAGEREF _Toc280275207 \h </w:instrText>
        </w:r>
        <w:r>
          <w:rPr>
            <w:noProof/>
            <w:webHidden/>
          </w:rPr>
        </w:r>
        <w:r>
          <w:rPr>
            <w:noProof/>
            <w:webHidden/>
          </w:rPr>
          <w:fldChar w:fldCharType="separate"/>
        </w:r>
        <w:r w:rsidR="00E76382">
          <w:rPr>
            <w:noProof/>
            <w:webHidden/>
          </w:rPr>
          <w:t>3-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08" w:history="1">
        <w:r w:rsidR="00BD0E67" w:rsidRPr="003A288A">
          <w:rPr>
            <w:rStyle w:val="Hyperlink"/>
            <w:noProof/>
          </w:rPr>
          <w:t>3.1.1</w:t>
        </w:r>
        <w:r w:rsidR="00BD0E67">
          <w:rPr>
            <w:rFonts w:asciiTheme="minorHAnsi" w:eastAsiaTheme="minorEastAsia" w:hAnsiTheme="minorHAnsi" w:cstheme="minorBidi"/>
            <w:noProof/>
            <w:sz w:val="22"/>
            <w:szCs w:val="22"/>
          </w:rPr>
          <w:tab/>
        </w:r>
        <w:r w:rsidR="00BD0E67" w:rsidRPr="003A288A">
          <w:rPr>
            <w:rStyle w:val="Hyperlink"/>
            <w:noProof/>
          </w:rPr>
          <w:t>Operational Requirements</w:t>
        </w:r>
        <w:r w:rsidR="00BD0E67">
          <w:rPr>
            <w:noProof/>
            <w:webHidden/>
          </w:rPr>
          <w:tab/>
        </w:r>
        <w:r>
          <w:rPr>
            <w:noProof/>
            <w:webHidden/>
          </w:rPr>
          <w:fldChar w:fldCharType="begin"/>
        </w:r>
        <w:r w:rsidR="00BD0E67">
          <w:rPr>
            <w:noProof/>
            <w:webHidden/>
          </w:rPr>
          <w:instrText xml:space="preserve"> PAGEREF _Toc280275208 \h </w:instrText>
        </w:r>
        <w:r>
          <w:rPr>
            <w:noProof/>
            <w:webHidden/>
          </w:rPr>
        </w:r>
        <w:r>
          <w:rPr>
            <w:noProof/>
            <w:webHidden/>
          </w:rPr>
          <w:fldChar w:fldCharType="separate"/>
        </w:r>
        <w:r w:rsidR="00E76382">
          <w:rPr>
            <w:noProof/>
            <w:webHidden/>
          </w:rPr>
          <w:t>3-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09" w:history="1">
        <w:r w:rsidR="00BD0E67" w:rsidRPr="003A288A">
          <w:rPr>
            <w:rStyle w:val="Hyperlink"/>
            <w:noProof/>
          </w:rPr>
          <w:t>3.1.2</w:t>
        </w:r>
        <w:r w:rsidR="00BD0E67">
          <w:rPr>
            <w:rFonts w:asciiTheme="minorHAnsi" w:eastAsiaTheme="minorEastAsia" w:hAnsiTheme="minorHAnsi" w:cstheme="minorBidi"/>
            <w:noProof/>
            <w:sz w:val="22"/>
            <w:szCs w:val="22"/>
          </w:rPr>
          <w:tab/>
        </w:r>
        <w:r w:rsidR="00BD0E67" w:rsidRPr="003A288A">
          <w:rPr>
            <w:rStyle w:val="Hyperlink"/>
            <w:noProof/>
          </w:rPr>
          <w:t>Performance Requirements</w:t>
        </w:r>
        <w:r w:rsidR="00BD0E67">
          <w:rPr>
            <w:noProof/>
            <w:webHidden/>
          </w:rPr>
          <w:tab/>
        </w:r>
        <w:r>
          <w:rPr>
            <w:noProof/>
            <w:webHidden/>
          </w:rPr>
          <w:fldChar w:fldCharType="begin"/>
        </w:r>
        <w:r w:rsidR="00BD0E67">
          <w:rPr>
            <w:noProof/>
            <w:webHidden/>
          </w:rPr>
          <w:instrText xml:space="preserve"> PAGEREF _Toc280275209 \h </w:instrText>
        </w:r>
        <w:r>
          <w:rPr>
            <w:noProof/>
            <w:webHidden/>
          </w:rPr>
        </w:r>
        <w:r>
          <w:rPr>
            <w:noProof/>
            <w:webHidden/>
          </w:rPr>
          <w:fldChar w:fldCharType="separate"/>
        </w:r>
        <w:r w:rsidR="00E76382">
          <w:rPr>
            <w:noProof/>
            <w:webHidden/>
          </w:rPr>
          <w:t>3-1</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210" w:history="1">
        <w:r w:rsidR="00BD0E67" w:rsidRPr="003A288A">
          <w:rPr>
            <w:rStyle w:val="Hyperlink"/>
            <w:noProof/>
          </w:rPr>
          <w:t>3.2</w:t>
        </w:r>
        <w:r w:rsidR="00BD0E67">
          <w:rPr>
            <w:rFonts w:asciiTheme="minorHAnsi" w:eastAsiaTheme="minorEastAsia" w:hAnsiTheme="minorHAnsi" w:cstheme="minorBidi"/>
            <w:noProof/>
            <w:sz w:val="22"/>
            <w:szCs w:val="22"/>
          </w:rPr>
          <w:tab/>
        </w:r>
        <w:r w:rsidR="00BD0E67" w:rsidRPr="003A288A">
          <w:rPr>
            <w:rStyle w:val="Hyperlink"/>
            <w:noProof/>
          </w:rPr>
          <w:t>Analysis</w:t>
        </w:r>
        <w:r w:rsidR="00BD0E67">
          <w:rPr>
            <w:noProof/>
            <w:webHidden/>
          </w:rPr>
          <w:tab/>
        </w:r>
        <w:r>
          <w:rPr>
            <w:noProof/>
            <w:webHidden/>
          </w:rPr>
          <w:fldChar w:fldCharType="begin"/>
        </w:r>
        <w:r w:rsidR="00BD0E67">
          <w:rPr>
            <w:noProof/>
            <w:webHidden/>
          </w:rPr>
          <w:instrText xml:space="preserve"> PAGEREF _Toc280275210 \h </w:instrText>
        </w:r>
        <w:r>
          <w:rPr>
            <w:noProof/>
            <w:webHidden/>
          </w:rPr>
        </w:r>
        <w:r>
          <w:rPr>
            <w:noProof/>
            <w:webHidden/>
          </w:rPr>
          <w:fldChar w:fldCharType="separate"/>
        </w:r>
        <w:r w:rsidR="00E76382">
          <w:rPr>
            <w:noProof/>
            <w:webHidden/>
          </w:rPr>
          <w:t>3-3</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11" w:history="1">
        <w:r w:rsidR="00BD0E67" w:rsidRPr="003A288A">
          <w:rPr>
            <w:rStyle w:val="Hyperlink"/>
            <w:noProof/>
          </w:rPr>
          <w:t>3.2.1</w:t>
        </w:r>
        <w:r w:rsidR="00BD0E67">
          <w:rPr>
            <w:rFonts w:asciiTheme="minorHAnsi" w:eastAsiaTheme="minorEastAsia" w:hAnsiTheme="minorHAnsi" w:cstheme="minorBidi"/>
            <w:noProof/>
            <w:sz w:val="22"/>
            <w:szCs w:val="22"/>
          </w:rPr>
          <w:tab/>
        </w:r>
        <w:r w:rsidR="00BD0E67" w:rsidRPr="003A288A">
          <w:rPr>
            <w:rStyle w:val="Hyperlink"/>
            <w:noProof/>
          </w:rPr>
          <w:t>Pointing Requirements</w:t>
        </w:r>
        <w:r w:rsidR="00BD0E67">
          <w:rPr>
            <w:noProof/>
            <w:webHidden/>
          </w:rPr>
          <w:tab/>
        </w:r>
        <w:r>
          <w:rPr>
            <w:noProof/>
            <w:webHidden/>
          </w:rPr>
          <w:fldChar w:fldCharType="begin"/>
        </w:r>
        <w:r w:rsidR="00BD0E67">
          <w:rPr>
            <w:noProof/>
            <w:webHidden/>
          </w:rPr>
          <w:instrText xml:space="preserve"> PAGEREF _Toc280275211 \h </w:instrText>
        </w:r>
        <w:r>
          <w:rPr>
            <w:noProof/>
            <w:webHidden/>
          </w:rPr>
        </w:r>
        <w:r>
          <w:rPr>
            <w:noProof/>
            <w:webHidden/>
          </w:rPr>
          <w:fldChar w:fldCharType="separate"/>
        </w:r>
        <w:r w:rsidR="00E76382">
          <w:rPr>
            <w:noProof/>
            <w:webHidden/>
          </w:rPr>
          <w:t>3-3</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212" w:history="1">
        <w:r w:rsidR="00BD0E67" w:rsidRPr="003A288A">
          <w:rPr>
            <w:rStyle w:val="Hyperlink"/>
            <w:noProof/>
          </w:rPr>
          <w:t>3.3</w:t>
        </w:r>
        <w:r w:rsidR="00BD0E67">
          <w:rPr>
            <w:rFonts w:asciiTheme="minorHAnsi" w:eastAsiaTheme="minorEastAsia" w:hAnsiTheme="minorHAnsi" w:cstheme="minorBidi"/>
            <w:noProof/>
            <w:sz w:val="22"/>
            <w:szCs w:val="22"/>
          </w:rPr>
          <w:tab/>
        </w:r>
        <w:r w:rsidR="00BD0E67" w:rsidRPr="003A288A">
          <w:rPr>
            <w:rStyle w:val="Hyperlink"/>
            <w:noProof/>
          </w:rPr>
          <w:t>Standards</w:t>
        </w:r>
        <w:r w:rsidR="00BD0E67">
          <w:rPr>
            <w:noProof/>
            <w:webHidden/>
          </w:rPr>
          <w:tab/>
        </w:r>
        <w:r>
          <w:rPr>
            <w:noProof/>
            <w:webHidden/>
          </w:rPr>
          <w:fldChar w:fldCharType="begin"/>
        </w:r>
        <w:r w:rsidR="00BD0E67">
          <w:rPr>
            <w:noProof/>
            <w:webHidden/>
          </w:rPr>
          <w:instrText xml:space="preserve"> PAGEREF _Toc280275212 \h </w:instrText>
        </w:r>
        <w:r>
          <w:rPr>
            <w:noProof/>
            <w:webHidden/>
          </w:rPr>
        </w:r>
        <w:r>
          <w:rPr>
            <w:noProof/>
            <w:webHidden/>
          </w:rPr>
          <w:fldChar w:fldCharType="separate"/>
        </w:r>
        <w:r w:rsidR="00E76382">
          <w:rPr>
            <w:noProof/>
            <w:webHidden/>
          </w:rPr>
          <w:t>3-4</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13" w:history="1">
        <w:r w:rsidR="00BD0E67" w:rsidRPr="003A288A">
          <w:rPr>
            <w:rStyle w:val="Hyperlink"/>
            <w:noProof/>
          </w:rPr>
          <w:t>3.3.1</w:t>
        </w:r>
        <w:r w:rsidR="00BD0E67">
          <w:rPr>
            <w:rFonts w:asciiTheme="minorHAnsi" w:eastAsiaTheme="minorEastAsia" w:hAnsiTheme="minorHAnsi" w:cstheme="minorBidi"/>
            <w:noProof/>
            <w:sz w:val="22"/>
            <w:szCs w:val="22"/>
          </w:rPr>
          <w:tab/>
        </w:r>
        <w:r w:rsidR="00BD0E67" w:rsidRPr="003A288A">
          <w:rPr>
            <w:rStyle w:val="Hyperlink"/>
            <w:noProof/>
          </w:rPr>
          <w:t>Design Standards</w:t>
        </w:r>
        <w:r w:rsidR="00BD0E67">
          <w:rPr>
            <w:noProof/>
            <w:webHidden/>
          </w:rPr>
          <w:tab/>
        </w:r>
        <w:r>
          <w:rPr>
            <w:noProof/>
            <w:webHidden/>
          </w:rPr>
          <w:fldChar w:fldCharType="begin"/>
        </w:r>
        <w:r w:rsidR="00BD0E67">
          <w:rPr>
            <w:noProof/>
            <w:webHidden/>
          </w:rPr>
          <w:instrText xml:space="preserve"> PAGEREF _Toc280275213 \h </w:instrText>
        </w:r>
        <w:r>
          <w:rPr>
            <w:noProof/>
            <w:webHidden/>
          </w:rPr>
        </w:r>
        <w:r>
          <w:rPr>
            <w:noProof/>
            <w:webHidden/>
          </w:rPr>
          <w:fldChar w:fldCharType="separate"/>
        </w:r>
        <w:r w:rsidR="00E76382">
          <w:rPr>
            <w:noProof/>
            <w:webHidden/>
          </w:rPr>
          <w:t>3-4</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14" w:history="1">
        <w:r w:rsidR="00BD0E67" w:rsidRPr="003A288A">
          <w:rPr>
            <w:rStyle w:val="Hyperlink"/>
            <w:noProof/>
          </w:rPr>
          <w:t>3.3.2</w:t>
        </w:r>
        <w:r w:rsidR="00BD0E67">
          <w:rPr>
            <w:rFonts w:asciiTheme="minorHAnsi" w:eastAsiaTheme="minorEastAsia" w:hAnsiTheme="minorHAnsi" w:cstheme="minorBidi"/>
            <w:noProof/>
            <w:sz w:val="22"/>
            <w:szCs w:val="22"/>
          </w:rPr>
          <w:tab/>
        </w:r>
        <w:r w:rsidR="00BD0E67" w:rsidRPr="003A288A">
          <w:rPr>
            <w:rStyle w:val="Hyperlink"/>
            <w:noProof/>
          </w:rPr>
          <w:t>Data Product Requirements</w:t>
        </w:r>
        <w:r w:rsidR="00BD0E67">
          <w:rPr>
            <w:noProof/>
            <w:webHidden/>
          </w:rPr>
          <w:tab/>
        </w:r>
        <w:r>
          <w:rPr>
            <w:noProof/>
            <w:webHidden/>
          </w:rPr>
          <w:fldChar w:fldCharType="begin"/>
        </w:r>
        <w:r w:rsidR="00BD0E67">
          <w:rPr>
            <w:noProof/>
            <w:webHidden/>
          </w:rPr>
          <w:instrText xml:space="preserve"> PAGEREF _Toc280275214 \h </w:instrText>
        </w:r>
        <w:r>
          <w:rPr>
            <w:noProof/>
            <w:webHidden/>
          </w:rPr>
        </w:r>
        <w:r>
          <w:rPr>
            <w:noProof/>
            <w:webHidden/>
          </w:rPr>
          <w:fldChar w:fldCharType="separate"/>
        </w:r>
        <w:r w:rsidR="00E76382">
          <w:rPr>
            <w:noProof/>
            <w:webHidden/>
          </w:rPr>
          <w:t>3-4</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215" w:history="1">
        <w:r w:rsidR="00BD0E67" w:rsidRPr="003A288A">
          <w:rPr>
            <w:rStyle w:val="Hyperlink"/>
            <w:noProof/>
          </w:rPr>
          <w:t>3.4</w:t>
        </w:r>
        <w:r w:rsidR="00BD0E67">
          <w:rPr>
            <w:rFonts w:asciiTheme="minorHAnsi" w:eastAsiaTheme="minorEastAsia" w:hAnsiTheme="minorHAnsi" w:cstheme="minorBidi"/>
            <w:noProof/>
            <w:sz w:val="22"/>
            <w:szCs w:val="22"/>
          </w:rPr>
          <w:tab/>
        </w:r>
        <w:r w:rsidR="00BD0E67" w:rsidRPr="003A288A">
          <w:rPr>
            <w:rStyle w:val="Hyperlink"/>
            <w:noProof/>
          </w:rPr>
          <w:t>System</w:t>
        </w:r>
        <w:r w:rsidR="00BD0E67">
          <w:rPr>
            <w:noProof/>
            <w:webHidden/>
          </w:rPr>
          <w:tab/>
        </w:r>
        <w:r>
          <w:rPr>
            <w:noProof/>
            <w:webHidden/>
          </w:rPr>
          <w:fldChar w:fldCharType="begin"/>
        </w:r>
        <w:r w:rsidR="00BD0E67">
          <w:rPr>
            <w:noProof/>
            <w:webHidden/>
          </w:rPr>
          <w:instrText xml:space="preserve"> PAGEREF _Toc280275215 \h </w:instrText>
        </w:r>
        <w:r>
          <w:rPr>
            <w:noProof/>
            <w:webHidden/>
          </w:rPr>
        </w:r>
        <w:r>
          <w:rPr>
            <w:noProof/>
            <w:webHidden/>
          </w:rPr>
          <w:fldChar w:fldCharType="separate"/>
        </w:r>
        <w:r w:rsidR="00E76382">
          <w:rPr>
            <w:noProof/>
            <w:webHidden/>
          </w:rPr>
          <w:t>3-5</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16" w:history="1">
        <w:r w:rsidR="00BD0E67" w:rsidRPr="003A288A">
          <w:rPr>
            <w:rStyle w:val="Hyperlink"/>
            <w:noProof/>
          </w:rPr>
          <w:t>3.4.1</w:t>
        </w:r>
        <w:r w:rsidR="00BD0E67">
          <w:rPr>
            <w:rFonts w:asciiTheme="minorHAnsi" w:eastAsiaTheme="minorEastAsia" w:hAnsiTheme="minorHAnsi" w:cstheme="minorBidi"/>
            <w:noProof/>
            <w:sz w:val="22"/>
            <w:szCs w:val="22"/>
          </w:rPr>
          <w:tab/>
        </w:r>
        <w:r w:rsidR="00BD0E67" w:rsidRPr="003A288A">
          <w:rPr>
            <w:rStyle w:val="Hyperlink"/>
            <w:noProof/>
          </w:rPr>
          <w:t>DMS Sizing</w:t>
        </w:r>
        <w:r w:rsidR="00BD0E67">
          <w:rPr>
            <w:noProof/>
            <w:webHidden/>
          </w:rPr>
          <w:tab/>
        </w:r>
        <w:r>
          <w:rPr>
            <w:noProof/>
            <w:webHidden/>
          </w:rPr>
          <w:fldChar w:fldCharType="begin"/>
        </w:r>
        <w:r w:rsidR="00BD0E67">
          <w:rPr>
            <w:noProof/>
            <w:webHidden/>
          </w:rPr>
          <w:instrText xml:space="preserve"> PAGEREF _Toc280275216 \h </w:instrText>
        </w:r>
        <w:r>
          <w:rPr>
            <w:noProof/>
            <w:webHidden/>
          </w:rPr>
        </w:r>
        <w:r>
          <w:rPr>
            <w:noProof/>
            <w:webHidden/>
          </w:rPr>
          <w:fldChar w:fldCharType="separate"/>
        </w:r>
        <w:r w:rsidR="00E76382">
          <w:rPr>
            <w:noProof/>
            <w:webHidden/>
          </w:rPr>
          <w:t>3-5</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17" w:history="1">
        <w:r w:rsidR="00BD0E67" w:rsidRPr="003A288A">
          <w:rPr>
            <w:rStyle w:val="Hyperlink"/>
            <w:noProof/>
          </w:rPr>
          <w:t>3.4.2</w:t>
        </w:r>
        <w:r w:rsidR="00BD0E67">
          <w:rPr>
            <w:rFonts w:asciiTheme="minorHAnsi" w:eastAsiaTheme="minorEastAsia" w:hAnsiTheme="minorHAnsi" w:cstheme="minorBidi"/>
            <w:noProof/>
            <w:sz w:val="22"/>
            <w:szCs w:val="22"/>
          </w:rPr>
          <w:tab/>
        </w:r>
        <w:r w:rsidR="00BD0E67" w:rsidRPr="003A288A">
          <w:rPr>
            <w:rStyle w:val="Hyperlink"/>
            <w:noProof/>
          </w:rPr>
          <w:t>Test System</w:t>
        </w:r>
        <w:r w:rsidR="00BD0E67">
          <w:rPr>
            <w:noProof/>
            <w:webHidden/>
          </w:rPr>
          <w:tab/>
        </w:r>
        <w:r>
          <w:rPr>
            <w:noProof/>
            <w:webHidden/>
          </w:rPr>
          <w:fldChar w:fldCharType="begin"/>
        </w:r>
        <w:r w:rsidR="00BD0E67">
          <w:rPr>
            <w:noProof/>
            <w:webHidden/>
          </w:rPr>
          <w:instrText xml:space="preserve"> PAGEREF _Toc280275217 \h </w:instrText>
        </w:r>
        <w:r>
          <w:rPr>
            <w:noProof/>
            <w:webHidden/>
          </w:rPr>
        </w:r>
        <w:r>
          <w:rPr>
            <w:noProof/>
            <w:webHidden/>
          </w:rPr>
          <w:fldChar w:fldCharType="separate"/>
        </w:r>
        <w:r w:rsidR="00E76382">
          <w:rPr>
            <w:noProof/>
            <w:webHidden/>
          </w:rPr>
          <w:t>3-5</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18" w:history="1">
        <w:r w:rsidR="00BD0E67" w:rsidRPr="003A288A">
          <w:rPr>
            <w:rStyle w:val="Hyperlink"/>
            <w:noProof/>
          </w:rPr>
          <w:t>3.4.3</w:t>
        </w:r>
        <w:r w:rsidR="00BD0E67">
          <w:rPr>
            <w:rFonts w:asciiTheme="minorHAnsi" w:eastAsiaTheme="minorEastAsia" w:hAnsiTheme="minorHAnsi" w:cstheme="minorBidi"/>
            <w:noProof/>
            <w:sz w:val="22"/>
            <w:szCs w:val="22"/>
          </w:rPr>
          <w:tab/>
        </w:r>
        <w:r w:rsidR="00BD0E67" w:rsidRPr="003A288A">
          <w:rPr>
            <w:rStyle w:val="Hyperlink"/>
            <w:noProof/>
          </w:rPr>
          <w:t>Security Requirements</w:t>
        </w:r>
        <w:r w:rsidR="00BD0E67">
          <w:rPr>
            <w:noProof/>
            <w:webHidden/>
          </w:rPr>
          <w:tab/>
        </w:r>
        <w:r>
          <w:rPr>
            <w:noProof/>
            <w:webHidden/>
          </w:rPr>
          <w:fldChar w:fldCharType="begin"/>
        </w:r>
        <w:r w:rsidR="00BD0E67">
          <w:rPr>
            <w:noProof/>
            <w:webHidden/>
          </w:rPr>
          <w:instrText xml:space="preserve"> PAGEREF _Toc280275218 \h </w:instrText>
        </w:r>
        <w:r>
          <w:rPr>
            <w:noProof/>
            <w:webHidden/>
          </w:rPr>
        </w:r>
        <w:r>
          <w:rPr>
            <w:noProof/>
            <w:webHidden/>
          </w:rPr>
          <w:fldChar w:fldCharType="separate"/>
        </w:r>
        <w:r w:rsidR="00E76382">
          <w:rPr>
            <w:noProof/>
            <w:webHidden/>
          </w:rPr>
          <w:t>3-5</w:t>
        </w:r>
        <w:r>
          <w:rPr>
            <w:noProof/>
            <w:webHidden/>
          </w:rPr>
          <w:fldChar w:fldCharType="end"/>
        </w:r>
      </w:hyperlink>
    </w:p>
    <w:p w:rsidR="00BD0E67" w:rsidRDefault="000B21C0">
      <w:pPr>
        <w:pStyle w:val="TOC1"/>
        <w:tabs>
          <w:tab w:val="left" w:pos="480"/>
          <w:tab w:val="right" w:leader="dot" w:pos="9350"/>
        </w:tabs>
        <w:rPr>
          <w:rFonts w:asciiTheme="minorHAnsi" w:eastAsiaTheme="minorEastAsia" w:hAnsiTheme="minorHAnsi" w:cstheme="minorBidi"/>
          <w:noProof/>
          <w:sz w:val="22"/>
          <w:szCs w:val="22"/>
        </w:rPr>
      </w:pPr>
      <w:hyperlink w:anchor="_Toc280275219" w:history="1">
        <w:r w:rsidR="00BD0E67" w:rsidRPr="003A288A">
          <w:rPr>
            <w:rStyle w:val="Hyperlink"/>
            <w:noProof/>
          </w:rPr>
          <w:t>4</w:t>
        </w:r>
        <w:r w:rsidR="00BD0E67">
          <w:rPr>
            <w:rFonts w:asciiTheme="minorHAnsi" w:eastAsiaTheme="minorEastAsia" w:hAnsiTheme="minorHAnsi" w:cstheme="minorBidi"/>
            <w:noProof/>
            <w:sz w:val="22"/>
            <w:szCs w:val="22"/>
          </w:rPr>
          <w:tab/>
        </w:r>
        <w:r w:rsidR="00BD0E67" w:rsidRPr="003A288A">
          <w:rPr>
            <w:rStyle w:val="Hyperlink"/>
            <w:noProof/>
          </w:rPr>
          <w:t>DMS Interface Requirements</w:t>
        </w:r>
        <w:r w:rsidR="00BD0E67">
          <w:rPr>
            <w:noProof/>
            <w:webHidden/>
          </w:rPr>
          <w:tab/>
        </w:r>
        <w:r>
          <w:rPr>
            <w:noProof/>
            <w:webHidden/>
          </w:rPr>
          <w:fldChar w:fldCharType="begin"/>
        </w:r>
        <w:r w:rsidR="00BD0E67">
          <w:rPr>
            <w:noProof/>
            <w:webHidden/>
          </w:rPr>
          <w:instrText xml:space="preserve"> PAGEREF _Toc280275219 \h </w:instrText>
        </w:r>
        <w:r>
          <w:rPr>
            <w:noProof/>
            <w:webHidden/>
          </w:rPr>
        </w:r>
        <w:r>
          <w:rPr>
            <w:noProof/>
            <w:webHidden/>
          </w:rPr>
          <w:fldChar w:fldCharType="separate"/>
        </w:r>
        <w:r w:rsidR="00E76382">
          <w:rPr>
            <w:noProof/>
            <w:webHidden/>
          </w:rPr>
          <w:t>4-1</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220" w:history="1">
        <w:r w:rsidR="00BD0E67" w:rsidRPr="003A288A">
          <w:rPr>
            <w:rStyle w:val="Hyperlink"/>
            <w:noProof/>
          </w:rPr>
          <w:t>4.1</w:t>
        </w:r>
        <w:r w:rsidR="00BD0E67">
          <w:rPr>
            <w:rFonts w:asciiTheme="minorHAnsi" w:eastAsiaTheme="minorEastAsia" w:hAnsiTheme="minorHAnsi" w:cstheme="minorBidi"/>
            <w:noProof/>
            <w:sz w:val="22"/>
            <w:szCs w:val="22"/>
          </w:rPr>
          <w:tab/>
        </w:r>
        <w:r w:rsidR="00BD0E67" w:rsidRPr="003A288A">
          <w:rPr>
            <w:rStyle w:val="Hyperlink"/>
            <w:noProof/>
          </w:rPr>
          <w:t>FOS</w:t>
        </w:r>
        <w:r w:rsidR="00BD0E67">
          <w:rPr>
            <w:noProof/>
            <w:webHidden/>
          </w:rPr>
          <w:tab/>
        </w:r>
        <w:r>
          <w:rPr>
            <w:noProof/>
            <w:webHidden/>
          </w:rPr>
          <w:fldChar w:fldCharType="begin"/>
        </w:r>
        <w:r w:rsidR="00BD0E67">
          <w:rPr>
            <w:noProof/>
            <w:webHidden/>
          </w:rPr>
          <w:instrText xml:space="preserve"> PAGEREF _Toc280275220 \h </w:instrText>
        </w:r>
        <w:r>
          <w:rPr>
            <w:noProof/>
            <w:webHidden/>
          </w:rPr>
        </w:r>
        <w:r>
          <w:rPr>
            <w:noProof/>
            <w:webHidden/>
          </w:rPr>
          <w:fldChar w:fldCharType="separate"/>
        </w:r>
        <w:r w:rsidR="00E76382">
          <w:rPr>
            <w:noProof/>
            <w:webHidden/>
          </w:rPr>
          <w:t>4-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21" w:history="1">
        <w:r w:rsidR="00BD0E67" w:rsidRPr="003A288A">
          <w:rPr>
            <w:rStyle w:val="Hyperlink"/>
            <w:noProof/>
          </w:rPr>
          <w:t>4.1.1</w:t>
        </w:r>
        <w:r w:rsidR="00BD0E67">
          <w:rPr>
            <w:rFonts w:asciiTheme="minorHAnsi" w:eastAsiaTheme="minorEastAsia" w:hAnsiTheme="minorHAnsi" w:cstheme="minorBidi"/>
            <w:noProof/>
            <w:sz w:val="22"/>
            <w:szCs w:val="22"/>
          </w:rPr>
          <w:tab/>
        </w:r>
        <w:r w:rsidR="00BD0E67" w:rsidRPr="003A288A">
          <w:rPr>
            <w:rStyle w:val="Hyperlink"/>
            <w:noProof/>
          </w:rPr>
          <w:t>Science data transfer</w:t>
        </w:r>
        <w:r w:rsidR="00BD0E67">
          <w:rPr>
            <w:noProof/>
            <w:webHidden/>
          </w:rPr>
          <w:tab/>
        </w:r>
        <w:r>
          <w:rPr>
            <w:noProof/>
            <w:webHidden/>
          </w:rPr>
          <w:fldChar w:fldCharType="begin"/>
        </w:r>
        <w:r w:rsidR="00BD0E67">
          <w:rPr>
            <w:noProof/>
            <w:webHidden/>
          </w:rPr>
          <w:instrText xml:space="preserve"> PAGEREF _Toc280275221 \h </w:instrText>
        </w:r>
        <w:r>
          <w:rPr>
            <w:noProof/>
            <w:webHidden/>
          </w:rPr>
        </w:r>
        <w:r>
          <w:rPr>
            <w:noProof/>
            <w:webHidden/>
          </w:rPr>
          <w:fldChar w:fldCharType="separate"/>
        </w:r>
        <w:r w:rsidR="00E76382">
          <w:rPr>
            <w:noProof/>
            <w:webHidden/>
          </w:rPr>
          <w:t>4-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22" w:history="1">
        <w:r w:rsidR="00BD0E67" w:rsidRPr="003A288A">
          <w:rPr>
            <w:rStyle w:val="Hyperlink"/>
            <w:noProof/>
          </w:rPr>
          <w:t>4.1.2</w:t>
        </w:r>
        <w:r w:rsidR="00BD0E67">
          <w:rPr>
            <w:rFonts w:asciiTheme="minorHAnsi" w:eastAsiaTheme="minorEastAsia" w:hAnsiTheme="minorHAnsi" w:cstheme="minorBidi"/>
            <w:noProof/>
            <w:sz w:val="22"/>
            <w:szCs w:val="22"/>
          </w:rPr>
          <w:tab/>
        </w:r>
        <w:r w:rsidR="00BD0E67" w:rsidRPr="003A288A">
          <w:rPr>
            <w:rStyle w:val="Hyperlink"/>
            <w:noProof/>
          </w:rPr>
          <w:t>Recorded Engineering data transfer</w:t>
        </w:r>
        <w:r w:rsidR="00BD0E67">
          <w:rPr>
            <w:noProof/>
            <w:webHidden/>
          </w:rPr>
          <w:tab/>
        </w:r>
        <w:r>
          <w:rPr>
            <w:noProof/>
            <w:webHidden/>
          </w:rPr>
          <w:fldChar w:fldCharType="begin"/>
        </w:r>
        <w:r w:rsidR="00BD0E67">
          <w:rPr>
            <w:noProof/>
            <w:webHidden/>
          </w:rPr>
          <w:instrText xml:space="preserve"> PAGEREF _Toc280275222 \h </w:instrText>
        </w:r>
        <w:r>
          <w:rPr>
            <w:noProof/>
            <w:webHidden/>
          </w:rPr>
        </w:r>
        <w:r>
          <w:rPr>
            <w:noProof/>
            <w:webHidden/>
          </w:rPr>
          <w:fldChar w:fldCharType="separate"/>
        </w:r>
        <w:r w:rsidR="00E76382">
          <w:rPr>
            <w:noProof/>
            <w:webHidden/>
          </w:rPr>
          <w:t>4-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23" w:history="1">
        <w:r w:rsidR="00BD0E67" w:rsidRPr="003A288A">
          <w:rPr>
            <w:rStyle w:val="Hyperlink"/>
            <w:noProof/>
          </w:rPr>
          <w:t>4.1.3</w:t>
        </w:r>
        <w:r w:rsidR="00BD0E67">
          <w:rPr>
            <w:rFonts w:asciiTheme="minorHAnsi" w:eastAsiaTheme="minorEastAsia" w:hAnsiTheme="minorHAnsi" w:cstheme="minorBidi"/>
            <w:noProof/>
            <w:sz w:val="22"/>
            <w:szCs w:val="22"/>
          </w:rPr>
          <w:tab/>
        </w:r>
        <w:r w:rsidR="00BD0E67" w:rsidRPr="003A288A">
          <w:rPr>
            <w:rStyle w:val="Hyperlink"/>
            <w:noProof/>
          </w:rPr>
          <w:t>Calibrated Engineering Data Product transfer</w:t>
        </w:r>
        <w:r w:rsidR="00BD0E67">
          <w:rPr>
            <w:noProof/>
            <w:webHidden/>
          </w:rPr>
          <w:tab/>
        </w:r>
        <w:r>
          <w:rPr>
            <w:noProof/>
            <w:webHidden/>
          </w:rPr>
          <w:fldChar w:fldCharType="begin"/>
        </w:r>
        <w:r w:rsidR="00BD0E67">
          <w:rPr>
            <w:noProof/>
            <w:webHidden/>
          </w:rPr>
          <w:instrText xml:space="preserve"> PAGEREF _Toc280275223 \h </w:instrText>
        </w:r>
        <w:r>
          <w:rPr>
            <w:noProof/>
            <w:webHidden/>
          </w:rPr>
        </w:r>
        <w:r>
          <w:rPr>
            <w:noProof/>
            <w:webHidden/>
          </w:rPr>
          <w:fldChar w:fldCharType="separate"/>
        </w:r>
        <w:r w:rsidR="00E76382">
          <w:rPr>
            <w:noProof/>
            <w:webHidden/>
          </w:rPr>
          <w:t>4-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24" w:history="1">
        <w:r w:rsidR="00BD0E67" w:rsidRPr="003A288A">
          <w:rPr>
            <w:rStyle w:val="Hyperlink"/>
            <w:noProof/>
          </w:rPr>
          <w:t>4.1.4</w:t>
        </w:r>
        <w:r w:rsidR="00BD0E67">
          <w:rPr>
            <w:rFonts w:asciiTheme="minorHAnsi" w:eastAsiaTheme="minorEastAsia" w:hAnsiTheme="minorHAnsi" w:cstheme="minorBidi"/>
            <w:noProof/>
            <w:sz w:val="22"/>
            <w:szCs w:val="22"/>
          </w:rPr>
          <w:tab/>
        </w:r>
        <w:r w:rsidR="00BD0E67" w:rsidRPr="003A288A">
          <w:rPr>
            <w:rStyle w:val="Hyperlink"/>
            <w:noProof/>
          </w:rPr>
          <w:t>Observatory Status Data transfer</w:t>
        </w:r>
        <w:r w:rsidR="00BD0E67">
          <w:rPr>
            <w:noProof/>
            <w:webHidden/>
          </w:rPr>
          <w:tab/>
        </w:r>
        <w:r>
          <w:rPr>
            <w:noProof/>
            <w:webHidden/>
          </w:rPr>
          <w:fldChar w:fldCharType="begin"/>
        </w:r>
        <w:r w:rsidR="00BD0E67">
          <w:rPr>
            <w:noProof/>
            <w:webHidden/>
          </w:rPr>
          <w:instrText xml:space="preserve"> PAGEREF _Toc280275224 \h </w:instrText>
        </w:r>
        <w:r>
          <w:rPr>
            <w:noProof/>
            <w:webHidden/>
          </w:rPr>
        </w:r>
        <w:r>
          <w:rPr>
            <w:noProof/>
            <w:webHidden/>
          </w:rPr>
          <w:fldChar w:fldCharType="separate"/>
        </w:r>
        <w:r w:rsidR="00E76382">
          <w:rPr>
            <w:noProof/>
            <w:webHidden/>
          </w:rPr>
          <w:t>4-2</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25" w:history="1">
        <w:r w:rsidR="00BD0E67" w:rsidRPr="003A288A">
          <w:rPr>
            <w:rStyle w:val="Hyperlink"/>
            <w:noProof/>
          </w:rPr>
          <w:t>4.1.5</w:t>
        </w:r>
        <w:r w:rsidR="00BD0E67">
          <w:rPr>
            <w:rFonts w:asciiTheme="minorHAnsi" w:eastAsiaTheme="minorEastAsia" w:hAnsiTheme="minorHAnsi" w:cstheme="minorBidi"/>
            <w:noProof/>
            <w:sz w:val="22"/>
            <w:szCs w:val="22"/>
          </w:rPr>
          <w:tab/>
        </w:r>
        <w:r w:rsidR="00BD0E67" w:rsidRPr="003A288A">
          <w:rPr>
            <w:rStyle w:val="Hyperlink"/>
            <w:noProof/>
          </w:rPr>
          <w:t>Definitive Ephemeris Data transfer</w:t>
        </w:r>
        <w:r w:rsidR="00BD0E67">
          <w:rPr>
            <w:noProof/>
            <w:webHidden/>
          </w:rPr>
          <w:tab/>
        </w:r>
        <w:r>
          <w:rPr>
            <w:noProof/>
            <w:webHidden/>
          </w:rPr>
          <w:fldChar w:fldCharType="begin"/>
        </w:r>
        <w:r w:rsidR="00BD0E67">
          <w:rPr>
            <w:noProof/>
            <w:webHidden/>
          </w:rPr>
          <w:instrText xml:space="preserve"> PAGEREF _Toc280275225 \h </w:instrText>
        </w:r>
        <w:r>
          <w:rPr>
            <w:noProof/>
            <w:webHidden/>
          </w:rPr>
        </w:r>
        <w:r>
          <w:rPr>
            <w:noProof/>
            <w:webHidden/>
          </w:rPr>
          <w:fldChar w:fldCharType="separate"/>
        </w:r>
        <w:r w:rsidR="00E76382">
          <w:rPr>
            <w:noProof/>
            <w:webHidden/>
          </w:rPr>
          <w:t>4-2</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26" w:history="1">
        <w:r w:rsidR="00BD0E67" w:rsidRPr="003A288A">
          <w:rPr>
            <w:rStyle w:val="Hyperlink"/>
            <w:noProof/>
          </w:rPr>
          <w:t>4.1.6</w:t>
        </w:r>
        <w:r w:rsidR="00BD0E67">
          <w:rPr>
            <w:rFonts w:asciiTheme="minorHAnsi" w:eastAsiaTheme="minorEastAsia" w:hAnsiTheme="minorHAnsi" w:cstheme="minorBidi"/>
            <w:noProof/>
            <w:sz w:val="22"/>
            <w:szCs w:val="22"/>
          </w:rPr>
          <w:tab/>
        </w:r>
        <w:r w:rsidR="00BD0E67" w:rsidRPr="003A288A">
          <w:rPr>
            <w:rStyle w:val="Hyperlink"/>
            <w:noProof/>
          </w:rPr>
          <w:t>Archived Engineering Data retrieval</w:t>
        </w:r>
        <w:r w:rsidR="00BD0E67">
          <w:rPr>
            <w:noProof/>
            <w:webHidden/>
          </w:rPr>
          <w:tab/>
        </w:r>
        <w:r>
          <w:rPr>
            <w:noProof/>
            <w:webHidden/>
          </w:rPr>
          <w:fldChar w:fldCharType="begin"/>
        </w:r>
        <w:r w:rsidR="00BD0E67">
          <w:rPr>
            <w:noProof/>
            <w:webHidden/>
          </w:rPr>
          <w:instrText xml:space="preserve"> PAGEREF _Toc280275226 \h </w:instrText>
        </w:r>
        <w:r>
          <w:rPr>
            <w:noProof/>
            <w:webHidden/>
          </w:rPr>
        </w:r>
        <w:r>
          <w:rPr>
            <w:noProof/>
            <w:webHidden/>
          </w:rPr>
          <w:fldChar w:fldCharType="separate"/>
        </w:r>
        <w:r w:rsidR="00E76382">
          <w:rPr>
            <w:noProof/>
            <w:webHidden/>
          </w:rPr>
          <w:t>4-2</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227" w:history="1">
        <w:r w:rsidR="00BD0E67" w:rsidRPr="003A288A">
          <w:rPr>
            <w:rStyle w:val="Hyperlink"/>
            <w:noProof/>
          </w:rPr>
          <w:t>4.2</w:t>
        </w:r>
        <w:r w:rsidR="00BD0E67">
          <w:rPr>
            <w:rFonts w:asciiTheme="minorHAnsi" w:eastAsiaTheme="minorEastAsia" w:hAnsiTheme="minorHAnsi" w:cstheme="minorBidi"/>
            <w:noProof/>
            <w:sz w:val="22"/>
            <w:szCs w:val="22"/>
          </w:rPr>
          <w:tab/>
        </w:r>
        <w:r w:rsidR="00BD0E67" w:rsidRPr="003A288A">
          <w:rPr>
            <w:rStyle w:val="Hyperlink"/>
            <w:noProof/>
          </w:rPr>
          <w:t>PRDS</w:t>
        </w:r>
        <w:r w:rsidR="00BD0E67">
          <w:rPr>
            <w:noProof/>
            <w:webHidden/>
          </w:rPr>
          <w:tab/>
        </w:r>
        <w:r>
          <w:rPr>
            <w:noProof/>
            <w:webHidden/>
          </w:rPr>
          <w:fldChar w:fldCharType="begin"/>
        </w:r>
        <w:r w:rsidR="00BD0E67">
          <w:rPr>
            <w:noProof/>
            <w:webHidden/>
          </w:rPr>
          <w:instrText xml:space="preserve"> PAGEREF _Toc280275227 \h </w:instrText>
        </w:r>
        <w:r>
          <w:rPr>
            <w:noProof/>
            <w:webHidden/>
          </w:rPr>
        </w:r>
        <w:r>
          <w:rPr>
            <w:noProof/>
            <w:webHidden/>
          </w:rPr>
          <w:fldChar w:fldCharType="separate"/>
        </w:r>
        <w:r w:rsidR="00E76382">
          <w:rPr>
            <w:noProof/>
            <w:webHidden/>
          </w:rPr>
          <w:t>4-3</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28" w:history="1">
        <w:r w:rsidR="00BD0E67" w:rsidRPr="003A288A">
          <w:rPr>
            <w:rStyle w:val="Hyperlink"/>
            <w:noProof/>
          </w:rPr>
          <w:t>4.2.1</w:t>
        </w:r>
        <w:r w:rsidR="00BD0E67">
          <w:rPr>
            <w:rFonts w:asciiTheme="minorHAnsi" w:eastAsiaTheme="minorEastAsia" w:hAnsiTheme="minorHAnsi" w:cstheme="minorBidi"/>
            <w:noProof/>
            <w:sz w:val="22"/>
            <w:szCs w:val="22"/>
          </w:rPr>
          <w:tab/>
        </w:r>
        <w:r w:rsidR="00BD0E67" w:rsidRPr="003A288A">
          <w:rPr>
            <w:rStyle w:val="Hyperlink"/>
            <w:noProof/>
          </w:rPr>
          <w:t>PRDS Data</w:t>
        </w:r>
        <w:r w:rsidR="00BD0E67">
          <w:rPr>
            <w:noProof/>
            <w:webHidden/>
          </w:rPr>
          <w:tab/>
        </w:r>
        <w:r>
          <w:rPr>
            <w:noProof/>
            <w:webHidden/>
          </w:rPr>
          <w:fldChar w:fldCharType="begin"/>
        </w:r>
        <w:r w:rsidR="00BD0E67">
          <w:rPr>
            <w:noProof/>
            <w:webHidden/>
          </w:rPr>
          <w:instrText xml:space="preserve"> PAGEREF _Toc280275228 \h </w:instrText>
        </w:r>
        <w:r>
          <w:rPr>
            <w:noProof/>
            <w:webHidden/>
          </w:rPr>
        </w:r>
        <w:r>
          <w:rPr>
            <w:noProof/>
            <w:webHidden/>
          </w:rPr>
          <w:fldChar w:fldCharType="separate"/>
        </w:r>
        <w:r w:rsidR="00E76382">
          <w:rPr>
            <w:noProof/>
            <w:webHidden/>
          </w:rPr>
          <w:t>4-3</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29" w:history="1">
        <w:r w:rsidR="00BD0E67" w:rsidRPr="003A288A">
          <w:rPr>
            <w:rStyle w:val="Hyperlink"/>
            <w:noProof/>
          </w:rPr>
          <w:t>4.2.2</w:t>
        </w:r>
        <w:r w:rsidR="00BD0E67">
          <w:rPr>
            <w:rFonts w:asciiTheme="minorHAnsi" w:eastAsiaTheme="minorEastAsia" w:hAnsiTheme="minorHAnsi" w:cstheme="minorBidi"/>
            <w:noProof/>
            <w:sz w:val="22"/>
            <w:szCs w:val="22"/>
          </w:rPr>
          <w:tab/>
        </w:r>
        <w:r w:rsidR="00BD0E67" w:rsidRPr="003A288A">
          <w:rPr>
            <w:rStyle w:val="Hyperlink"/>
            <w:noProof/>
          </w:rPr>
          <w:t>Science Instrument Apertures</w:t>
        </w:r>
        <w:r w:rsidR="00BD0E67">
          <w:rPr>
            <w:noProof/>
            <w:webHidden/>
          </w:rPr>
          <w:tab/>
        </w:r>
        <w:r>
          <w:rPr>
            <w:noProof/>
            <w:webHidden/>
          </w:rPr>
          <w:fldChar w:fldCharType="begin"/>
        </w:r>
        <w:r w:rsidR="00BD0E67">
          <w:rPr>
            <w:noProof/>
            <w:webHidden/>
          </w:rPr>
          <w:instrText xml:space="preserve"> PAGEREF _Toc280275229 \h </w:instrText>
        </w:r>
        <w:r>
          <w:rPr>
            <w:noProof/>
            <w:webHidden/>
          </w:rPr>
        </w:r>
        <w:r>
          <w:rPr>
            <w:noProof/>
            <w:webHidden/>
          </w:rPr>
          <w:fldChar w:fldCharType="separate"/>
        </w:r>
        <w:r w:rsidR="00E76382">
          <w:rPr>
            <w:noProof/>
            <w:webHidden/>
          </w:rPr>
          <w:t>4-3</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230" w:history="1">
        <w:r w:rsidR="00BD0E67" w:rsidRPr="003A288A">
          <w:rPr>
            <w:rStyle w:val="Hyperlink"/>
            <w:noProof/>
          </w:rPr>
          <w:t>4.3</w:t>
        </w:r>
        <w:r w:rsidR="00BD0E67">
          <w:rPr>
            <w:rFonts w:asciiTheme="minorHAnsi" w:eastAsiaTheme="minorEastAsia" w:hAnsiTheme="minorHAnsi" w:cstheme="minorBidi"/>
            <w:noProof/>
            <w:sz w:val="22"/>
            <w:szCs w:val="22"/>
          </w:rPr>
          <w:tab/>
        </w:r>
        <w:r w:rsidR="00BD0E67" w:rsidRPr="003A288A">
          <w:rPr>
            <w:rStyle w:val="Hyperlink"/>
            <w:noProof/>
          </w:rPr>
          <w:t>PPS</w:t>
        </w:r>
        <w:r w:rsidR="00BD0E67">
          <w:rPr>
            <w:noProof/>
            <w:webHidden/>
          </w:rPr>
          <w:tab/>
        </w:r>
        <w:r>
          <w:rPr>
            <w:noProof/>
            <w:webHidden/>
          </w:rPr>
          <w:fldChar w:fldCharType="begin"/>
        </w:r>
        <w:r w:rsidR="00BD0E67">
          <w:rPr>
            <w:noProof/>
            <w:webHidden/>
          </w:rPr>
          <w:instrText xml:space="preserve"> PAGEREF _Toc280275230 \h </w:instrText>
        </w:r>
        <w:r>
          <w:rPr>
            <w:noProof/>
            <w:webHidden/>
          </w:rPr>
        </w:r>
        <w:r>
          <w:rPr>
            <w:noProof/>
            <w:webHidden/>
          </w:rPr>
          <w:fldChar w:fldCharType="separate"/>
        </w:r>
        <w:r w:rsidR="00E76382">
          <w:rPr>
            <w:noProof/>
            <w:webHidden/>
          </w:rPr>
          <w:t>4-3</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31" w:history="1">
        <w:r w:rsidR="00BD0E67" w:rsidRPr="003A288A">
          <w:rPr>
            <w:rStyle w:val="Hyperlink"/>
            <w:noProof/>
          </w:rPr>
          <w:t>4.3.1</w:t>
        </w:r>
        <w:r w:rsidR="00BD0E67">
          <w:rPr>
            <w:rFonts w:asciiTheme="minorHAnsi" w:eastAsiaTheme="minorEastAsia" w:hAnsiTheme="minorHAnsi" w:cstheme="minorBidi"/>
            <w:noProof/>
            <w:sz w:val="22"/>
            <w:szCs w:val="22"/>
          </w:rPr>
          <w:tab/>
        </w:r>
        <w:r w:rsidR="00BD0E67" w:rsidRPr="003A288A">
          <w:rPr>
            <w:rStyle w:val="Hyperlink"/>
            <w:noProof/>
          </w:rPr>
          <w:t>Proposal Information</w:t>
        </w:r>
        <w:r w:rsidR="00BD0E67">
          <w:rPr>
            <w:noProof/>
            <w:webHidden/>
          </w:rPr>
          <w:tab/>
        </w:r>
        <w:r>
          <w:rPr>
            <w:noProof/>
            <w:webHidden/>
          </w:rPr>
          <w:fldChar w:fldCharType="begin"/>
        </w:r>
        <w:r w:rsidR="00BD0E67">
          <w:rPr>
            <w:noProof/>
            <w:webHidden/>
          </w:rPr>
          <w:instrText xml:space="preserve"> PAGEREF _Toc280275231 \h </w:instrText>
        </w:r>
        <w:r>
          <w:rPr>
            <w:noProof/>
            <w:webHidden/>
          </w:rPr>
        </w:r>
        <w:r>
          <w:rPr>
            <w:noProof/>
            <w:webHidden/>
          </w:rPr>
          <w:fldChar w:fldCharType="separate"/>
        </w:r>
        <w:r w:rsidR="00E76382">
          <w:rPr>
            <w:noProof/>
            <w:webHidden/>
          </w:rPr>
          <w:t>4-3</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32" w:history="1">
        <w:r w:rsidR="00BD0E67" w:rsidRPr="003A288A">
          <w:rPr>
            <w:rStyle w:val="Hyperlink"/>
            <w:noProof/>
          </w:rPr>
          <w:t>4.3.2</w:t>
        </w:r>
        <w:r w:rsidR="00BD0E67">
          <w:rPr>
            <w:rFonts w:asciiTheme="minorHAnsi" w:eastAsiaTheme="minorEastAsia" w:hAnsiTheme="minorHAnsi" w:cstheme="minorBidi"/>
            <w:noProof/>
            <w:sz w:val="22"/>
            <w:szCs w:val="22"/>
          </w:rPr>
          <w:tab/>
        </w:r>
        <w:r w:rsidR="00BD0E67" w:rsidRPr="003A288A">
          <w:rPr>
            <w:rStyle w:val="Hyperlink"/>
            <w:noProof/>
          </w:rPr>
          <w:t>Planning and Scheduling Information</w:t>
        </w:r>
        <w:r w:rsidR="00BD0E67">
          <w:rPr>
            <w:noProof/>
            <w:webHidden/>
          </w:rPr>
          <w:tab/>
        </w:r>
        <w:r>
          <w:rPr>
            <w:noProof/>
            <w:webHidden/>
          </w:rPr>
          <w:fldChar w:fldCharType="begin"/>
        </w:r>
        <w:r w:rsidR="00BD0E67">
          <w:rPr>
            <w:noProof/>
            <w:webHidden/>
          </w:rPr>
          <w:instrText xml:space="preserve"> PAGEREF _Toc280275232 \h </w:instrText>
        </w:r>
        <w:r>
          <w:rPr>
            <w:noProof/>
            <w:webHidden/>
          </w:rPr>
        </w:r>
        <w:r>
          <w:rPr>
            <w:noProof/>
            <w:webHidden/>
          </w:rPr>
          <w:fldChar w:fldCharType="separate"/>
        </w:r>
        <w:r w:rsidR="00E76382">
          <w:rPr>
            <w:noProof/>
            <w:webHidden/>
          </w:rPr>
          <w:t>4-4</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33" w:history="1">
        <w:r w:rsidR="00BD0E67" w:rsidRPr="003A288A">
          <w:rPr>
            <w:rStyle w:val="Hyperlink"/>
            <w:noProof/>
          </w:rPr>
          <w:t>4.3.3</w:t>
        </w:r>
        <w:r w:rsidR="00BD0E67">
          <w:rPr>
            <w:rFonts w:asciiTheme="minorHAnsi" w:eastAsiaTheme="minorEastAsia" w:hAnsiTheme="minorHAnsi" w:cstheme="minorBidi"/>
            <w:noProof/>
            <w:sz w:val="22"/>
            <w:szCs w:val="22"/>
          </w:rPr>
          <w:tab/>
        </w:r>
        <w:r w:rsidR="00BD0E67" w:rsidRPr="003A288A">
          <w:rPr>
            <w:rStyle w:val="Hyperlink"/>
            <w:noProof/>
          </w:rPr>
          <w:t>Notifications to PPS</w:t>
        </w:r>
        <w:r w:rsidR="00BD0E67">
          <w:rPr>
            <w:noProof/>
            <w:webHidden/>
          </w:rPr>
          <w:tab/>
        </w:r>
        <w:r>
          <w:rPr>
            <w:noProof/>
            <w:webHidden/>
          </w:rPr>
          <w:fldChar w:fldCharType="begin"/>
        </w:r>
        <w:r w:rsidR="00BD0E67">
          <w:rPr>
            <w:noProof/>
            <w:webHidden/>
          </w:rPr>
          <w:instrText xml:space="preserve"> PAGEREF _Toc280275233 \h </w:instrText>
        </w:r>
        <w:r>
          <w:rPr>
            <w:noProof/>
            <w:webHidden/>
          </w:rPr>
        </w:r>
        <w:r>
          <w:rPr>
            <w:noProof/>
            <w:webHidden/>
          </w:rPr>
          <w:fldChar w:fldCharType="separate"/>
        </w:r>
        <w:r w:rsidR="00E76382">
          <w:rPr>
            <w:noProof/>
            <w:webHidden/>
          </w:rPr>
          <w:t>4-4</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234" w:history="1">
        <w:r w:rsidR="00BD0E67" w:rsidRPr="003A288A">
          <w:rPr>
            <w:rStyle w:val="Hyperlink"/>
            <w:noProof/>
          </w:rPr>
          <w:t>4.4</w:t>
        </w:r>
        <w:r w:rsidR="00BD0E67">
          <w:rPr>
            <w:rFonts w:asciiTheme="minorHAnsi" w:eastAsiaTheme="minorEastAsia" w:hAnsiTheme="minorHAnsi" w:cstheme="minorBidi"/>
            <w:noProof/>
            <w:sz w:val="22"/>
            <w:szCs w:val="22"/>
          </w:rPr>
          <w:tab/>
        </w:r>
        <w:r w:rsidR="00BD0E67" w:rsidRPr="003A288A">
          <w:rPr>
            <w:rStyle w:val="Hyperlink"/>
            <w:noProof/>
          </w:rPr>
          <w:t>WSS</w:t>
        </w:r>
        <w:r w:rsidR="00BD0E67">
          <w:rPr>
            <w:noProof/>
            <w:webHidden/>
          </w:rPr>
          <w:tab/>
        </w:r>
        <w:r>
          <w:rPr>
            <w:noProof/>
            <w:webHidden/>
          </w:rPr>
          <w:fldChar w:fldCharType="begin"/>
        </w:r>
        <w:r w:rsidR="00BD0E67">
          <w:rPr>
            <w:noProof/>
            <w:webHidden/>
          </w:rPr>
          <w:instrText xml:space="preserve"> PAGEREF _Toc280275234 \h </w:instrText>
        </w:r>
        <w:r>
          <w:rPr>
            <w:noProof/>
            <w:webHidden/>
          </w:rPr>
        </w:r>
        <w:r>
          <w:rPr>
            <w:noProof/>
            <w:webHidden/>
          </w:rPr>
          <w:fldChar w:fldCharType="separate"/>
        </w:r>
        <w:r w:rsidR="00E76382">
          <w:rPr>
            <w:noProof/>
            <w:webHidden/>
          </w:rPr>
          <w:t>4-4</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35" w:history="1">
        <w:r w:rsidR="00BD0E67" w:rsidRPr="003A288A">
          <w:rPr>
            <w:rStyle w:val="Hyperlink"/>
            <w:noProof/>
          </w:rPr>
          <w:t>4.4.1</w:t>
        </w:r>
        <w:r w:rsidR="00BD0E67">
          <w:rPr>
            <w:rFonts w:asciiTheme="minorHAnsi" w:eastAsiaTheme="minorEastAsia" w:hAnsiTheme="minorHAnsi" w:cstheme="minorBidi"/>
            <w:noProof/>
            <w:sz w:val="22"/>
            <w:szCs w:val="22"/>
          </w:rPr>
          <w:tab/>
        </w:r>
        <w:r w:rsidR="00BD0E67" w:rsidRPr="003A288A">
          <w:rPr>
            <w:rStyle w:val="Hyperlink"/>
            <w:noProof/>
          </w:rPr>
          <w:t>WFS Data Processing</w:t>
        </w:r>
        <w:r w:rsidR="00BD0E67">
          <w:rPr>
            <w:noProof/>
            <w:webHidden/>
          </w:rPr>
          <w:tab/>
        </w:r>
        <w:r>
          <w:rPr>
            <w:noProof/>
            <w:webHidden/>
          </w:rPr>
          <w:fldChar w:fldCharType="begin"/>
        </w:r>
        <w:r w:rsidR="00BD0E67">
          <w:rPr>
            <w:noProof/>
            <w:webHidden/>
          </w:rPr>
          <w:instrText xml:space="preserve"> PAGEREF _Toc280275235 \h </w:instrText>
        </w:r>
        <w:r>
          <w:rPr>
            <w:noProof/>
            <w:webHidden/>
          </w:rPr>
        </w:r>
        <w:r>
          <w:rPr>
            <w:noProof/>
            <w:webHidden/>
          </w:rPr>
          <w:fldChar w:fldCharType="separate"/>
        </w:r>
        <w:r w:rsidR="00E76382">
          <w:rPr>
            <w:noProof/>
            <w:webHidden/>
          </w:rPr>
          <w:t>4-4</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36" w:history="1">
        <w:r w:rsidR="00BD0E67" w:rsidRPr="003A288A">
          <w:rPr>
            <w:rStyle w:val="Hyperlink"/>
            <w:noProof/>
          </w:rPr>
          <w:t>4.4.2</w:t>
        </w:r>
        <w:r w:rsidR="00BD0E67">
          <w:rPr>
            <w:rFonts w:asciiTheme="minorHAnsi" w:eastAsiaTheme="minorEastAsia" w:hAnsiTheme="minorHAnsi" w:cstheme="minorBidi"/>
            <w:noProof/>
            <w:sz w:val="22"/>
            <w:szCs w:val="22"/>
          </w:rPr>
          <w:tab/>
        </w:r>
        <w:r w:rsidR="00BD0E67" w:rsidRPr="003A288A">
          <w:rPr>
            <w:rStyle w:val="Hyperlink"/>
            <w:noProof/>
          </w:rPr>
          <w:t>WFS&amp;C Archive Package</w:t>
        </w:r>
        <w:r w:rsidR="00BD0E67">
          <w:rPr>
            <w:noProof/>
            <w:webHidden/>
          </w:rPr>
          <w:tab/>
        </w:r>
        <w:r>
          <w:rPr>
            <w:noProof/>
            <w:webHidden/>
          </w:rPr>
          <w:fldChar w:fldCharType="begin"/>
        </w:r>
        <w:r w:rsidR="00BD0E67">
          <w:rPr>
            <w:noProof/>
            <w:webHidden/>
          </w:rPr>
          <w:instrText xml:space="preserve"> PAGEREF _Toc280275236 \h </w:instrText>
        </w:r>
        <w:r>
          <w:rPr>
            <w:noProof/>
            <w:webHidden/>
          </w:rPr>
        </w:r>
        <w:r>
          <w:rPr>
            <w:noProof/>
            <w:webHidden/>
          </w:rPr>
          <w:fldChar w:fldCharType="separate"/>
        </w:r>
        <w:r w:rsidR="00E76382">
          <w:rPr>
            <w:noProof/>
            <w:webHidden/>
          </w:rPr>
          <w:t>4-5</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237" w:history="1">
        <w:r w:rsidR="00BD0E67" w:rsidRPr="003A288A">
          <w:rPr>
            <w:rStyle w:val="Hyperlink"/>
            <w:noProof/>
          </w:rPr>
          <w:t>4.5</w:t>
        </w:r>
        <w:r w:rsidR="00BD0E67">
          <w:rPr>
            <w:rFonts w:asciiTheme="minorHAnsi" w:eastAsiaTheme="minorEastAsia" w:hAnsiTheme="minorHAnsi" w:cstheme="minorBidi"/>
            <w:noProof/>
            <w:sz w:val="22"/>
            <w:szCs w:val="22"/>
          </w:rPr>
          <w:tab/>
        </w:r>
        <w:r w:rsidR="00BD0E67" w:rsidRPr="003A288A">
          <w:rPr>
            <w:rStyle w:val="Hyperlink"/>
            <w:noProof/>
          </w:rPr>
          <w:t>External Interface Requirements</w:t>
        </w:r>
        <w:r w:rsidR="00BD0E67">
          <w:rPr>
            <w:noProof/>
            <w:webHidden/>
          </w:rPr>
          <w:tab/>
        </w:r>
        <w:r>
          <w:rPr>
            <w:noProof/>
            <w:webHidden/>
          </w:rPr>
          <w:fldChar w:fldCharType="begin"/>
        </w:r>
        <w:r w:rsidR="00BD0E67">
          <w:rPr>
            <w:noProof/>
            <w:webHidden/>
          </w:rPr>
          <w:instrText xml:space="preserve"> PAGEREF _Toc280275237 \h </w:instrText>
        </w:r>
        <w:r>
          <w:rPr>
            <w:noProof/>
            <w:webHidden/>
          </w:rPr>
        </w:r>
        <w:r>
          <w:rPr>
            <w:noProof/>
            <w:webHidden/>
          </w:rPr>
          <w:fldChar w:fldCharType="separate"/>
        </w:r>
        <w:r w:rsidR="00E76382">
          <w:rPr>
            <w:noProof/>
            <w:webHidden/>
          </w:rPr>
          <w:t>4-5</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38" w:history="1">
        <w:r w:rsidR="00BD0E67" w:rsidRPr="003A288A">
          <w:rPr>
            <w:rStyle w:val="Hyperlink"/>
            <w:noProof/>
          </w:rPr>
          <w:t>4.5.1</w:t>
        </w:r>
        <w:r w:rsidR="00BD0E67">
          <w:rPr>
            <w:rFonts w:asciiTheme="minorHAnsi" w:eastAsiaTheme="minorEastAsia" w:hAnsiTheme="minorHAnsi" w:cstheme="minorBidi"/>
            <w:noProof/>
            <w:sz w:val="22"/>
            <w:szCs w:val="22"/>
          </w:rPr>
          <w:tab/>
        </w:r>
        <w:r w:rsidR="00BD0E67" w:rsidRPr="003A288A">
          <w:rPr>
            <w:rStyle w:val="Hyperlink"/>
            <w:noProof/>
          </w:rPr>
          <w:t>Observers</w:t>
        </w:r>
        <w:r w:rsidR="00BD0E67">
          <w:rPr>
            <w:noProof/>
            <w:webHidden/>
          </w:rPr>
          <w:tab/>
        </w:r>
        <w:r>
          <w:rPr>
            <w:noProof/>
            <w:webHidden/>
          </w:rPr>
          <w:fldChar w:fldCharType="begin"/>
        </w:r>
        <w:r w:rsidR="00BD0E67">
          <w:rPr>
            <w:noProof/>
            <w:webHidden/>
          </w:rPr>
          <w:instrText xml:space="preserve"> PAGEREF _Toc280275238 \h </w:instrText>
        </w:r>
        <w:r>
          <w:rPr>
            <w:noProof/>
            <w:webHidden/>
          </w:rPr>
        </w:r>
        <w:r>
          <w:rPr>
            <w:noProof/>
            <w:webHidden/>
          </w:rPr>
          <w:fldChar w:fldCharType="separate"/>
        </w:r>
        <w:r w:rsidR="00E76382">
          <w:rPr>
            <w:noProof/>
            <w:webHidden/>
          </w:rPr>
          <w:t>4-5</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39" w:history="1">
        <w:r w:rsidR="00BD0E67" w:rsidRPr="003A288A">
          <w:rPr>
            <w:rStyle w:val="Hyperlink"/>
            <w:noProof/>
          </w:rPr>
          <w:t>4.5.2</w:t>
        </w:r>
        <w:r w:rsidR="00BD0E67">
          <w:rPr>
            <w:rFonts w:asciiTheme="minorHAnsi" w:eastAsiaTheme="minorEastAsia" w:hAnsiTheme="minorHAnsi" w:cstheme="minorBidi"/>
            <w:noProof/>
            <w:sz w:val="22"/>
            <w:szCs w:val="22"/>
          </w:rPr>
          <w:tab/>
        </w:r>
        <w:r w:rsidR="00BD0E67" w:rsidRPr="003A288A">
          <w:rPr>
            <w:rStyle w:val="Hyperlink"/>
            <w:noProof/>
          </w:rPr>
          <w:t>Archive Users</w:t>
        </w:r>
        <w:r w:rsidR="00BD0E67">
          <w:rPr>
            <w:noProof/>
            <w:webHidden/>
          </w:rPr>
          <w:tab/>
        </w:r>
        <w:r>
          <w:rPr>
            <w:noProof/>
            <w:webHidden/>
          </w:rPr>
          <w:fldChar w:fldCharType="begin"/>
        </w:r>
        <w:r w:rsidR="00BD0E67">
          <w:rPr>
            <w:noProof/>
            <w:webHidden/>
          </w:rPr>
          <w:instrText xml:space="preserve"> PAGEREF _Toc280275239 \h </w:instrText>
        </w:r>
        <w:r>
          <w:rPr>
            <w:noProof/>
            <w:webHidden/>
          </w:rPr>
        </w:r>
        <w:r>
          <w:rPr>
            <w:noProof/>
            <w:webHidden/>
          </w:rPr>
          <w:fldChar w:fldCharType="separate"/>
        </w:r>
        <w:r w:rsidR="00E76382">
          <w:rPr>
            <w:noProof/>
            <w:webHidden/>
          </w:rPr>
          <w:t>4-6</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40" w:history="1">
        <w:r w:rsidR="00BD0E67" w:rsidRPr="003A288A">
          <w:rPr>
            <w:rStyle w:val="Hyperlink"/>
            <w:noProof/>
          </w:rPr>
          <w:t>4.5.3</w:t>
        </w:r>
        <w:r w:rsidR="00BD0E67">
          <w:rPr>
            <w:rFonts w:asciiTheme="minorHAnsi" w:eastAsiaTheme="minorEastAsia" w:hAnsiTheme="minorHAnsi" w:cstheme="minorBidi"/>
            <w:noProof/>
            <w:sz w:val="22"/>
            <w:szCs w:val="22"/>
          </w:rPr>
          <w:tab/>
        </w:r>
        <w:r w:rsidR="00BD0E67" w:rsidRPr="003A288A">
          <w:rPr>
            <w:rStyle w:val="Hyperlink"/>
            <w:noProof/>
          </w:rPr>
          <w:t>Other Archive Facilities</w:t>
        </w:r>
        <w:r w:rsidR="00BD0E67">
          <w:rPr>
            <w:noProof/>
            <w:webHidden/>
          </w:rPr>
          <w:tab/>
        </w:r>
        <w:r>
          <w:rPr>
            <w:noProof/>
            <w:webHidden/>
          </w:rPr>
          <w:fldChar w:fldCharType="begin"/>
        </w:r>
        <w:r w:rsidR="00BD0E67">
          <w:rPr>
            <w:noProof/>
            <w:webHidden/>
          </w:rPr>
          <w:instrText xml:space="preserve"> PAGEREF _Toc280275240 \h </w:instrText>
        </w:r>
        <w:r>
          <w:rPr>
            <w:noProof/>
            <w:webHidden/>
          </w:rPr>
        </w:r>
        <w:r>
          <w:rPr>
            <w:noProof/>
            <w:webHidden/>
          </w:rPr>
          <w:fldChar w:fldCharType="separate"/>
        </w:r>
        <w:r w:rsidR="00E76382">
          <w:rPr>
            <w:noProof/>
            <w:webHidden/>
          </w:rPr>
          <w:t>4-6</w:t>
        </w:r>
        <w:r>
          <w:rPr>
            <w:noProof/>
            <w:webHidden/>
          </w:rPr>
          <w:fldChar w:fldCharType="end"/>
        </w:r>
      </w:hyperlink>
    </w:p>
    <w:p w:rsidR="00BD0E67" w:rsidRDefault="000B21C0">
      <w:pPr>
        <w:pStyle w:val="TOC1"/>
        <w:tabs>
          <w:tab w:val="left" w:pos="480"/>
          <w:tab w:val="right" w:leader="dot" w:pos="9350"/>
        </w:tabs>
        <w:rPr>
          <w:rFonts w:asciiTheme="minorHAnsi" w:eastAsiaTheme="minorEastAsia" w:hAnsiTheme="minorHAnsi" w:cstheme="minorBidi"/>
          <w:noProof/>
          <w:sz w:val="22"/>
          <w:szCs w:val="22"/>
        </w:rPr>
      </w:pPr>
      <w:hyperlink w:anchor="_Toc280275241" w:history="1">
        <w:r w:rsidR="00BD0E67" w:rsidRPr="003A288A">
          <w:rPr>
            <w:rStyle w:val="Hyperlink"/>
            <w:noProof/>
          </w:rPr>
          <w:t>5</w:t>
        </w:r>
        <w:r w:rsidR="00BD0E67">
          <w:rPr>
            <w:rFonts w:asciiTheme="minorHAnsi" w:eastAsiaTheme="minorEastAsia" w:hAnsiTheme="minorHAnsi" w:cstheme="minorBidi"/>
            <w:noProof/>
            <w:sz w:val="22"/>
            <w:szCs w:val="22"/>
          </w:rPr>
          <w:tab/>
        </w:r>
        <w:r w:rsidR="00BD0E67" w:rsidRPr="003A288A">
          <w:rPr>
            <w:rStyle w:val="Hyperlink"/>
            <w:noProof/>
          </w:rPr>
          <w:t>DMS Data Processing Component Requirements</w:t>
        </w:r>
        <w:r w:rsidR="00BD0E67">
          <w:rPr>
            <w:noProof/>
            <w:webHidden/>
          </w:rPr>
          <w:tab/>
        </w:r>
        <w:r>
          <w:rPr>
            <w:noProof/>
            <w:webHidden/>
          </w:rPr>
          <w:fldChar w:fldCharType="begin"/>
        </w:r>
        <w:r w:rsidR="00BD0E67">
          <w:rPr>
            <w:noProof/>
            <w:webHidden/>
          </w:rPr>
          <w:instrText xml:space="preserve"> PAGEREF _Toc280275241 \h </w:instrText>
        </w:r>
        <w:r>
          <w:rPr>
            <w:noProof/>
            <w:webHidden/>
          </w:rPr>
        </w:r>
        <w:r>
          <w:rPr>
            <w:noProof/>
            <w:webHidden/>
          </w:rPr>
          <w:fldChar w:fldCharType="separate"/>
        </w:r>
        <w:r w:rsidR="00E76382">
          <w:rPr>
            <w:noProof/>
            <w:webHidden/>
          </w:rPr>
          <w:t>5-1</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242" w:history="1">
        <w:r w:rsidR="00BD0E67" w:rsidRPr="003A288A">
          <w:rPr>
            <w:rStyle w:val="Hyperlink"/>
            <w:noProof/>
          </w:rPr>
          <w:t>5.1</w:t>
        </w:r>
        <w:r w:rsidR="00BD0E67">
          <w:rPr>
            <w:rFonts w:asciiTheme="minorHAnsi" w:eastAsiaTheme="minorEastAsia" w:hAnsiTheme="minorHAnsi" w:cstheme="minorBidi"/>
            <w:noProof/>
            <w:sz w:val="22"/>
            <w:szCs w:val="22"/>
          </w:rPr>
          <w:tab/>
        </w:r>
        <w:r w:rsidR="00BD0E67" w:rsidRPr="003A288A">
          <w:rPr>
            <w:rStyle w:val="Hyperlink"/>
            <w:noProof/>
          </w:rPr>
          <w:t>Science Data Processing (SDP)</w:t>
        </w:r>
        <w:r w:rsidR="00BD0E67">
          <w:rPr>
            <w:noProof/>
            <w:webHidden/>
          </w:rPr>
          <w:tab/>
        </w:r>
        <w:r>
          <w:rPr>
            <w:noProof/>
            <w:webHidden/>
          </w:rPr>
          <w:fldChar w:fldCharType="begin"/>
        </w:r>
        <w:r w:rsidR="00BD0E67">
          <w:rPr>
            <w:noProof/>
            <w:webHidden/>
          </w:rPr>
          <w:instrText xml:space="preserve"> PAGEREF _Toc280275242 \h </w:instrText>
        </w:r>
        <w:r>
          <w:rPr>
            <w:noProof/>
            <w:webHidden/>
          </w:rPr>
        </w:r>
        <w:r>
          <w:rPr>
            <w:noProof/>
            <w:webHidden/>
          </w:rPr>
          <w:fldChar w:fldCharType="separate"/>
        </w:r>
        <w:r w:rsidR="00E76382">
          <w:rPr>
            <w:noProof/>
            <w:webHidden/>
          </w:rPr>
          <w:t>5-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43" w:history="1">
        <w:r w:rsidR="00BD0E67" w:rsidRPr="003A288A">
          <w:rPr>
            <w:rStyle w:val="Hyperlink"/>
            <w:noProof/>
          </w:rPr>
          <w:t>5.1.1</w:t>
        </w:r>
        <w:r w:rsidR="00BD0E67">
          <w:rPr>
            <w:rFonts w:asciiTheme="minorHAnsi" w:eastAsiaTheme="minorEastAsia" w:hAnsiTheme="minorHAnsi" w:cstheme="minorBidi"/>
            <w:noProof/>
            <w:sz w:val="22"/>
            <w:szCs w:val="22"/>
          </w:rPr>
          <w:tab/>
        </w:r>
        <w:r w:rsidR="00BD0E67" w:rsidRPr="003A288A">
          <w:rPr>
            <w:rStyle w:val="Hyperlink"/>
            <w:noProof/>
          </w:rPr>
          <w:t>General SDP</w:t>
        </w:r>
        <w:r w:rsidR="00BD0E67">
          <w:rPr>
            <w:noProof/>
            <w:webHidden/>
          </w:rPr>
          <w:tab/>
        </w:r>
        <w:r>
          <w:rPr>
            <w:noProof/>
            <w:webHidden/>
          </w:rPr>
          <w:fldChar w:fldCharType="begin"/>
        </w:r>
        <w:r w:rsidR="00BD0E67">
          <w:rPr>
            <w:noProof/>
            <w:webHidden/>
          </w:rPr>
          <w:instrText xml:space="preserve"> PAGEREF _Toc280275243 \h </w:instrText>
        </w:r>
        <w:r>
          <w:rPr>
            <w:noProof/>
            <w:webHidden/>
          </w:rPr>
        </w:r>
        <w:r>
          <w:rPr>
            <w:noProof/>
            <w:webHidden/>
          </w:rPr>
          <w:fldChar w:fldCharType="separate"/>
        </w:r>
        <w:r w:rsidR="00E76382">
          <w:rPr>
            <w:noProof/>
            <w:webHidden/>
          </w:rPr>
          <w:t>5-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44" w:history="1">
        <w:r w:rsidR="00BD0E67" w:rsidRPr="003A288A">
          <w:rPr>
            <w:rStyle w:val="Hyperlink"/>
            <w:noProof/>
          </w:rPr>
          <w:t>5.1.2</w:t>
        </w:r>
        <w:r w:rsidR="00BD0E67">
          <w:rPr>
            <w:rFonts w:asciiTheme="minorHAnsi" w:eastAsiaTheme="minorEastAsia" w:hAnsiTheme="minorHAnsi" w:cstheme="minorBidi"/>
            <w:noProof/>
            <w:sz w:val="22"/>
            <w:szCs w:val="22"/>
          </w:rPr>
          <w:tab/>
        </w:r>
        <w:r w:rsidR="00BD0E67" w:rsidRPr="003A288A">
          <w:rPr>
            <w:rStyle w:val="Hyperlink"/>
            <w:noProof/>
          </w:rPr>
          <w:t>Exposure level timeline</w:t>
        </w:r>
        <w:r w:rsidR="00BD0E67">
          <w:rPr>
            <w:noProof/>
            <w:webHidden/>
          </w:rPr>
          <w:tab/>
        </w:r>
        <w:r>
          <w:rPr>
            <w:noProof/>
            <w:webHidden/>
          </w:rPr>
          <w:fldChar w:fldCharType="begin"/>
        </w:r>
        <w:r w:rsidR="00BD0E67">
          <w:rPr>
            <w:noProof/>
            <w:webHidden/>
          </w:rPr>
          <w:instrText xml:space="preserve"> PAGEREF _Toc280275244 \h </w:instrText>
        </w:r>
        <w:r>
          <w:rPr>
            <w:noProof/>
            <w:webHidden/>
          </w:rPr>
        </w:r>
        <w:r>
          <w:rPr>
            <w:noProof/>
            <w:webHidden/>
          </w:rPr>
          <w:fldChar w:fldCharType="separate"/>
        </w:r>
        <w:r w:rsidR="00E76382">
          <w:rPr>
            <w:noProof/>
            <w:webHidden/>
          </w:rPr>
          <w:t>5-2</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45" w:history="1">
        <w:r w:rsidR="00BD0E67" w:rsidRPr="003A288A">
          <w:rPr>
            <w:rStyle w:val="Hyperlink"/>
            <w:noProof/>
          </w:rPr>
          <w:t>5.1.3</w:t>
        </w:r>
        <w:r w:rsidR="00BD0E67">
          <w:rPr>
            <w:rFonts w:asciiTheme="minorHAnsi" w:eastAsiaTheme="minorEastAsia" w:hAnsiTheme="minorHAnsi" w:cstheme="minorBidi"/>
            <w:noProof/>
            <w:sz w:val="22"/>
            <w:szCs w:val="22"/>
          </w:rPr>
          <w:tab/>
        </w:r>
        <w:r w:rsidR="00BD0E67" w:rsidRPr="003A288A">
          <w:rPr>
            <w:rStyle w:val="Hyperlink"/>
            <w:noProof/>
          </w:rPr>
          <w:t>Telemetry receipt</w:t>
        </w:r>
        <w:r w:rsidR="00BD0E67">
          <w:rPr>
            <w:noProof/>
            <w:webHidden/>
          </w:rPr>
          <w:tab/>
        </w:r>
        <w:r>
          <w:rPr>
            <w:noProof/>
            <w:webHidden/>
          </w:rPr>
          <w:fldChar w:fldCharType="begin"/>
        </w:r>
        <w:r w:rsidR="00BD0E67">
          <w:rPr>
            <w:noProof/>
            <w:webHidden/>
          </w:rPr>
          <w:instrText xml:space="preserve"> PAGEREF _Toc280275245 \h </w:instrText>
        </w:r>
        <w:r>
          <w:rPr>
            <w:noProof/>
            <w:webHidden/>
          </w:rPr>
        </w:r>
        <w:r>
          <w:rPr>
            <w:noProof/>
            <w:webHidden/>
          </w:rPr>
          <w:fldChar w:fldCharType="separate"/>
        </w:r>
        <w:r w:rsidR="00E76382">
          <w:rPr>
            <w:noProof/>
            <w:webHidden/>
          </w:rPr>
          <w:t>5-2</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46" w:history="1">
        <w:r w:rsidR="00BD0E67" w:rsidRPr="003A288A">
          <w:rPr>
            <w:rStyle w:val="Hyperlink"/>
            <w:noProof/>
          </w:rPr>
          <w:t>5.1.4</w:t>
        </w:r>
        <w:r w:rsidR="00BD0E67">
          <w:rPr>
            <w:rFonts w:asciiTheme="minorHAnsi" w:eastAsiaTheme="minorEastAsia" w:hAnsiTheme="minorHAnsi" w:cstheme="minorBidi"/>
            <w:noProof/>
            <w:sz w:val="22"/>
            <w:szCs w:val="22"/>
          </w:rPr>
          <w:tab/>
        </w:r>
        <w:r w:rsidR="00BD0E67" w:rsidRPr="003A288A">
          <w:rPr>
            <w:rStyle w:val="Hyperlink"/>
            <w:noProof/>
          </w:rPr>
          <w:t>Data Partitioning</w:t>
        </w:r>
        <w:r w:rsidR="00BD0E67">
          <w:rPr>
            <w:noProof/>
            <w:webHidden/>
          </w:rPr>
          <w:tab/>
        </w:r>
        <w:r>
          <w:rPr>
            <w:noProof/>
            <w:webHidden/>
          </w:rPr>
          <w:fldChar w:fldCharType="begin"/>
        </w:r>
        <w:r w:rsidR="00BD0E67">
          <w:rPr>
            <w:noProof/>
            <w:webHidden/>
          </w:rPr>
          <w:instrText xml:space="preserve"> PAGEREF _Toc280275246 \h </w:instrText>
        </w:r>
        <w:r>
          <w:rPr>
            <w:noProof/>
            <w:webHidden/>
          </w:rPr>
        </w:r>
        <w:r>
          <w:rPr>
            <w:noProof/>
            <w:webHidden/>
          </w:rPr>
          <w:fldChar w:fldCharType="separate"/>
        </w:r>
        <w:r w:rsidR="00E76382">
          <w:rPr>
            <w:noProof/>
            <w:webHidden/>
          </w:rPr>
          <w:t>5-3</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47" w:history="1">
        <w:r w:rsidR="00BD0E67" w:rsidRPr="003A288A">
          <w:rPr>
            <w:rStyle w:val="Hyperlink"/>
            <w:noProof/>
          </w:rPr>
          <w:t>5.1.5</w:t>
        </w:r>
        <w:r w:rsidR="00BD0E67">
          <w:rPr>
            <w:rFonts w:asciiTheme="minorHAnsi" w:eastAsiaTheme="minorEastAsia" w:hAnsiTheme="minorHAnsi" w:cstheme="minorBidi"/>
            <w:noProof/>
            <w:sz w:val="22"/>
            <w:szCs w:val="22"/>
          </w:rPr>
          <w:tab/>
        </w:r>
        <w:r w:rsidR="00BD0E67" w:rsidRPr="003A288A">
          <w:rPr>
            <w:rStyle w:val="Hyperlink"/>
            <w:noProof/>
          </w:rPr>
          <w:t>FITS header keyword population</w:t>
        </w:r>
        <w:r w:rsidR="00BD0E67">
          <w:rPr>
            <w:noProof/>
            <w:webHidden/>
          </w:rPr>
          <w:tab/>
        </w:r>
        <w:r>
          <w:rPr>
            <w:noProof/>
            <w:webHidden/>
          </w:rPr>
          <w:fldChar w:fldCharType="begin"/>
        </w:r>
        <w:r w:rsidR="00BD0E67">
          <w:rPr>
            <w:noProof/>
            <w:webHidden/>
          </w:rPr>
          <w:instrText xml:space="preserve"> PAGEREF _Toc280275247 \h </w:instrText>
        </w:r>
        <w:r>
          <w:rPr>
            <w:noProof/>
            <w:webHidden/>
          </w:rPr>
        </w:r>
        <w:r>
          <w:rPr>
            <w:noProof/>
            <w:webHidden/>
          </w:rPr>
          <w:fldChar w:fldCharType="separate"/>
        </w:r>
        <w:r w:rsidR="00E76382">
          <w:rPr>
            <w:noProof/>
            <w:webHidden/>
          </w:rPr>
          <w:t>5-5</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48" w:history="1">
        <w:r w:rsidR="00BD0E67" w:rsidRPr="003A288A">
          <w:rPr>
            <w:rStyle w:val="Hyperlink"/>
            <w:noProof/>
          </w:rPr>
          <w:t>5.1.6</w:t>
        </w:r>
        <w:r w:rsidR="00BD0E67">
          <w:rPr>
            <w:rFonts w:asciiTheme="minorHAnsi" w:eastAsiaTheme="minorEastAsia" w:hAnsiTheme="minorHAnsi" w:cstheme="minorBidi"/>
            <w:noProof/>
            <w:sz w:val="22"/>
            <w:szCs w:val="22"/>
          </w:rPr>
          <w:tab/>
        </w:r>
        <w:r w:rsidR="00BD0E67" w:rsidRPr="003A288A">
          <w:rPr>
            <w:rStyle w:val="Hyperlink"/>
            <w:noProof/>
          </w:rPr>
          <w:t>PPS information</w:t>
        </w:r>
        <w:r w:rsidR="00BD0E67">
          <w:rPr>
            <w:noProof/>
            <w:webHidden/>
          </w:rPr>
          <w:tab/>
        </w:r>
        <w:r>
          <w:rPr>
            <w:noProof/>
            <w:webHidden/>
          </w:rPr>
          <w:fldChar w:fldCharType="begin"/>
        </w:r>
        <w:r w:rsidR="00BD0E67">
          <w:rPr>
            <w:noProof/>
            <w:webHidden/>
          </w:rPr>
          <w:instrText xml:space="preserve"> PAGEREF _Toc280275248 \h </w:instrText>
        </w:r>
        <w:r>
          <w:rPr>
            <w:noProof/>
            <w:webHidden/>
          </w:rPr>
        </w:r>
        <w:r>
          <w:rPr>
            <w:noProof/>
            <w:webHidden/>
          </w:rPr>
          <w:fldChar w:fldCharType="separate"/>
        </w:r>
        <w:r w:rsidR="00E76382">
          <w:rPr>
            <w:noProof/>
            <w:webHidden/>
          </w:rPr>
          <w:t>5-5</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49" w:history="1">
        <w:r w:rsidR="00BD0E67" w:rsidRPr="003A288A">
          <w:rPr>
            <w:rStyle w:val="Hyperlink"/>
            <w:noProof/>
          </w:rPr>
          <w:t>5.1.7</w:t>
        </w:r>
        <w:r w:rsidR="00BD0E67">
          <w:rPr>
            <w:rFonts w:asciiTheme="minorHAnsi" w:eastAsiaTheme="minorEastAsia" w:hAnsiTheme="minorHAnsi" w:cstheme="minorBidi"/>
            <w:noProof/>
            <w:sz w:val="22"/>
            <w:szCs w:val="22"/>
          </w:rPr>
          <w:tab/>
        </w:r>
        <w:r w:rsidR="00BD0E67" w:rsidRPr="003A288A">
          <w:rPr>
            <w:rStyle w:val="Hyperlink"/>
            <w:noProof/>
          </w:rPr>
          <w:t>S/c position information</w:t>
        </w:r>
        <w:r w:rsidR="00BD0E67">
          <w:rPr>
            <w:noProof/>
            <w:webHidden/>
          </w:rPr>
          <w:tab/>
        </w:r>
        <w:r>
          <w:rPr>
            <w:noProof/>
            <w:webHidden/>
          </w:rPr>
          <w:fldChar w:fldCharType="begin"/>
        </w:r>
        <w:r w:rsidR="00BD0E67">
          <w:rPr>
            <w:noProof/>
            <w:webHidden/>
          </w:rPr>
          <w:instrText xml:space="preserve"> PAGEREF _Toc280275249 \h </w:instrText>
        </w:r>
        <w:r>
          <w:rPr>
            <w:noProof/>
            <w:webHidden/>
          </w:rPr>
        </w:r>
        <w:r>
          <w:rPr>
            <w:noProof/>
            <w:webHidden/>
          </w:rPr>
          <w:fldChar w:fldCharType="separate"/>
        </w:r>
        <w:r w:rsidR="00E76382">
          <w:rPr>
            <w:noProof/>
            <w:webHidden/>
          </w:rPr>
          <w:t>5-6</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50" w:history="1">
        <w:r w:rsidR="00BD0E67" w:rsidRPr="003A288A">
          <w:rPr>
            <w:rStyle w:val="Hyperlink"/>
            <w:noProof/>
          </w:rPr>
          <w:t>5.1.8</w:t>
        </w:r>
        <w:r w:rsidR="00BD0E67">
          <w:rPr>
            <w:rFonts w:asciiTheme="minorHAnsi" w:eastAsiaTheme="minorEastAsia" w:hAnsiTheme="minorHAnsi" w:cstheme="minorBidi"/>
            <w:noProof/>
            <w:sz w:val="22"/>
            <w:szCs w:val="22"/>
          </w:rPr>
          <w:tab/>
        </w:r>
        <w:r w:rsidR="00BD0E67" w:rsidRPr="003A288A">
          <w:rPr>
            <w:rStyle w:val="Hyperlink"/>
            <w:noProof/>
          </w:rPr>
          <w:t>Time information</w:t>
        </w:r>
        <w:r w:rsidR="00BD0E67">
          <w:rPr>
            <w:noProof/>
            <w:webHidden/>
          </w:rPr>
          <w:tab/>
        </w:r>
        <w:r>
          <w:rPr>
            <w:noProof/>
            <w:webHidden/>
          </w:rPr>
          <w:fldChar w:fldCharType="begin"/>
        </w:r>
        <w:r w:rsidR="00BD0E67">
          <w:rPr>
            <w:noProof/>
            <w:webHidden/>
          </w:rPr>
          <w:instrText xml:space="preserve"> PAGEREF _Toc280275250 \h </w:instrText>
        </w:r>
        <w:r>
          <w:rPr>
            <w:noProof/>
            <w:webHidden/>
          </w:rPr>
        </w:r>
        <w:r>
          <w:rPr>
            <w:noProof/>
            <w:webHidden/>
          </w:rPr>
          <w:fldChar w:fldCharType="separate"/>
        </w:r>
        <w:r w:rsidR="00E76382">
          <w:rPr>
            <w:noProof/>
            <w:webHidden/>
          </w:rPr>
          <w:t>5-6</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51" w:history="1">
        <w:r w:rsidR="00BD0E67" w:rsidRPr="003A288A">
          <w:rPr>
            <w:rStyle w:val="Hyperlink"/>
            <w:noProof/>
          </w:rPr>
          <w:t>5.1.9</w:t>
        </w:r>
        <w:r w:rsidR="00BD0E67">
          <w:rPr>
            <w:rFonts w:asciiTheme="minorHAnsi" w:eastAsiaTheme="minorEastAsia" w:hAnsiTheme="minorHAnsi" w:cstheme="minorBidi"/>
            <w:noProof/>
            <w:sz w:val="22"/>
            <w:szCs w:val="22"/>
          </w:rPr>
          <w:tab/>
        </w:r>
        <w:r w:rsidR="00BD0E67" w:rsidRPr="003A288A">
          <w:rPr>
            <w:rStyle w:val="Hyperlink"/>
            <w:noProof/>
          </w:rPr>
          <w:t>Incorporate engineering data</w:t>
        </w:r>
        <w:r w:rsidR="00BD0E67">
          <w:rPr>
            <w:noProof/>
            <w:webHidden/>
          </w:rPr>
          <w:tab/>
        </w:r>
        <w:r>
          <w:rPr>
            <w:noProof/>
            <w:webHidden/>
          </w:rPr>
          <w:fldChar w:fldCharType="begin"/>
        </w:r>
        <w:r w:rsidR="00BD0E67">
          <w:rPr>
            <w:noProof/>
            <w:webHidden/>
          </w:rPr>
          <w:instrText xml:space="preserve"> PAGEREF _Toc280275251 \h </w:instrText>
        </w:r>
        <w:r>
          <w:rPr>
            <w:noProof/>
            <w:webHidden/>
          </w:rPr>
        </w:r>
        <w:r>
          <w:rPr>
            <w:noProof/>
            <w:webHidden/>
          </w:rPr>
          <w:fldChar w:fldCharType="separate"/>
        </w:r>
        <w:r w:rsidR="00E76382">
          <w:rPr>
            <w:noProof/>
            <w:webHidden/>
          </w:rPr>
          <w:t>5-7</w:t>
        </w:r>
        <w:r>
          <w:rPr>
            <w:noProof/>
            <w:webHidden/>
          </w:rPr>
          <w:fldChar w:fldCharType="end"/>
        </w:r>
      </w:hyperlink>
    </w:p>
    <w:p w:rsidR="00BD0E67" w:rsidRDefault="000B21C0">
      <w:pPr>
        <w:pStyle w:val="TOC3"/>
        <w:tabs>
          <w:tab w:val="left" w:pos="1440"/>
          <w:tab w:val="right" w:leader="dot" w:pos="9350"/>
        </w:tabs>
        <w:rPr>
          <w:rFonts w:asciiTheme="minorHAnsi" w:eastAsiaTheme="minorEastAsia" w:hAnsiTheme="minorHAnsi" w:cstheme="minorBidi"/>
          <w:noProof/>
          <w:sz w:val="22"/>
          <w:szCs w:val="22"/>
        </w:rPr>
      </w:pPr>
      <w:hyperlink w:anchor="_Toc280275252" w:history="1">
        <w:r w:rsidR="00BD0E67" w:rsidRPr="003A288A">
          <w:rPr>
            <w:rStyle w:val="Hyperlink"/>
            <w:noProof/>
          </w:rPr>
          <w:t>5.1.10</w:t>
        </w:r>
        <w:r w:rsidR="00BD0E67">
          <w:rPr>
            <w:rFonts w:asciiTheme="minorHAnsi" w:eastAsiaTheme="minorEastAsia" w:hAnsiTheme="minorHAnsi" w:cstheme="minorBidi"/>
            <w:noProof/>
            <w:sz w:val="22"/>
            <w:szCs w:val="22"/>
          </w:rPr>
          <w:tab/>
        </w:r>
        <w:r w:rsidR="00BD0E67" w:rsidRPr="003A288A">
          <w:rPr>
            <w:rStyle w:val="Hyperlink"/>
            <w:noProof/>
          </w:rPr>
          <w:t>Jitter Information</w:t>
        </w:r>
        <w:r w:rsidR="00BD0E67">
          <w:rPr>
            <w:noProof/>
            <w:webHidden/>
          </w:rPr>
          <w:tab/>
        </w:r>
        <w:r>
          <w:rPr>
            <w:noProof/>
            <w:webHidden/>
          </w:rPr>
          <w:fldChar w:fldCharType="begin"/>
        </w:r>
        <w:r w:rsidR="00BD0E67">
          <w:rPr>
            <w:noProof/>
            <w:webHidden/>
          </w:rPr>
          <w:instrText xml:space="preserve"> PAGEREF _Toc280275252 \h </w:instrText>
        </w:r>
        <w:r>
          <w:rPr>
            <w:noProof/>
            <w:webHidden/>
          </w:rPr>
        </w:r>
        <w:r>
          <w:rPr>
            <w:noProof/>
            <w:webHidden/>
          </w:rPr>
          <w:fldChar w:fldCharType="separate"/>
        </w:r>
        <w:r w:rsidR="00E76382">
          <w:rPr>
            <w:noProof/>
            <w:webHidden/>
          </w:rPr>
          <w:t>5-8</w:t>
        </w:r>
        <w:r>
          <w:rPr>
            <w:noProof/>
            <w:webHidden/>
          </w:rPr>
          <w:fldChar w:fldCharType="end"/>
        </w:r>
      </w:hyperlink>
    </w:p>
    <w:p w:rsidR="00BD0E67" w:rsidRDefault="000B21C0">
      <w:pPr>
        <w:pStyle w:val="TOC3"/>
        <w:tabs>
          <w:tab w:val="left" w:pos="1440"/>
          <w:tab w:val="right" w:leader="dot" w:pos="9350"/>
        </w:tabs>
        <w:rPr>
          <w:rFonts w:asciiTheme="minorHAnsi" w:eastAsiaTheme="minorEastAsia" w:hAnsiTheme="minorHAnsi" w:cstheme="minorBidi"/>
          <w:noProof/>
          <w:sz w:val="22"/>
          <w:szCs w:val="22"/>
        </w:rPr>
      </w:pPr>
      <w:hyperlink w:anchor="_Toc280275253" w:history="1">
        <w:r w:rsidR="00BD0E67" w:rsidRPr="003A288A">
          <w:rPr>
            <w:rStyle w:val="Hyperlink"/>
            <w:noProof/>
          </w:rPr>
          <w:t>5.1.11</w:t>
        </w:r>
        <w:r w:rsidR="00BD0E67">
          <w:rPr>
            <w:rFonts w:asciiTheme="minorHAnsi" w:eastAsiaTheme="minorEastAsia" w:hAnsiTheme="minorHAnsi" w:cstheme="minorBidi"/>
            <w:noProof/>
            <w:sz w:val="22"/>
            <w:szCs w:val="22"/>
          </w:rPr>
          <w:tab/>
        </w:r>
        <w:r w:rsidR="00BD0E67" w:rsidRPr="003A288A">
          <w:rPr>
            <w:rStyle w:val="Hyperlink"/>
            <w:noProof/>
          </w:rPr>
          <w:t>Archive interface</w:t>
        </w:r>
        <w:r w:rsidR="00BD0E67">
          <w:rPr>
            <w:noProof/>
            <w:webHidden/>
          </w:rPr>
          <w:tab/>
        </w:r>
        <w:r>
          <w:rPr>
            <w:noProof/>
            <w:webHidden/>
          </w:rPr>
          <w:fldChar w:fldCharType="begin"/>
        </w:r>
        <w:r w:rsidR="00BD0E67">
          <w:rPr>
            <w:noProof/>
            <w:webHidden/>
          </w:rPr>
          <w:instrText xml:space="preserve"> PAGEREF _Toc280275253 \h </w:instrText>
        </w:r>
        <w:r>
          <w:rPr>
            <w:noProof/>
            <w:webHidden/>
          </w:rPr>
        </w:r>
        <w:r>
          <w:rPr>
            <w:noProof/>
            <w:webHidden/>
          </w:rPr>
          <w:fldChar w:fldCharType="separate"/>
        </w:r>
        <w:r w:rsidR="00E76382">
          <w:rPr>
            <w:noProof/>
            <w:webHidden/>
          </w:rPr>
          <w:t>5-8</w:t>
        </w:r>
        <w:r>
          <w:rPr>
            <w:noProof/>
            <w:webHidden/>
          </w:rPr>
          <w:fldChar w:fldCharType="end"/>
        </w:r>
      </w:hyperlink>
    </w:p>
    <w:p w:rsidR="00BD0E67" w:rsidRDefault="000B21C0">
      <w:pPr>
        <w:pStyle w:val="TOC3"/>
        <w:tabs>
          <w:tab w:val="left" w:pos="1440"/>
          <w:tab w:val="right" w:leader="dot" w:pos="9350"/>
        </w:tabs>
        <w:rPr>
          <w:rFonts w:asciiTheme="minorHAnsi" w:eastAsiaTheme="minorEastAsia" w:hAnsiTheme="minorHAnsi" w:cstheme="minorBidi"/>
          <w:noProof/>
          <w:sz w:val="22"/>
          <w:szCs w:val="22"/>
        </w:rPr>
      </w:pPr>
      <w:hyperlink w:anchor="_Toc280275254" w:history="1">
        <w:r w:rsidR="00BD0E67" w:rsidRPr="003A288A">
          <w:rPr>
            <w:rStyle w:val="Hyperlink"/>
            <w:noProof/>
          </w:rPr>
          <w:t>5.1.12</w:t>
        </w:r>
        <w:r w:rsidR="00BD0E67">
          <w:rPr>
            <w:rFonts w:asciiTheme="minorHAnsi" w:eastAsiaTheme="minorEastAsia" w:hAnsiTheme="minorHAnsi" w:cstheme="minorBidi"/>
            <w:noProof/>
            <w:sz w:val="22"/>
            <w:szCs w:val="22"/>
          </w:rPr>
          <w:tab/>
        </w:r>
        <w:r w:rsidR="00BD0E67" w:rsidRPr="003A288A">
          <w:rPr>
            <w:rStyle w:val="Hyperlink"/>
            <w:noProof/>
          </w:rPr>
          <w:t>Calibration Interface</w:t>
        </w:r>
        <w:r w:rsidR="00BD0E67">
          <w:rPr>
            <w:noProof/>
            <w:webHidden/>
          </w:rPr>
          <w:tab/>
        </w:r>
        <w:r>
          <w:rPr>
            <w:noProof/>
            <w:webHidden/>
          </w:rPr>
          <w:fldChar w:fldCharType="begin"/>
        </w:r>
        <w:r w:rsidR="00BD0E67">
          <w:rPr>
            <w:noProof/>
            <w:webHidden/>
          </w:rPr>
          <w:instrText xml:space="preserve"> PAGEREF _Toc280275254 \h </w:instrText>
        </w:r>
        <w:r>
          <w:rPr>
            <w:noProof/>
            <w:webHidden/>
          </w:rPr>
        </w:r>
        <w:r>
          <w:rPr>
            <w:noProof/>
            <w:webHidden/>
          </w:rPr>
          <w:fldChar w:fldCharType="separate"/>
        </w:r>
        <w:r w:rsidR="00E76382">
          <w:rPr>
            <w:noProof/>
            <w:webHidden/>
          </w:rPr>
          <w:t>5-9</w:t>
        </w:r>
        <w:r>
          <w:rPr>
            <w:noProof/>
            <w:webHidden/>
          </w:rPr>
          <w:fldChar w:fldCharType="end"/>
        </w:r>
      </w:hyperlink>
    </w:p>
    <w:p w:rsidR="00BD0E67" w:rsidRDefault="000B21C0">
      <w:pPr>
        <w:pStyle w:val="TOC3"/>
        <w:tabs>
          <w:tab w:val="left" w:pos="1440"/>
          <w:tab w:val="right" w:leader="dot" w:pos="9350"/>
        </w:tabs>
        <w:rPr>
          <w:rFonts w:asciiTheme="minorHAnsi" w:eastAsiaTheme="minorEastAsia" w:hAnsiTheme="minorHAnsi" w:cstheme="minorBidi"/>
          <w:noProof/>
          <w:sz w:val="22"/>
          <w:szCs w:val="22"/>
        </w:rPr>
      </w:pPr>
      <w:hyperlink w:anchor="_Toc280275255" w:history="1">
        <w:r w:rsidR="00BD0E67" w:rsidRPr="003A288A">
          <w:rPr>
            <w:rStyle w:val="Hyperlink"/>
            <w:noProof/>
          </w:rPr>
          <w:t>5.1.13</w:t>
        </w:r>
        <w:r w:rsidR="00BD0E67">
          <w:rPr>
            <w:rFonts w:asciiTheme="minorHAnsi" w:eastAsiaTheme="minorEastAsia" w:hAnsiTheme="minorHAnsi" w:cstheme="minorBidi"/>
            <w:noProof/>
            <w:sz w:val="22"/>
            <w:szCs w:val="22"/>
          </w:rPr>
          <w:tab/>
        </w:r>
        <w:r w:rsidR="00BD0E67" w:rsidRPr="003A288A">
          <w:rPr>
            <w:rStyle w:val="Hyperlink"/>
            <w:noProof/>
          </w:rPr>
          <w:t>Data Completeness</w:t>
        </w:r>
        <w:r w:rsidR="00BD0E67">
          <w:rPr>
            <w:noProof/>
            <w:webHidden/>
          </w:rPr>
          <w:tab/>
        </w:r>
        <w:r>
          <w:rPr>
            <w:noProof/>
            <w:webHidden/>
          </w:rPr>
          <w:fldChar w:fldCharType="begin"/>
        </w:r>
        <w:r w:rsidR="00BD0E67">
          <w:rPr>
            <w:noProof/>
            <w:webHidden/>
          </w:rPr>
          <w:instrText xml:space="preserve"> PAGEREF _Toc280275255 \h </w:instrText>
        </w:r>
        <w:r>
          <w:rPr>
            <w:noProof/>
            <w:webHidden/>
          </w:rPr>
        </w:r>
        <w:r>
          <w:rPr>
            <w:noProof/>
            <w:webHidden/>
          </w:rPr>
          <w:fldChar w:fldCharType="separate"/>
        </w:r>
        <w:r w:rsidR="00E76382">
          <w:rPr>
            <w:noProof/>
            <w:webHidden/>
          </w:rPr>
          <w:t>5-9</w:t>
        </w:r>
        <w:r>
          <w:rPr>
            <w:noProof/>
            <w:webHidden/>
          </w:rPr>
          <w:fldChar w:fldCharType="end"/>
        </w:r>
      </w:hyperlink>
    </w:p>
    <w:p w:rsidR="00BD0E67" w:rsidRDefault="000B21C0">
      <w:pPr>
        <w:pStyle w:val="TOC3"/>
        <w:tabs>
          <w:tab w:val="left" w:pos="1440"/>
          <w:tab w:val="right" w:leader="dot" w:pos="9350"/>
        </w:tabs>
        <w:rPr>
          <w:rFonts w:asciiTheme="minorHAnsi" w:eastAsiaTheme="minorEastAsia" w:hAnsiTheme="minorHAnsi" w:cstheme="minorBidi"/>
          <w:noProof/>
          <w:sz w:val="22"/>
          <w:szCs w:val="22"/>
        </w:rPr>
      </w:pPr>
      <w:hyperlink w:anchor="_Toc280275256" w:history="1">
        <w:r w:rsidR="00BD0E67" w:rsidRPr="003A288A">
          <w:rPr>
            <w:rStyle w:val="Hyperlink"/>
            <w:noProof/>
          </w:rPr>
          <w:t>5.1.14</w:t>
        </w:r>
        <w:r w:rsidR="00BD0E67">
          <w:rPr>
            <w:rFonts w:asciiTheme="minorHAnsi" w:eastAsiaTheme="minorEastAsia" w:hAnsiTheme="minorHAnsi" w:cstheme="minorBidi"/>
            <w:noProof/>
            <w:sz w:val="22"/>
            <w:szCs w:val="22"/>
          </w:rPr>
          <w:tab/>
        </w:r>
        <w:r w:rsidR="00BD0E67" w:rsidRPr="003A288A">
          <w:rPr>
            <w:rStyle w:val="Hyperlink"/>
            <w:noProof/>
          </w:rPr>
          <w:t>Performance</w:t>
        </w:r>
        <w:r w:rsidR="00BD0E67">
          <w:rPr>
            <w:noProof/>
            <w:webHidden/>
          </w:rPr>
          <w:tab/>
        </w:r>
        <w:r>
          <w:rPr>
            <w:noProof/>
            <w:webHidden/>
          </w:rPr>
          <w:fldChar w:fldCharType="begin"/>
        </w:r>
        <w:r w:rsidR="00BD0E67">
          <w:rPr>
            <w:noProof/>
            <w:webHidden/>
          </w:rPr>
          <w:instrText xml:space="preserve"> PAGEREF _Toc280275256 \h </w:instrText>
        </w:r>
        <w:r>
          <w:rPr>
            <w:noProof/>
            <w:webHidden/>
          </w:rPr>
        </w:r>
        <w:r>
          <w:rPr>
            <w:noProof/>
            <w:webHidden/>
          </w:rPr>
          <w:fldChar w:fldCharType="separate"/>
        </w:r>
        <w:r w:rsidR="00E76382">
          <w:rPr>
            <w:noProof/>
            <w:webHidden/>
          </w:rPr>
          <w:t>5-9</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257" w:history="1">
        <w:r w:rsidR="00BD0E67" w:rsidRPr="003A288A">
          <w:rPr>
            <w:rStyle w:val="Hyperlink"/>
            <w:noProof/>
          </w:rPr>
          <w:t>5.2</w:t>
        </w:r>
        <w:r w:rsidR="00BD0E67">
          <w:rPr>
            <w:rFonts w:asciiTheme="minorHAnsi" w:eastAsiaTheme="minorEastAsia" w:hAnsiTheme="minorHAnsi" w:cstheme="minorBidi"/>
            <w:noProof/>
            <w:sz w:val="22"/>
            <w:szCs w:val="22"/>
          </w:rPr>
          <w:tab/>
        </w:r>
        <w:r w:rsidR="00BD0E67" w:rsidRPr="003A288A">
          <w:rPr>
            <w:rStyle w:val="Hyperlink"/>
            <w:noProof/>
          </w:rPr>
          <w:t>Engineering Data Processing (EDP)</w:t>
        </w:r>
        <w:r w:rsidR="00BD0E67">
          <w:rPr>
            <w:noProof/>
            <w:webHidden/>
          </w:rPr>
          <w:tab/>
        </w:r>
        <w:r>
          <w:rPr>
            <w:noProof/>
            <w:webHidden/>
          </w:rPr>
          <w:fldChar w:fldCharType="begin"/>
        </w:r>
        <w:r w:rsidR="00BD0E67">
          <w:rPr>
            <w:noProof/>
            <w:webHidden/>
          </w:rPr>
          <w:instrText xml:space="preserve"> PAGEREF _Toc280275257 \h </w:instrText>
        </w:r>
        <w:r>
          <w:rPr>
            <w:noProof/>
            <w:webHidden/>
          </w:rPr>
        </w:r>
        <w:r>
          <w:rPr>
            <w:noProof/>
            <w:webHidden/>
          </w:rPr>
          <w:fldChar w:fldCharType="separate"/>
        </w:r>
        <w:r w:rsidR="00E76382">
          <w:rPr>
            <w:noProof/>
            <w:webHidden/>
          </w:rPr>
          <w:t>5-10</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58" w:history="1">
        <w:r w:rsidR="00BD0E67" w:rsidRPr="003A288A">
          <w:rPr>
            <w:rStyle w:val="Hyperlink"/>
            <w:noProof/>
          </w:rPr>
          <w:t>5.2.1</w:t>
        </w:r>
        <w:r w:rsidR="00BD0E67">
          <w:rPr>
            <w:rFonts w:asciiTheme="minorHAnsi" w:eastAsiaTheme="minorEastAsia" w:hAnsiTheme="minorHAnsi" w:cstheme="minorBidi"/>
            <w:noProof/>
            <w:sz w:val="22"/>
            <w:szCs w:val="22"/>
          </w:rPr>
          <w:tab/>
        </w:r>
        <w:r w:rsidR="00BD0E67" w:rsidRPr="003A288A">
          <w:rPr>
            <w:rStyle w:val="Hyperlink"/>
            <w:noProof/>
          </w:rPr>
          <w:t>Recorded Engineering Data</w:t>
        </w:r>
        <w:r w:rsidR="00BD0E67">
          <w:rPr>
            <w:noProof/>
            <w:webHidden/>
          </w:rPr>
          <w:tab/>
        </w:r>
        <w:r>
          <w:rPr>
            <w:noProof/>
            <w:webHidden/>
          </w:rPr>
          <w:fldChar w:fldCharType="begin"/>
        </w:r>
        <w:r w:rsidR="00BD0E67">
          <w:rPr>
            <w:noProof/>
            <w:webHidden/>
          </w:rPr>
          <w:instrText xml:space="preserve"> PAGEREF _Toc280275258 \h </w:instrText>
        </w:r>
        <w:r>
          <w:rPr>
            <w:noProof/>
            <w:webHidden/>
          </w:rPr>
        </w:r>
        <w:r>
          <w:rPr>
            <w:noProof/>
            <w:webHidden/>
          </w:rPr>
          <w:fldChar w:fldCharType="separate"/>
        </w:r>
        <w:r w:rsidR="00E76382">
          <w:rPr>
            <w:noProof/>
            <w:webHidden/>
          </w:rPr>
          <w:t>5-10</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59" w:history="1">
        <w:r w:rsidR="00BD0E67" w:rsidRPr="003A288A">
          <w:rPr>
            <w:rStyle w:val="Hyperlink"/>
            <w:noProof/>
          </w:rPr>
          <w:t>5.2.2</w:t>
        </w:r>
        <w:r w:rsidR="00BD0E67">
          <w:rPr>
            <w:rFonts w:asciiTheme="minorHAnsi" w:eastAsiaTheme="minorEastAsia" w:hAnsiTheme="minorHAnsi" w:cstheme="minorBidi"/>
            <w:noProof/>
            <w:sz w:val="22"/>
            <w:szCs w:val="22"/>
          </w:rPr>
          <w:tab/>
        </w:r>
        <w:r w:rsidR="00BD0E67" w:rsidRPr="003A288A">
          <w:rPr>
            <w:rStyle w:val="Hyperlink"/>
            <w:noProof/>
          </w:rPr>
          <w:t>Calibrated Engineering Data Products</w:t>
        </w:r>
        <w:r w:rsidR="00BD0E67">
          <w:rPr>
            <w:noProof/>
            <w:webHidden/>
          </w:rPr>
          <w:tab/>
        </w:r>
        <w:r>
          <w:rPr>
            <w:noProof/>
            <w:webHidden/>
          </w:rPr>
          <w:fldChar w:fldCharType="begin"/>
        </w:r>
        <w:r w:rsidR="00BD0E67">
          <w:rPr>
            <w:noProof/>
            <w:webHidden/>
          </w:rPr>
          <w:instrText xml:space="preserve"> PAGEREF _Toc280275259 \h </w:instrText>
        </w:r>
        <w:r>
          <w:rPr>
            <w:noProof/>
            <w:webHidden/>
          </w:rPr>
        </w:r>
        <w:r>
          <w:rPr>
            <w:noProof/>
            <w:webHidden/>
          </w:rPr>
          <w:fldChar w:fldCharType="separate"/>
        </w:r>
        <w:r w:rsidR="00E76382">
          <w:rPr>
            <w:noProof/>
            <w:webHidden/>
          </w:rPr>
          <w:t>5-10</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260" w:history="1">
        <w:r w:rsidR="00BD0E67" w:rsidRPr="003A288A">
          <w:rPr>
            <w:rStyle w:val="Hyperlink"/>
            <w:noProof/>
          </w:rPr>
          <w:t>5.3</w:t>
        </w:r>
        <w:r w:rsidR="00BD0E67">
          <w:rPr>
            <w:rFonts w:asciiTheme="minorHAnsi" w:eastAsiaTheme="minorEastAsia" w:hAnsiTheme="minorHAnsi" w:cstheme="minorBidi"/>
            <w:noProof/>
            <w:sz w:val="22"/>
            <w:szCs w:val="22"/>
          </w:rPr>
          <w:tab/>
        </w:r>
        <w:r w:rsidR="00BD0E67" w:rsidRPr="003A288A">
          <w:rPr>
            <w:rStyle w:val="Hyperlink"/>
            <w:noProof/>
          </w:rPr>
          <w:t>Workflow Manager</w:t>
        </w:r>
        <w:r w:rsidR="00BD0E67">
          <w:rPr>
            <w:noProof/>
            <w:webHidden/>
          </w:rPr>
          <w:tab/>
        </w:r>
        <w:r>
          <w:rPr>
            <w:noProof/>
            <w:webHidden/>
          </w:rPr>
          <w:fldChar w:fldCharType="begin"/>
        </w:r>
        <w:r w:rsidR="00BD0E67">
          <w:rPr>
            <w:noProof/>
            <w:webHidden/>
          </w:rPr>
          <w:instrText xml:space="preserve"> PAGEREF _Toc280275260 \h </w:instrText>
        </w:r>
        <w:r>
          <w:rPr>
            <w:noProof/>
            <w:webHidden/>
          </w:rPr>
        </w:r>
        <w:r>
          <w:rPr>
            <w:noProof/>
            <w:webHidden/>
          </w:rPr>
          <w:fldChar w:fldCharType="separate"/>
        </w:r>
        <w:r w:rsidR="00E76382">
          <w:rPr>
            <w:noProof/>
            <w:webHidden/>
          </w:rPr>
          <w:t>5-1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61" w:history="1">
        <w:r w:rsidR="00BD0E67" w:rsidRPr="003A288A">
          <w:rPr>
            <w:rStyle w:val="Hyperlink"/>
            <w:noProof/>
          </w:rPr>
          <w:t>5.3.1</w:t>
        </w:r>
        <w:r w:rsidR="00BD0E67">
          <w:rPr>
            <w:rFonts w:asciiTheme="minorHAnsi" w:eastAsiaTheme="minorEastAsia" w:hAnsiTheme="minorHAnsi" w:cstheme="minorBidi"/>
            <w:noProof/>
            <w:sz w:val="22"/>
            <w:szCs w:val="22"/>
          </w:rPr>
          <w:tab/>
        </w:r>
        <w:r w:rsidR="00BD0E67" w:rsidRPr="003A288A">
          <w:rPr>
            <w:rStyle w:val="Hyperlink"/>
            <w:noProof/>
          </w:rPr>
          <w:t>Stages</w:t>
        </w:r>
        <w:r w:rsidR="00BD0E67">
          <w:rPr>
            <w:noProof/>
            <w:webHidden/>
          </w:rPr>
          <w:tab/>
        </w:r>
        <w:r>
          <w:rPr>
            <w:noProof/>
            <w:webHidden/>
          </w:rPr>
          <w:fldChar w:fldCharType="begin"/>
        </w:r>
        <w:r w:rsidR="00BD0E67">
          <w:rPr>
            <w:noProof/>
            <w:webHidden/>
          </w:rPr>
          <w:instrText xml:space="preserve"> PAGEREF _Toc280275261 \h </w:instrText>
        </w:r>
        <w:r>
          <w:rPr>
            <w:noProof/>
            <w:webHidden/>
          </w:rPr>
        </w:r>
        <w:r>
          <w:rPr>
            <w:noProof/>
            <w:webHidden/>
          </w:rPr>
          <w:fldChar w:fldCharType="separate"/>
        </w:r>
        <w:r w:rsidR="00E76382">
          <w:rPr>
            <w:noProof/>
            <w:webHidden/>
          </w:rPr>
          <w:t>5-1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62" w:history="1">
        <w:r w:rsidR="00BD0E67" w:rsidRPr="003A288A">
          <w:rPr>
            <w:rStyle w:val="Hyperlink"/>
            <w:noProof/>
          </w:rPr>
          <w:t>5.3.2</w:t>
        </w:r>
        <w:r w:rsidR="00BD0E67">
          <w:rPr>
            <w:rFonts w:asciiTheme="minorHAnsi" w:eastAsiaTheme="minorEastAsia" w:hAnsiTheme="minorHAnsi" w:cstheme="minorBidi"/>
            <w:noProof/>
            <w:sz w:val="22"/>
            <w:szCs w:val="22"/>
          </w:rPr>
          <w:tab/>
        </w:r>
        <w:r w:rsidR="00BD0E67" w:rsidRPr="003A288A">
          <w:rPr>
            <w:rStyle w:val="Hyperlink"/>
            <w:noProof/>
          </w:rPr>
          <w:t>Monitor and Control</w:t>
        </w:r>
        <w:r w:rsidR="00BD0E67">
          <w:rPr>
            <w:noProof/>
            <w:webHidden/>
          </w:rPr>
          <w:tab/>
        </w:r>
        <w:r>
          <w:rPr>
            <w:noProof/>
            <w:webHidden/>
          </w:rPr>
          <w:fldChar w:fldCharType="begin"/>
        </w:r>
        <w:r w:rsidR="00BD0E67">
          <w:rPr>
            <w:noProof/>
            <w:webHidden/>
          </w:rPr>
          <w:instrText xml:space="preserve"> PAGEREF _Toc280275262 \h </w:instrText>
        </w:r>
        <w:r>
          <w:rPr>
            <w:noProof/>
            <w:webHidden/>
          </w:rPr>
        </w:r>
        <w:r>
          <w:rPr>
            <w:noProof/>
            <w:webHidden/>
          </w:rPr>
          <w:fldChar w:fldCharType="separate"/>
        </w:r>
        <w:r w:rsidR="00E76382">
          <w:rPr>
            <w:noProof/>
            <w:webHidden/>
          </w:rPr>
          <w:t>5-12</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63" w:history="1">
        <w:r w:rsidR="00BD0E67" w:rsidRPr="003A288A">
          <w:rPr>
            <w:rStyle w:val="Hyperlink"/>
            <w:noProof/>
          </w:rPr>
          <w:t>5.3.3</w:t>
        </w:r>
        <w:r w:rsidR="00BD0E67">
          <w:rPr>
            <w:rFonts w:asciiTheme="minorHAnsi" w:eastAsiaTheme="minorEastAsia" w:hAnsiTheme="minorHAnsi" w:cstheme="minorBidi"/>
            <w:noProof/>
            <w:sz w:val="22"/>
            <w:szCs w:val="22"/>
          </w:rPr>
          <w:tab/>
        </w:r>
        <w:r w:rsidR="00BD0E67" w:rsidRPr="003A288A">
          <w:rPr>
            <w:rStyle w:val="Hyperlink"/>
            <w:noProof/>
          </w:rPr>
          <w:t>Log Messages</w:t>
        </w:r>
        <w:r w:rsidR="00BD0E67">
          <w:rPr>
            <w:noProof/>
            <w:webHidden/>
          </w:rPr>
          <w:tab/>
        </w:r>
        <w:r>
          <w:rPr>
            <w:noProof/>
            <w:webHidden/>
          </w:rPr>
          <w:fldChar w:fldCharType="begin"/>
        </w:r>
        <w:r w:rsidR="00BD0E67">
          <w:rPr>
            <w:noProof/>
            <w:webHidden/>
          </w:rPr>
          <w:instrText xml:space="preserve"> PAGEREF _Toc280275263 \h </w:instrText>
        </w:r>
        <w:r>
          <w:rPr>
            <w:noProof/>
            <w:webHidden/>
          </w:rPr>
        </w:r>
        <w:r>
          <w:rPr>
            <w:noProof/>
            <w:webHidden/>
          </w:rPr>
          <w:fldChar w:fldCharType="separate"/>
        </w:r>
        <w:r w:rsidR="00E76382">
          <w:rPr>
            <w:noProof/>
            <w:webHidden/>
          </w:rPr>
          <w:t>5-14</w:t>
        </w:r>
        <w:r>
          <w:rPr>
            <w:noProof/>
            <w:webHidden/>
          </w:rPr>
          <w:fldChar w:fldCharType="end"/>
        </w:r>
      </w:hyperlink>
    </w:p>
    <w:p w:rsidR="00BD0E67" w:rsidRDefault="000B21C0">
      <w:pPr>
        <w:pStyle w:val="TOC1"/>
        <w:tabs>
          <w:tab w:val="left" w:pos="480"/>
          <w:tab w:val="right" w:leader="dot" w:pos="9350"/>
        </w:tabs>
        <w:rPr>
          <w:rFonts w:asciiTheme="minorHAnsi" w:eastAsiaTheme="minorEastAsia" w:hAnsiTheme="minorHAnsi" w:cstheme="minorBidi"/>
          <w:noProof/>
          <w:sz w:val="22"/>
          <w:szCs w:val="22"/>
        </w:rPr>
      </w:pPr>
      <w:hyperlink w:anchor="_Toc280275264" w:history="1">
        <w:r w:rsidR="00BD0E67" w:rsidRPr="003A288A">
          <w:rPr>
            <w:rStyle w:val="Hyperlink"/>
            <w:noProof/>
          </w:rPr>
          <w:t>6</w:t>
        </w:r>
        <w:r w:rsidR="00BD0E67">
          <w:rPr>
            <w:rFonts w:asciiTheme="minorHAnsi" w:eastAsiaTheme="minorEastAsia" w:hAnsiTheme="minorHAnsi" w:cstheme="minorBidi"/>
            <w:noProof/>
            <w:sz w:val="22"/>
            <w:szCs w:val="22"/>
          </w:rPr>
          <w:tab/>
        </w:r>
        <w:r w:rsidR="00BD0E67" w:rsidRPr="003A288A">
          <w:rPr>
            <w:rStyle w:val="Hyperlink"/>
            <w:noProof/>
          </w:rPr>
          <w:t>DMS Science Software Component Requirements</w:t>
        </w:r>
        <w:r w:rsidR="00BD0E67">
          <w:rPr>
            <w:noProof/>
            <w:webHidden/>
          </w:rPr>
          <w:tab/>
        </w:r>
        <w:r>
          <w:rPr>
            <w:noProof/>
            <w:webHidden/>
          </w:rPr>
          <w:fldChar w:fldCharType="begin"/>
        </w:r>
        <w:r w:rsidR="00BD0E67">
          <w:rPr>
            <w:noProof/>
            <w:webHidden/>
          </w:rPr>
          <w:instrText xml:space="preserve"> PAGEREF _Toc280275264 \h </w:instrText>
        </w:r>
        <w:r>
          <w:rPr>
            <w:noProof/>
            <w:webHidden/>
          </w:rPr>
        </w:r>
        <w:r>
          <w:rPr>
            <w:noProof/>
            <w:webHidden/>
          </w:rPr>
          <w:fldChar w:fldCharType="separate"/>
        </w:r>
        <w:r w:rsidR="00E76382">
          <w:rPr>
            <w:noProof/>
            <w:webHidden/>
          </w:rPr>
          <w:t>6-1</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265" w:history="1">
        <w:r w:rsidR="00BD0E67" w:rsidRPr="003A288A">
          <w:rPr>
            <w:rStyle w:val="Hyperlink"/>
            <w:noProof/>
          </w:rPr>
          <w:t>6.1</w:t>
        </w:r>
        <w:r w:rsidR="00BD0E67">
          <w:rPr>
            <w:rFonts w:asciiTheme="minorHAnsi" w:eastAsiaTheme="minorEastAsia" w:hAnsiTheme="minorHAnsi" w:cstheme="minorBidi"/>
            <w:noProof/>
            <w:sz w:val="22"/>
            <w:szCs w:val="22"/>
          </w:rPr>
          <w:tab/>
        </w:r>
        <w:r w:rsidR="00BD0E67" w:rsidRPr="003A288A">
          <w:rPr>
            <w:rStyle w:val="Hyperlink"/>
            <w:noProof/>
          </w:rPr>
          <w:t>Calibration keywords</w:t>
        </w:r>
        <w:r w:rsidR="00BD0E67">
          <w:rPr>
            <w:noProof/>
            <w:webHidden/>
          </w:rPr>
          <w:tab/>
        </w:r>
        <w:r>
          <w:rPr>
            <w:noProof/>
            <w:webHidden/>
          </w:rPr>
          <w:fldChar w:fldCharType="begin"/>
        </w:r>
        <w:r w:rsidR="00BD0E67">
          <w:rPr>
            <w:noProof/>
            <w:webHidden/>
          </w:rPr>
          <w:instrText xml:space="preserve"> PAGEREF _Toc280275265 \h </w:instrText>
        </w:r>
        <w:r>
          <w:rPr>
            <w:noProof/>
            <w:webHidden/>
          </w:rPr>
        </w:r>
        <w:r>
          <w:rPr>
            <w:noProof/>
            <w:webHidden/>
          </w:rPr>
          <w:fldChar w:fldCharType="separate"/>
        </w:r>
        <w:r w:rsidR="00E76382">
          <w:rPr>
            <w:noProof/>
            <w:webHidden/>
          </w:rPr>
          <w:t>6-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66" w:history="1">
        <w:r w:rsidR="00BD0E67" w:rsidRPr="003A288A">
          <w:rPr>
            <w:rStyle w:val="Hyperlink"/>
            <w:noProof/>
          </w:rPr>
          <w:t>6.1.1</w:t>
        </w:r>
        <w:r w:rsidR="00BD0E67">
          <w:rPr>
            <w:rFonts w:asciiTheme="minorHAnsi" w:eastAsiaTheme="minorEastAsia" w:hAnsiTheme="minorHAnsi" w:cstheme="minorBidi"/>
            <w:noProof/>
            <w:sz w:val="22"/>
            <w:szCs w:val="22"/>
          </w:rPr>
          <w:tab/>
        </w:r>
        <w:r w:rsidR="00BD0E67" w:rsidRPr="003A288A">
          <w:rPr>
            <w:rStyle w:val="Hyperlink"/>
            <w:noProof/>
          </w:rPr>
          <w:t>Calibration Reference Data Keywords</w:t>
        </w:r>
        <w:r w:rsidR="00BD0E67">
          <w:rPr>
            <w:noProof/>
            <w:webHidden/>
          </w:rPr>
          <w:tab/>
        </w:r>
        <w:r>
          <w:rPr>
            <w:noProof/>
            <w:webHidden/>
          </w:rPr>
          <w:fldChar w:fldCharType="begin"/>
        </w:r>
        <w:r w:rsidR="00BD0E67">
          <w:rPr>
            <w:noProof/>
            <w:webHidden/>
          </w:rPr>
          <w:instrText xml:space="preserve"> PAGEREF _Toc280275266 \h </w:instrText>
        </w:r>
        <w:r>
          <w:rPr>
            <w:noProof/>
            <w:webHidden/>
          </w:rPr>
        </w:r>
        <w:r>
          <w:rPr>
            <w:noProof/>
            <w:webHidden/>
          </w:rPr>
          <w:fldChar w:fldCharType="separate"/>
        </w:r>
        <w:r w:rsidR="00E76382">
          <w:rPr>
            <w:noProof/>
            <w:webHidden/>
          </w:rPr>
          <w:t>6-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67" w:history="1">
        <w:r w:rsidR="00BD0E67" w:rsidRPr="003A288A">
          <w:rPr>
            <w:rStyle w:val="Hyperlink"/>
            <w:noProof/>
          </w:rPr>
          <w:t>6.1.2</w:t>
        </w:r>
        <w:r w:rsidR="00BD0E67">
          <w:rPr>
            <w:rFonts w:asciiTheme="minorHAnsi" w:eastAsiaTheme="minorEastAsia" w:hAnsiTheme="minorHAnsi" w:cstheme="minorBidi"/>
            <w:noProof/>
            <w:sz w:val="22"/>
            <w:szCs w:val="22"/>
          </w:rPr>
          <w:tab/>
        </w:r>
        <w:r w:rsidR="00BD0E67" w:rsidRPr="003A288A">
          <w:rPr>
            <w:rStyle w:val="Hyperlink"/>
            <w:noProof/>
          </w:rPr>
          <w:t>Image Extension Keywords</w:t>
        </w:r>
        <w:r w:rsidR="00BD0E67">
          <w:rPr>
            <w:noProof/>
            <w:webHidden/>
          </w:rPr>
          <w:tab/>
        </w:r>
        <w:r>
          <w:rPr>
            <w:noProof/>
            <w:webHidden/>
          </w:rPr>
          <w:fldChar w:fldCharType="begin"/>
        </w:r>
        <w:r w:rsidR="00BD0E67">
          <w:rPr>
            <w:noProof/>
            <w:webHidden/>
          </w:rPr>
          <w:instrText xml:space="preserve"> PAGEREF _Toc280275267 \h </w:instrText>
        </w:r>
        <w:r>
          <w:rPr>
            <w:noProof/>
            <w:webHidden/>
          </w:rPr>
        </w:r>
        <w:r>
          <w:rPr>
            <w:noProof/>
            <w:webHidden/>
          </w:rPr>
          <w:fldChar w:fldCharType="separate"/>
        </w:r>
        <w:r w:rsidR="00E76382">
          <w:rPr>
            <w:noProof/>
            <w:webHidden/>
          </w:rPr>
          <w:t>6-1</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268" w:history="1">
        <w:r w:rsidR="00BD0E67" w:rsidRPr="003A288A">
          <w:rPr>
            <w:rStyle w:val="Hyperlink"/>
            <w:noProof/>
          </w:rPr>
          <w:t>6.2</w:t>
        </w:r>
        <w:r w:rsidR="00BD0E67">
          <w:rPr>
            <w:rFonts w:asciiTheme="minorHAnsi" w:eastAsiaTheme="minorEastAsia" w:hAnsiTheme="minorHAnsi" w:cstheme="minorBidi"/>
            <w:noProof/>
            <w:sz w:val="22"/>
            <w:szCs w:val="22"/>
          </w:rPr>
          <w:tab/>
        </w:r>
        <w:r w:rsidR="00BD0E67" w:rsidRPr="003A288A">
          <w:rPr>
            <w:rStyle w:val="Hyperlink"/>
            <w:noProof/>
          </w:rPr>
          <w:t>Calibration Pipeline</w:t>
        </w:r>
        <w:r w:rsidR="00BD0E67">
          <w:rPr>
            <w:noProof/>
            <w:webHidden/>
          </w:rPr>
          <w:tab/>
        </w:r>
        <w:r>
          <w:rPr>
            <w:noProof/>
            <w:webHidden/>
          </w:rPr>
          <w:fldChar w:fldCharType="begin"/>
        </w:r>
        <w:r w:rsidR="00BD0E67">
          <w:rPr>
            <w:noProof/>
            <w:webHidden/>
          </w:rPr>
          <w:instrText xml:space="preserve"> PAGEREF _Toc280275268 \h </w:instrText>
        </w:r>
        <w:r>
          <w:rPr>
            <w:noProof/>
            <w:webHidden/>
          </w:rPr>
        </w:r>
        <w:r>
          <w:rPr>
            <w:noProof/>
            <w:webHidden/>
          </w:rPr>
          <w:fldChar w:fldCharType="separate"/>
        </w:r>
        <w:r w:rsidR="00E76382">
          <w:rPr>
            <w:noProof/>
            <w:webHidden/>
          </w:rPr>
          <w:t>6-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69" w:history="1">
        <w:r w:rsidR="00BD0E67" w:rsidRPr="003A288A">
          <w:rPr>
            <w:rStyle w:val="Hyperlink"/>
            <w:noProof/>
          </w:rPr>
          <w:t>6.2.1</w:t>
        </w:r>
        <w:r w:rsidR="00BD0E67">
          <w:rPr>
            <w:rFonts w:asciiTheme="minorHAnsi" w:eastAsiaTheme="minorEastAsia" w:hAnsiTheme="minorHAnsi" w:cstheme="minorBidi"/>
            <w:noProof/>
            <w:sz w:val="22"/>
            <w:szCs w:val="22"/>
          </w:rPr>
          <w:tab/>
        </w:r>
        <w:r w:rsidR="00BD0E67" w:rsidRPr="003A288A">
          <w:rPr>
            <w:rStyle w:val="Hyperlink"/>
            <w:noProof/>
          </w:rPr>
          <w:t>Calibration Pipeline Processing</w:t>
        </w:r>
        <w:r w:rsidR="00BD0E67">
          <w:rPr>
            <w:noProof/>
            <w:webHidden/>
          </w:rPr>
          <w:tab/>
        </w:r>
        <w:r>
          <w:rPr>
            <w:noProof/>
            <w:webHidden/>
          </w:rPr>
          <w:fldChar w:fldCharType="begin"/>
        </w:r>
        <w:r w:rsidR="00BD0E67">
          <w:rPr>
            <w:noProof/>
            <w:webHidden/>
          </w:rPr>
          <w:instrText xml:space="preserve"> PAGEREF _Toc280275269 \h </w:instrText>
        </w:r>
        <w:r>
          <w:rPr>
            <w:noProof/>
            <w:webHidden/>
          </w:rPr>
        </w:r>
        <w:r>
          <w:rPr>
            <w:noProof/>
            <w:webHidden/>
          </w:rPr>
          <w:fldChar w:fldCharType="separate"/>
        </w:r>
        <w:r w:rsidR="00E76382">
          <w:rPr>
            <w:noProof/>
            <w:webHidden/>
          </w:rPr>
          <w:t>6-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70" w:history="1">
        <w:r w:rsidR="00BD0E67" w:rsidRPr="003A288A">
          <w:rPr>
            <w:rStyle w:val="Hyperlink"/>
            <w:noProof/>
          </w:rPr>
          <w:t>6.2.2</w:t>
        </w:r>
        <w:r w:rsidR="00BD0E67">
          <w:rPr>
            <w:rFonts w:asciiTheme="minorHAnsi" w:eastAsiaTheme="minorEastAsia" w:hAnsiTheme="minorHAnsi" w:cstheme="minorBidi"/>
            <w:noProof/>
            <w:sz w:val="22"/>
            <w:szCs w:val="22"/>
          </w:rPr>
          <w:tab/>
        </w:r>
        <w:r w:rsidR="00BD0E67" w:rsidRPr="003A288A">
          <w:rPr>
            <w:rStyle w:val="Hyperlink"/>
            <w:noProof/>
          </w:rPr>
          <w:t>Calibration steps</w:t>
        </w:r>
        <w:r w:rsidR="00BD0E67">
          <w:rPr>
            <w:noProof/>
            <w:webHidden/>
          </w:rPr>
          <w:tab/>
        </w:r>
        <w:r>
          <w:rPr>
            <w:noProof/>
            <w:webHidden/>
          </w:rPr>
          <w:fldChar w:fldCharType="begin"/>
        </w:r>
        <w:r w:rsidR="00BD0E67">
          <w:rPr>
            <w:noProof/>
            <w:webHidden/>
          </w:rPr>
          <w:instrText xml:space="preserve"> PAGEREF _Toc280275270 \h </w:instrText>
        </w:r>
        <w:r>
          <w:rPr>
            <w:noProof/>
            <w:webHidden/>
          </w:rPr>
        </w:r>
        <w:r>
          <w:rPr>
            <w:noProof/>
            <w:webHidden/>
          </w:rPr>
          <w:fldChar w:fldCharType="separate"/>
        </w:r>
        <w:r w:rsidR="00E76382">
          <w:rPr>
            <w:noProof/>
            <w:webHidden/>
          </w:rPr>
          <w:t>6-3</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71" w:history="1">
        <w:r w:rsidR="00BD0E67" w:rsidRPr="003A288A">
          <w:rPr>
            <w:rStyle w:val="Hyperlink"/>
            <w:noProof/>
          </w:rPr>
          <w:t>6.2.3</w:t>
        </w:r>
        <w:r w:rsidR="00BD0E67">
          <w:rPr>
            <w:rFonts w:asciiTheme="minorHAnsi" w:eastAsiaTheme="minorEastAsia" w:hAnsiTheme="minorHAnsi" w:cstheme="minorBidi"/>
            <w:noProof/>
            <w:sz w:val="22"/>
            <w:szCs w:val="22"/>
          </w:rPr>
          <w:tab/>
        </w:r>
        <w:r w:rsidR="00BD0E67" w:rsidRPr="003A288A">
          <w:rPr>
            <w:rStyle w:val="Hyperlink"/>
            <w:noProof/>
          </w:rPr>
          <w:t>Variations of Calibration Capabilities</w:t>
        </w:r>
        <w:r w:rsidR="00BD0E67">
          <w:rPr>
            <w:noProof/>
            <w:webHidden/>
          </w:rPr>
          <w:tab/>
        </w:r>
        <w:r>
          <w:rPr>
            <w:noProof/>
            <w:webHidden/>
          </w:rPr>
          <w:fldChar w:fldCharType="begin"/>
        </w:r>
        <w:r w:rsidR="00BD0E67">
          <w:rPr>
            <w:noProof/>
            <w:webHidden/>
          </w:rPr>
          <w:instrText xml:space="preserve"> PAGEREF _Toc280275271 \h </w:instrText>
        </w:r>
        <w:r>
          <w:rPr>
            <w:noProof/>
            <w:webHidden/>
          </w:rPr>
        </w:r>
        <w:r>
          <w:rPr>
            <w:noProof/>
            <w:webHidden/>
          </w:rPr>
          <w:fldChar w:fldCharType="separate"/>
        </w:r>
        <w:r w:rsidR="00E76382">
          <w:rPr>
            <w:noProof/>
            <w:webHidden/>
          </w:rPr>
          <w:t>6-5</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272" w:history="1">
        <w:r w:rsidR="00BD0E67" w:rsidRPr="003A288A">
          <w:rPr>
            <w:rStyle w:val="Hyperlink"/>
            <w:noProof/>
          </w:rPr>
          <w:t>6.3</w:t>
        </w:r>
        <w:r w:rsidR="00BD0E67">
          <w:rPr>
            <w:rFonts w:asciiTheme="minorHAnsi" w:eastAsiaTheme="minorEastAsia" w:hAnsiTheme="minorHAnsi" w:cstheme="minorBidi"/>
            <w:noProof/>
            <w:sz w:val="22"/>
            <w:szCs w:val="22"/>
          </w:rPr>
          <w:tab/>
        </w:r>
        <w:r w:rsidR="00BD0E67" w:rsidRPr="003A288A">
          <w:rPr>
            <w:rStyle w:val="Hyperlink"/>
            <w:noProof/>
          </w:rPr>
          <w:t>Association Processing</w:t>
        </w:r>
        <w:r w:rsidR="00BD0E67">
          <w:rPr>
            <w:noProof/>
            <w:webHidden/>
          </w:rPr>
          <w:tab/>
        </w:r>
        <w:r>
          <w:rPr>
            <w:noProof/>
            <w:webHidden/>
          </w:rPr>
          <w:fldChar w:fldCharType="begin"/>
        </w:r>
        <w:r w:rsidR="00BD0E67">
          <w:rPr>
            <w:noProof/>
            <w:webHidden/>
          </w:rPr>
          <w:instrText xml:space="preserve"> PAGEREF _Toc280275272 \h </w:instrText>
        </w:r>
        <w:r>
          <w:rPr>
            <w:noProof/>
            <w:webHidden/>
          </w:rPr>
        </w:r>
        <w:r>
          <w:rPr>
            <w:noProof/>
            <w:webHidden/>
          </w:rPr>
          <w:fldChar w:fldCharType="separate"/>
        </w:r>
        <w:r w:rsidR="00E76382">
          <w:rPr>
            <w:noProof/>
            <w:webHidden/>
          </w:rPr>
          <w:t>6-6</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73" w:history="1">
        <w:r w:rsidR="00BD0E67" w:rsidRPr="003A288A">
          <w:rPr>
            <w:rStyle w:val="Hyperlink"/>
            <w:noProof/>
          </w:rPr>
          <w:t>6.3.1</w:t>
        </w:r>
        <w:r w:rsidR="00BD0E67">
          <w:rPr>
            <w:rFonts w:asciiTheme="minorHAnsi" w:eastAsiaTheme="minorEastAsia" w:hAnsiTheme="minorHAnsi" w:cstheme="minorBidi"/>
            <w:noProof/>
            <w:sz w:val="22"/>
            <w:szCs w:val="22"/>
          </w:rPr>
          <w:tab/>
        </w:r>
        <w:r w:rsidR="00BD0E67" w:rsidRPr="003A288A">
          <w:rPr>
            <w:rStyle w:val="Hyperlink"/>
            <w:noProof/>
          </w:rPr>
          <w:t>Association Properties</w:t>
        </w:r>
        <w:r w:rsidR="00BD0E67">
          <w:rPr>
            <w:noProof/>
            <w:webHidden/>
          </w:rPr>
          <w:tab/>
        </w:r>
        <w:r>
          <w:rPr>
            <w:noProof/>
            <w:webHidden/>
          </w:rPr>
          <w:fldChar w:fldCharType="begin"/>
        </w:r>
        <w:r w:rsidR="00BD0E67">
          <w:rPr>
            <w:noProof/>
            <w:webHidden/>
          </w:rPr>
          <w:instrText xml:space="preserve"> PAGEREF _Toc280275273 \h </w:instrText>
        </w:r>
        <w:r>
          <w:rPr>
            <w:noProof/>
            <w:webHidden/>
          </w:rPr>
        </w:r>
        <w:r>
          <w:rPr>
            <w:noProof/>
            <w:webHidden/>
          </w:rPr>
          <w:fldChar w:fldCharType="separate"/>
        </w:r>
        <w:r w:rsidR="00E76382">
          <w:rPr>
            <w:noProof/>
            <w:webHidden/>
          </w:rPr>
          <w:t>6-6</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74" w:history="1">
        <w:r w:rsidR="00BD0E67" w:rsidRPr="003A288A">
          <w:rPr>
            <w:rStyle w:val="Hyperlink"/>
            <w:noProof/>
          </w:rPr>
          <w:t>6.3.2</w:t>
        </w:r>
        <w:r w:rsidR="00BD0E67">
          <w:rPr>
            <w:rFonts w:asciiTheme="minorHAnsi" w:eastAsiaTheme="minorEastAsia" w:hAnsiTheme="minorHAnsi" w:cstheme="minorBidi"/>
            <w:noProof/>
            <w:sz w:val="22"/>
            <w:szCs w:val="22"/>
          </w:rPr>
          <w:tab/>
        </w:r>
        <w:r w:rsidR="00BD0E67" w:rsidRPr="003A288A">
          <w:rPr>
            <w:rStyle w:val="Hyperlink"/>
            <w:noProof/>
          </w:rPr>
          <w:t>Association Pool</w:t>
        </w:r>
        <w:r w:rsidR="00BD0E67">
          <w:rPr>
            <w:noProof/>
            <w:webHidden/>
          </w:rPr>
          <w:tab/>
        </w:r>
        <w:r>
          <w:rPr>
            <w:noProof/>
            <w:webHidden/>
          </w:rPr>
          <w:fldChar w:fldCharType="begin"/>
        </w:r>
        <w:r w:rsidR="00BD0E67">
          <w:rPr>
            <w:noProof/>
            <w:webHidden/>
          </w:rPr>
          <w:instrText xml:space="preserve"> PAGEREF _Toc280275274 \h </w:instrText>
        </w:r>
        <w:r>
          <w:rPr>
            <w:noProof/>
            <w:webHidden/>
          </w:rPr>
        </w:r>
        <w:r>
          <w:rPr>
            <w:noProof/>
            <w:webHidden/>
          </w:rPr>
          <w:fldChar w:fldCharType="separate"/>
        </w:r>
        <w:r w:rsidR="00E76382">
          <w:rPr>
            <w:noProof/>
            <w:webHidden/>
          </w:rPr>
          <w:t>6-6</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75" w:history="1">
        <w:r w:rsidR="00BD0E67" w:rsidRPr="003A288A">
          <w:rPr>
            <w:rStyle w:val="Hyperlink"/>
            <w:noProof/>
          </w:rPr>
          <w:t>6.3.3</w:t>
        </w:r>
        <w:r w:rsidR="00BD0E67">
          <w:rPr>
            <w:rFonts w:asciiTheme="minorHAnsi" w:eastAsiaTheme="minorEastAsia" w:hAnsiTheme="minorHAnsi" w:cstheme="minorBidi"/>
            <w:noProof/>
            <w:sz w:val="22"/>
            <w:szCs w:val="22"/>
          </w:rPr>
          <w:tab/>
        </w:r>
        <w:r w:rsidR="00BD0E67" w:rsidRPr="003A288A">
          <w:rPr>
            <w:rStyle w:val="Hyperlink"/>
            <w:noProof/>
          </w:rPr>
          <w:t>Association Generator</w:t>
        </w:r>
        <w:r w:rsidR="00BD0E67">
          <w:rPr>
            <w:noProof/>
            <w:webHidden/>
          </w:rPr>
          <w:tab/>
        </w:r>
        <w:r>
          <w:rPr>
            <w:noProof/>
            <w:webHidden/>
          </w:rPr>
          <w:fldChar w:fldCharType="begin"/>
        </w:r>
        <w:r w:rsidR="00BD0E67">
          <w:rPr>
            <w:noProof/>
            <w:webHidden/>
          </w:rPr>
          <w:instrText xml:space="preserve"> PAGEREF _Toc280275275 \h </w:instrText>
        </w:r>
        <w:r>
          <w:rPr>
            <w:noProof/>
            <w:webHidden/>
          </w:rPr>
        </w:r>
        <w:r>
          <w:rPr>
            <w:noProof/>
            <w:webHidden/>
          </w:rPr>
          <w:fldChar w:fldCharType="separate"/>
        </w:r>
        <w:r w:rsidR="00E76382">
          <w:rPr>
            <w:noProof/>
            <w:webHidden/>
          </w:rPr>
          <w:t>6-8</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76" w:history="1">
        <w:r w:rsidR="00BD0E67" w:rsidRPr="003A288A">
          <w:rPr>
            <w:rStyle w:val="Hyperlink"/>
            <w:noProof/>
          </w:rPr>
          <w:t>6.3.4</w:t>
        </w:r>
        <w:r w:rsidR="00BD0E67">
          <w:rPr>
            <w:rFonts w:asciiTheme="minorHAnsi" w:eastAsiaTheme="minorEastAsia" w:hAnsiTheme="minorHAnsi" w:cstheme="minorBidi"/>
            <w:noProof/>
            <w:sz w:val="22"/>
            <w:szCs w:val="22"/>
          </w:rPr>
          <w:tab/>
        </w:r>
        <w:r w:rsidR="00BD0E67" w:rsidRPr="003A288A">
          <w:rPr>
            <w:rStyle w:val="Hyperlink"/>
            <w:noProof/>
          </w:rPr>
          <w:t>Associations in the Archive</w:t>
        </w:r>
        <w:r w:rsidR="00BD0E67">
          <w:rPr>
            <w:noProof/>
            <w:webHidden/>
          </w:rPr>
          <w:tab/>
        </w:r>
        <w:r>
          <w:rPr>
            <w:noProof/>
            <w:webHidden/>
          </w:rPr>
          <w:fldChar w:fldCharType="begin"/>
        </w:r>
        <w:r w:rsidR="00BD0E67">
          <w:rPr>
            <w:noProof/>
            <w:webHidden/>
          </w:rPr>
          <w:instrText xml:space="preserve"> PAGEREF _Toc280275276 \h </w:instrText>
        </w:r>
        <w:r>
          <w:rPr>
            <w:noProof/>
            <w:webHidden/>
          </w:rPr>
        </w:r>
        <w:r>
          <w:rPr>
            <w:noProof/>
            <w:webHidden/>
          </w:rPr>
          <w:fldChar w:fldCharType="separate"/>
        </w:r>
        <w:r w:rsidR="00E76382">
          <w:rPr>
            <w:noProof/>
            <w:webHidden/>
          </w:rPr>
          <w:t>6-8</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277" w:history="1">
        <w:r w:rsidR="00BD0E67" w:rsidRPr="003A288A">
          <w:rPr>
            <w:rStyle w:val="Hyperlink"/>
            <w:noProof/>
          </w:rPr>
          <w:t>6.4</w:t>
        </w:r>
        <w:r w:rsidR="00BD0E67">
          <w:rPr>
            <w:rFonts w:asciiTheme="minorHAnsi" w:eastAsiaTheme="minorEastAsia" w:hAnsiTheme="minorHAnsi" w:cstheme="minorBidi"/>
            <w:noProof/>
            <w:sz w:val="22"/>
            <w:szCs w:val="22"/>
          </w:rPr>
          <w:tab/>
        </w:r>
        <w:r w:rsidR="00BD0E67" w:rsidRPr="003A288A">
          <w:rPr>
            <w:rStyle w:val="Hyperlink"/>
            <w:noProof/>
          </w:rPr>
          <w:t>Calibration Reference Data System</w:t>
        </w:r>
        <w:r w:rsidR="00BD0E67">
          <w:rPr>
            <w:noProof/>
            <w:webHidden/>
          </w:rPr>
          <w:tab/>
        </w:r>
        <w:r>
          <w:rPr>
            <w:noProof/>
            <w:webHidden/>
          </w:rPr>
          <w:fldChar w:fldCharType="begin"/>
        </w:r>
        <w:r w:rsidR="00BD0E67">
          <w:rPr>
            <w:noProof/>
            <w:webHidden/>
          </w:rPr>
          <w:instrText xml:space="preserve"> PAGEREF _Toc280275277 \h </w:instrText>
        </w:r>
        <w:r>
          <w:rPr>
            <w:noProof/>
            <w:webHidden/>
          </w:rPr>
        </w:r>
        <w:r>
          <w:rPr>
            <w:noProof/>
            <w:webHidden/>
          </w:rPr>
          <w:fldChar w:fldCharType="separate"/>
        </w:r>
        <w:r w:rsidR="00E76382">
          <w:rPr>
            <w:noProof/>
            <w:webHidden/>
          </w:rPr>
          <w:t>6-9</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78" w:history="1">
        <w:r w:rsidR="00BD0E67" w:rsidRPr="003A288A">
          <w:rPr>
            <w:rStyle w:val="Hyperlink"/>
            <w:noProof/>
          </w:rPr>
          <w:t>6.4.1</w:t>
        </w:r>
        <w:r w:rsidR="00BD0E67">
          <w:rPr>
            <w:rFonts w:asciiTheme="minorHAnsi" w:eastAsiaTheme="minorEastAsia" w:hAnsiTheme="minorHAnsi" w:cstheme="minorBidi"/>
            <w:noProof/>
            <w:sz w:val="22"/>
            <w:szCs w:val="22"/>
          </w:rPr>
          <w:tab/>
        </w:r>
        <w:r w:rsidR="00BD0E67" w:rsidRPr="003A288A">
          <w:rPr>
            <w:rStyle w:val="Hyperlink"/>
            <w:noProof/>
          </w:rPr>
          <w:t>Generation of Calibration Reference Data</w:t>
        </w:r>
        <w:r w:rsidR="00BD0E67">
          <w:rPr>
            <w:noProof/>
            <w:webHidden/>
          </w:rPr>
          <w:tab/>
        </w:r>
        <w:r>
          <w:rPr>
            <w:noProof/>
            <w:webHidden/>
          </w:rPr>
          <w:fldChar w:fldCharType="begin"/>
        </w:r>
        <w:r w:rsidR="00BD0E67">
          <w:rPr>
            <w:noProof/>
            <w:webHidden/>
          </w:rPr>
          <w:instrText xml:space="preserve"> PAGEREF _Toc280275278 \h </w:instrText>
        </w:r>
        <w:r>
          <w:rPr>
            <w:noProof/>
            <w:webHidden/>
          </w:rPr>
        </w:r>
        <w:r>
          <w:rPr>
            <w:noProof/>
            <w:webHidden/>
          </w:rPr>
          <w:fldChar w:fldCharType="separate"/>
        </w:r>
        <w:r w:rsidR="00E76382">
          <w:rPr>
            <w:noProof/>
            <w:webHidden/>
          </w:rPr>
          <w:t>6-9</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79" w:history="1">
        <w:r w:rsidR="00BD0E67" w:rsidRPr="003A288A">
          <w:rPr>
            <w:rStyle w:val="Hyperlink"/>
            <w:noProof/>
          </w:rPr>
          <w:t>6.4.2</w:t>
        </w:r>
        <w:r w:rsidR="00BD0E67">
          <w:rPr>
            <w:rFonts w:asciiTheme="minorHAnsi" w:eastAsiaTheme="minorEastAsia" w:hAnsiTheme="minorHAnsi" w:cstheme="minorBidi"/>
            <w:noProof/>
            <w:sz w:val="22"/>
            <w:szCs w:val="22"/>
          </w:rPr>
          <w:tab/>
        </w:r>
        <w:r w:rsidR="00BD0E67" w:rsidRPr="003A288A">
          <w:rPr>
            <w:rStyle w:val="Hyperlink"/>
            <w:noProof/>
          </w:rPr>
          <w:t>Calibration Reference Data Archive</w:t>
        </w:r>
        <w:r w:rsidR="00BD0E67">
          <w:rPr>
            <w:noProof/>
            <w:webHidden/>
          </w:rPr>
          <w:tab/>
        </w:r>
        <w:r>
          <w:rPr>
            <w:noProof/>
            <w:webHidden/>
          </w:rPr>
          <w:fldChar w:fldCharType="begin"/>
        </w:r>
        <w:r w:rsidR="00BD0E67">
          <w:rPr>
            <w:noProof/>
            <w:webHidden/>
          </w:rPr>
          <w:instrText xml:space="preserve"> PAGEREF _Toc280275279 \h </w:instrText>
        </w:r>
        <w:r>
          <w:rPr>
            <w:noProof/>
            <w:webHidden/>
          </w:rPr>
        </w:r>
        <w:r>
          <w:rPr>
            <w:noProof/>
            <w:webHidden/>
          </w:rPr>
          <w:fldChar w:fldCharType="separate"/>
        </w:r>
        <w:r w:rsidR="00E76382">
          <w:rPr>
            <w:noProof/>
            <w:webHidden/>
          </w:rPr>
          <w:t>6-9</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80" w:history="1">
        <w:r w:rsidR="00BD0E67" w:rsidRPr="003A288A">
          <w:rPr>
            <w:rStyle w:val="Hyperlink"/>
            <w:noProof/>
          </w:rPr>
          <w:t>6.4.3</w:t>
        </w:r>
        <w:r w:rsidR="00BD0E67">
          <w:rPr>
            <w:rFonts w:asciiTheme="minorHAnsi" w:eastAsiaTheme="minorEastAsia" w:hAnsiTheme="minorHAnsi" w:cstheme="minorBidi"/>
            <w:noProof/>
            <w:sz w:val="22"/>
            <w:szCs w:val="22"/>
          </w:rPr>
          <w:tab/>
        </w:r>
        <w:r w:rsidR="00BD0E67" w:rsidRPr="003A288A">
          <w:rPr>
            <w:rStyle w:val="Hyperlink"/>
            <w:noProof/>
          </w:rPr>
          <w:t>Calibration Reference Data Management</w:t>
        </w:r>
        <w:r w:rsidR="00BD0E67">
          <w:rPr>
            <w:noProof/>
            <w:webHidden/>
          </w:rPr>
          <w:tab/>
        </w:r>
        <w:r>
          <w:rPr>
            <w:noProof/>
            <w:webHidden/>
          </w:rPr>
          <w:fldChar w:fldCharType="begin"/>
        </w:r>
        <w:r w:rsidR="00BD0E67">
          <w:rPr>
            <w:noProof/>
            <w:webHidden/>
          </w:rPr>
          <w:instrText xml:space="preserve"> PAGEREF _Toc280275280 \h </w:instrText>
        </w:r>
        <w:r>
          <w:rPr>
            <w:noProof/>
            <w:webHidden/>
          </w:rPr>
        </w:r>
        <w:r>
          <w:rPr>
            <w:noProof/>
            <w:webHidden/>
          </w:rPr>
          <w:fldChar w:fldCharType="separate"/>
        </w:r>
        <w:r w:rsidR="00E76382">
          <w:rPr>
            <w:noProof/>
            <w:webHidden/>
          </w:rPr>
          <w:t>6-9</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281" w:history="1">
        <w:r w:rsidR="00BD0E67" w:rsidRPr="003A288A">
          <w:rPr>
            <w:rStyle w:val="Hyperlink"/>
            <w:noProof/>
          </w:rPr>
          <w:t>6.5</w:t>
        </w:r>
        <w:r w:rsidR="00BD0E67">
          <w:rPr>
            <w:rFonts w:asciiTheme="minorHAnsi" w:eastAsiaTheme="minorEastAsia" w:hAnsiTheme="minorHAnsi" w:cstheme="minorBidi"/>
            <w:noProof/>
            <w:sz w:val="22"/>
            <w:szCs w:val="22"/>
          </w:rPr>
          <w:tab/>
        </w:r>
        <w:r w:rsidR="00BD0E67" w:rsidRPr="003A288A">
          <w:rPr>
            <w:rStyle w:val="Hyperlink"/>
            <w:noProof/>
          </w:rPr>
          <w:t>Data Analysis Support</w:t>
        </w:r>
        <w:r w:rsidR="00BD0E67">
          <w:rPr>
            <w:noProof/>
            <w:webHidden/>
          </w:rPr>
          <w:tab/>
        </w:r>
        <w:r>
          <w:rPr>
            <w:noProof/>
            <w:webHidden/>
          </w:rPr>
          <w:fldChar w:fldCharType="begin"/>
        </w:r>
        <w:r w:rsidR="00BD0E67">
          <w:rPr>
            <w:noProof/>
            <w:webHidden/>
          </w:rPr>
          <w:instrText xml:space="preserve"> PAGEREF _Toc280275281 \h </w:instrText>
        </w:r>
        <w:r>
          <w:rPr>
            <w:noProof/>
            <w:webHidden/>
          </w:rPr>
        </w:r>
        <w:r>
          <w:rPr>
            <w:noProof/>
            <w:webHidden/>
          </w:rPr>
          <w:fldChar w:fldCharType="separate"/>
        </w:r>
        <w:r w:rsidR="00E76382">
          <w:rPr>
            <w:noProof/>
            <w:webHidden/>
          </w:rPr>
          <w:t>6-1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82" w:history="1">
        <w:r w:rsidR="00BD0E67" w:rsidRPr="003A288A">
          <w:rPr>
            <w:rStyle w:val="Hyperlink"/>
            <w:noProof/>
          </w:rPr>
          <w:t>6.5.1</w:t>
        </w:r>
        <w:r w:rsidR="00BD0E67">
          <w:rPr>
            <w:rFonts w:asciiTheme="minorHAnsi" w:eastAsiaTheme="minorEastAsia" w:hAnsiTheme="minorHAnsi" w:cstheme="minorBidi"/>
            <w:noProof/>
            <w:sz w:val="22"/>
            <w:szCs w:val="22"/>
          </w:rPr>
          <w:tab/>
        </w:r>
        <w:r w:rsidR="00BD0E67" w:rsidRPr="003A288A">
          <w:rPr>
            <w:rStyle w:val="Hyperlink"/>
            <w:noProof/>
          </w:rPr>
          <w:t>Data Analysis Standards</w:t>
        </w:r>
        <w:r w:rsidR="00BD0E67">
          <w:rPr>
            <w:noProof/>
            <w:webHidden/>
          </w:rPr>
          <w:tab/>
        </w:r>
        <w:r>
          <w:rPr>
            <w:noProof/>
            <w:webHidden/>
          </w:rPr>
          <w:fldChar w:fldCharType="begin"/>
        </w:r>
        <w:r w:rsidR="00BD0E67">
          <w:rPr>
            <w:noProof/>
            <w:webHidden/>
          </w:rPr>
          <w:instrText xml:space="preserve"> PAGEREF _Toc280275282 \h </w:instrText>
        </w:r>
        <w:r>
          <w:rPr>
            <w:noProof/>
            <w:webHidden/>
          </w:rPr>
        </w:r>
        <w:r>
          <w:rPr>
            <w:noProof/>
            <w:webHidden/>
          </w:rPr>
          <w:fldChar w:fldCharType="separate"/>
        </w:r>
        <w:r w:rsidR="00E76382">
          <w:rPr>
            <w:noProof/>
            <w:webHidden/>
          </w:rPr>
          <w:t>6-1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83" w:history="1">
        <w:r w:rsidR="00BD0E67" w:rsidRPr="003A288A">
          <w:rPr>
            <w:rStyle w:val="Hyperlink"/>
            <w:noProof/>
          </w:rPr>
          <w:t>6.5.2</w:t>
        </w:r>
        <w:r w:rsidR="00BD0E67">
          <w:rPr>
            <w:rFonts w:asciiTheme="minorHAnsi" w:eastAsiaTheme="minorEastAsia" w:hAnsiTheme="minorHAnsi" w:cstheme="minorBidi"/>
            <w:noProof/>
            <w:sz w:val="22"/>
            <w:szCs w:val="22"/>
          </w:rPr>
          <w:tab/>
        </w:r>
        <w:r w:rsidR="00BD0E67" w:rsidRPr="003A288A">
          <w:rPr>
            <w:rStyle w:val="Hyperlink"/>
            <w:noProof/>
          </w:rPr>
          <w:t>Pipeline Calibration Support</w:t>
        </w:r>
        <w:r w:rsidR="00BD0E67">
          <w:rPr>
            <w:noProof/>
            <w:webHidden/>
          </w:rPr>
          <w:tab/>
        </w:r>
        <w:r>
          <w:rPr>
            <w:noProof/>
            <w:webHidden/>
          </w:rPr>
          <w:fldChar w:fldCharType="begin"/>
        </w:r>
        <w:r w:rsidR="00BD0E67">
          <w:rPr>
            <w:noProof/>
            <w:webHidden/>
          </w:rPr>
          <w:instrText xml:space="preserve"> PAGEREF _Toc280275283 \h </w:instrText>
        </w:r>
        <w:r>
          <w:rPr>
            <w:noProof/>
            <w:webHidden/>
          </w:rPr>
        </w:r>
        <w:r>
          <w:rPr>
            <w:noProof/>
            <w:webHidden/>
          </w:rPr>
          <w:fldChar w:fldCharType="separate"/>
        </w:r>
        <w:r w:rsidR="00E76382">
          <w:rPr>
            <w:noProof/>
            <w:webHidden/>
          </w:rPr>
          <w:t>6-1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84" w:history="1">
        <w:r w:rsidR="00BD0E67" w:rsidRPr="003A288A">
          <w:rPr>
            <w:rStyle w:val="Hyperlink"/>
            <w:noProof/>
          </w:rPr>
          <w:t>6.5.3</w:t>
        </w:r>
        <w:r w:rsidR="00BD0E67">
          <w:rPr>
            <w:rFonts w:asciiTheme="minorHAnsi" w:eastAsiaTheme="minorEastAsia" w:hAnsiTheme="minorHAnsi" w:cstheme="minorBidi"/>
            <w:noProof/>
            <w:sz w:val="22"/>
            <w:szCs w:val="22"/>
          </w:rPr>
          <w:tab/>
        </w:r>
        <w:r w:rsidR="00BD0E67" w:rsidRPr="003A288A">
          <w:rPr>
            <w:rStyle w:val="Hyperlink"/>
            <w:noProof/>
          </w:rPr>
          <w:t>Data Analysis Functions</w:t>
        </w:r>
        <w:r w:rsidR="00BD0E67">
          <w:rPr>
            <w:noProof/>
            <w:webHidden/>
          </w:rPr>
          <w:tab/>
        </w:r>
        <w:r>
          <w:rPr>
            <w:noProof/>
            <w:webHidden/>
          </w:rPr>
          <w:fldChar w:fldCharType="begin"/>
        </w:r>
        <w:r w:rsidR="00BD0E67">
          <w:rPr>
            <w:noProof/>
            <w:webHidden/>
          </w:rPr>
          <w:instrText xml:space="preserve"> PAGEREF _Toc280275284 \h </w:instrText>
        </w:r>
        <w:r>
          <w:rPr>
            <w:noProof/>
            <w:webHidden/>
          </w:rPr>
        </w:r>
        <w:r>
          <w:rPr>
            <w:noProof/>
            <w:webHidden/>
          </w:rPr>
          <w:fldChar w:fldCharType="separate"/>
        </w:r>
        <w:r w:rsidR="00E76382">
          <w:rPr>
            <w:noProof/>
            <w:webHidden/>
          </w:rPr>
          <w:t>6-11</w:t>
        </w:r>
        <w:r>
          <w:rPr>
            <w:noProof/>
            <w:webHidden/>
          </w:rPr>
          <w:fldChar w:fldCharType="end"/>
        </w:r>
      </w:hyperlink>
    </w:p>
    <w:p w:rsidR="00BD0E67" w:rsidRDefault="000B21C0">
      <w:pPr>
        <w:pStyle w:val="TOC1"/>
        <w:tabs>
          <w:tab w:val="left" w:pos="480"/>
          <w:tab w:val="right" w:leader="dot" w:pos="9350"/>
        </w:tabs>
        <w:rPr>
          <w:rFonts w:asciiTheme="minorHAnsi" w:eastAsiaTheme="minorEastAsia" w:hAnsiTheme="minorHAnsi" w:cstheme="minorBidi"/>
          <w:noProof/>
          <w:sz w:val="22"/>
          <w:szCs w:val="22"/>
        </w:rPr>
      </w:pPr>
      <w:hyperlink w:anchor="_Toc280275285" w:history="1">
        <w:r w:rsidR="00BD0E67" w:rsidRPr="003A288A">
          <w:rPr>
            <w:rStyle w:val="Hyperlink"/>
            <w:noProof/>
          </w:rPr>
          <w:t>7</w:t>
        </w:r>
        <w:r w:rsidR="00BD0E67">
          <w:rPr>
            <w:rFonts w:asciiTheme="minorHAnsi" w:eastAsiaTheme="minorEastAsia" w:hAnsiTheme="minorHAnsi" w:cstheme="minorBidi"/>
            <w:noProof/>
            <w:sz w:val="22"/>
            <w:szCs w:val="22"/>
          </w:rPr>
          <w:tab/>
        </w:r>
        <w:r w:rsidR="00BD0E67" w:rsidRPr="003A288A">
          <w:rPr>
            <w:rStyle w:val="Hyperlink"/>
            <w:noProof/>
          </w:rPr>
          <w:t>DMS Archive Component Requirements</w:t>
        </w:r>
        <w:r w:rsidR="00BD0E67">
          <w:rPr>
            <w:noProof/>
            <w:webHidden/>
          </w:rPr>
          <w:tab/>
        </w:r>
        <w:r>
          <w:rPr>
            <w:noProof/>
            <w:webHidden/>
          </w:rPr>
          <w:fldChar w:fldCharType="begin"/>
        </w:r>
        <w:r w:rsidR="00BD0E67">
          <w:rPr>
            <w:noProof/>
            <w:webHidden/>
          </w:rPr>
          <w:instrText xml:space="preserve"> PAGEREF _Toc280275285 \h </w:instrText>
        </w:r>
        <w:r>
          <w:rPr>
            <w:noProof/>
            <w:webHidden/>
          </w:rPr>
        </w:r>
        <w:r>
          <w:rPr>
            <w:noProof/>
            <w:webHidden/>
          </w:rPr>
          <w:fldChar w:fldCharType="separate"/>
        </w:r>
        <w:r w:rsidR="00E76382">
          <w:rPr>
            <w:noProof/>
            <w:webHidden/>
          </w:rPr>
          <w:t>7-1</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286" w:history="1">
        <w:r w:rsidR="00BD0E67" w:rsidRPr="003A288A">
          <w:rPr>
            <w:rStyle w:val="Hyperlink"/>
            <w:noProof/>
          </w:rPr>
          <w:t>7.1</w:t>
        </w:r>
        <w:r w:rsidR="00BD0E67">
          <w:rPr>
            <w:rFonts w:asciiTheme="minorHAnsi" w:eastAsiaTheme="minorEastAsia" w:hAnsiTheme="minorHAnsi" w:cstheme="minorBidi"/>
            <w:noProof/>
            <w:sz w:val="22"/>
            <w:szCs w:val="22"/>
          </w:rPr>
          <w:tab/>
        </w:r>
        <w:r w:rsidR="00BD0E67" w:rsidRPr="003A288A">
          <w:rPr>
            <w:rStyle w:val="Hyperlink"/>
            <w:noProof/>
          </w:rPr>
          <w:t>Archive</w:t>
        </w:r>
        <w:r w:rsidR="00BD0E67">
          <w:rPr>
            <w:noProof/>
            <w:webHidden/>
          </w:rPr>
          <w:tab/>
        </w:r>
        <w:r>
          <w:rPr>
            <w:noProof/>
            <w:webHidden/>
          </w:rPr>
          <w:fldChar w:fldCharType="begin"/>
        </w:r>
        <w:r w:rsidR="00BD0E67">
          <w:rPr>
            <w:noProof/>
            <w:webHidden/>
          </w:rPr>
          <w:instrText xml:space="preserve"> PAGEREF _Toc280275286 \h </w:instrText>
        </w:r>
        <w:r>
          <w:rPr>
            <w:noProof/>
            <w:webHidden/>
          </w:rPr>
        </w:r>
        <w:r>
          <w:rPr>
            <w:noProof/>
            <w:webHidden/>
          </w:rPr>
          <w:fldChar w:fldCharType="separate"/>
        </w:r>
        <w:r w:rsidR="00E76382">
          <w:rPr>
            <w:noProof/>
            <w:webHidden/>
          </w:rPr>
          <w:t>7-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87" w:history="1">
        <w:r w:rsidR="00BD0E67" w:rsidRPr="003A288A">
          <w:rPr>
            <w:rStyle w:val="Hyperlink"/>
            <w:noProof/>
          </w:rPr>
          <w:t>7.1.1</w:t>
        </w:r>
        <w:r w:rsidR="00BD0E67">
          <w:rPr>
            <w:rFonts w:asciiTheme="minorHAnsi" w:eastAsiaTheme="minorEastAsia" w:hAnsiTheme="minorHAnsi" w:cstheme="minorBidi"/>
            <w:noProof/>
            <w:sz w:val="22"/>
            <w:szCs w:val="22"/>
          </w:rPr>
          <w:tab/>
        </w:r>
        <w:r w:rsidR="00BD0E67" w:rsidRPr="003A288A">
          <w:rPr>
            <w:rStyle w:val="Hyperlink"/>
            <w:noProof/>
          </w:rPr>
          <w:t>General Archive Requirements</w:t>
        </w:r>
        <w:r w:rsidR="00BD0E67">
          <w:rPr>
            <w:noProof/>
            <w:webHidden/>
          </w:rPr>
          <w:tab/>
        </w:r>
        <w:r>
          <w:rPr>
            <w:noProof/>
            <w:webHidden/>
          </w:rPr>
          <w:fldChar w:fldCharType="begin"/>
        </w:r>
        <w:r w:rsidR="00BD0E67">
          <w:rPr>
            <w:noProof/>
            <w:webHidden/>
          </w:rPr>
          <w:instrText xml:space="preserve"> PAGEREF _Toc280275287 \h </w:instrText>
        </w:r>
        <w:r>
          <w:rPr>
            <w:noProof/>
            <w:webHidden/>
          </w:rPr>
        </w:r>
        <w:r>
          <w:rPr>
            <w:noProof/>
            <w:webHidden/>
          </w:rPr>
          <w:fldChar w:fldCharType="separate"/>
        </w:r>
        <w:r w:rsidR="00E76382">
          <w:rPr>
            <w:noProof/>
            <w:webHidden/>
          </w:rPr>
          <w:t>7-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88" w:history="1">
        <w:r w:rsidR="00BD0E67" w:rsidRPr="003A288A">
          <w:rPr>
            <w:rStyle w:val="Hyperlink"/>
            <w:noProof/>
          </w:rPr>
          <w:t>7.1.2</w:t>
        </w:r>
        <w:r w:rsidR="00BD0E67">
          <w:rPr>
            <w:rFonts w:asciiTheme="minorHAnsi" w:eastAsiaTheme="minorEastAsia" w:hAnsiTheme="minorHAnsi" w:cstheme="minorBidi"/>
            <w:noProof/>
            <w:sz w:val="22"/>
            <w:szCs w:val="22"/>
          </w:rPr>
          <w:tab/>
        </w:r>
        <w:r w:rsidR="00BD0E67" w:rsidRPr="003A288A">
          <w:rPr>
            <w:rStyle w:val="Hyperlink"/>
            <w:noProof/>
          </w:rPr>
          <w:t>Ingest</w:t>
        </w:r>
        <w:r w:rsidR="00BD0E67">
          <w:rPr>
            <w:noProof/>
            <w:webHidden/>
          </w:rPr>
          <w:tab/>
        </w:r>
        <w:r>
          <w:rPr>
            <w:noProof/>
            <w:webHidden/>
          </w:rPr>
          <w:fldChar w:fldCharType="begin"/>
        </w:r>
        <w:r w:rsidR="00BD0E67">
          <w:rPr>
            <w:noProof/>
            <w:webHidden/>
          </w:rPr>
          <w:instrText xml:space="preserve"> PAGEREF _Toc280275288 \h </w:instrText>
        </w:r>
        <w:r>
          <w:rPr>
            <w:noProof/>
            <w:webHidden/>
          </w:rPr>
        </w:r>
        <w:r>
          <w:rPr>
            <w:noProof/>
            <w:webHidden/>
          </w:rPr>
          <w:fldChar w:fldCharType="separate"/>
        </w:r>
        <w:r w:rsidR="00E76382">
          <w:rPr>
            <w:noProof/>
            <w:webHidden/>
          </w:rPr>
          <w:t>7-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89" w:history="1">
        <w:r w:rsidR="00BD0E67" w:rsidRPr="003A288A">
          <w:rPr>
            <w:rStyle w:val="Hyperlink"/>
            <w:noProof/>
          </w:rPr>
          <w:t>7.1.3</w:t>
        </w:r>
        <w:r w:rsidR="00BD0E67">
          <w:rPr>
            <w:rFonts w:asciiTheme="minorHAnsi" w:eastAsiaTheme="minorEastAsia" w:hAnsiTheme="minorHAnsi" w:cstheme="minorBidi"/>
            <w:noProof/>
            <w:sz w:val="22"/>
            <w:szCs w:val="22"/>
          </w:rPr>
          <w:tab/>
        </w:r>
        <w:r w:rsidR="00BD0E67" w:rsidRPr="003A288A">
          <w:rPr>
            <w:rStyle w:val="Hyperlink"/>
            <w:noProof/>
          </w:rPr>
          <w:t>Safestore</w:t>
        </w:r>
        <w:r w:rsidR="00BD0E67">
          <w:rPr>
            <w:noProof/>
            <w:webHidden/>
          </w:rPr>
          <w:tab/>
        </w:r>
        <w:r>
          <w:rPr>
            <w:noProof/>
            <w:webHidden/>
          </w:rPr>
          <w:fldChar w:fldCharType="begin"/>
        </w:r>
        <w:r w:rsidR="00BD0E67">
          <w:rPr>
            <w:noProof/>
            <w:webHidden/>
          </w:rPr>
          <w:instrText xml:space="preserve"> PAGEREF _Toc280275289 \h </w:instrText>
        </w:r>
        <w:r>
          <w:rPr>
            <w:noProof/>
            <w:webHidden/>
          </w:rPr>
        </w:r>
        <w:r>
          <w:rPr>
            <w:noProof/>
            <w:webHidden/>
          </w:rPr>
          <w:fldChar w:fldCharType="separate"/>
        </w:r>
        <w:r w:rsidR="00E76382">
          <w:rPr>
            <w:noProof/>
            <w:webHidden/>
          </w:rPr>
          <w:t>7-3</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90" w:history="1">
        <w:r w:rsidR="00BD0E67" w:rsidRPr="003A288A">
          <w:rPr>
            <w:rStyle w:val="Hyperlink"/>
            <w:noProof/>
          </w:rPr>
          <w:t>7.1.4</w:t>
        </w:r>
        <w:r w:rsidR="00BD0E67">
          <w:rPr>
            <w:rFonts w:asciiTheme="minorHAnsi" w:eastAsiaTheme="minorEastAsia" w:hAnsiTheme="minorHAnsi" w:cstheme="minorBidi"/>
            <w:noProof/>
            <w:sz w:val="22"/>
            <w:szCs w:val="22"/>
          </w:rPr>
          <w:tab/>
        </w:r>
        <w:r w:rsidR="00BD0E67" w:rsidRPr="003A288A">
          <w:rPr>
            <w:rStyle w:val="Hyperlink"/>
            <w:noProof/>
          </w:rPr>
          <w:t>Archive Catalog</w:t>
        </w:r>
        <w:r w:rsidR="00BD0E67">
          <w:rPr>
            <w:noProof/>
            <w:webHidden/>
          </w:rPr>
          <w:tab/>
        </w:r>
        <w:r>
          <w:rPr>
            <w:noProof/>
            <w:webHidden/>
          </w:rPr>
          <w:fldChar w:fldCharType="begin"/>
        </w:r>
        <w:r w:rsidR="00BD0E67">
          <w:rPr>
            <w:noProof/>
            <w:webHidden/>
          </w:rPr>
          <w:instrText xml:space="preserve"> PAGEREF _Toc280275290 \h </w:instrText>
        </w:r>
        <w:r>
          <w:rPr>
            <w:noProof/>
            <w:webHidden/>
          </w:rPr>
        </w:r>
        <w:r>
          <w:rPr>
            <w:noProof/>
            <w:webHidden/>
          </w:rPr>
          <w:fldChar w:fldCharType="separate"/>
        </w:r>
        <w:r w:rsidR="00E76382">
          <w:rPr>
            <w:noProof/>
            <w:webHidden/>
          </w:rPr>
          <w:t>7-5</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91" w:history="1">
        <w:r w:rsidR="00BD0E67" w:rsidRPr="003A288A">
          <w:rPr>
            <w:rStyle w:val="Hyperlink"/>
            <w:noProof/>
          </w:rPr>
          <w:t>7.1.5</w:t>
        </w:r>
        <w:r w:rsidR="00BD0E67">
          <w:rPr>
            <w:rFonts w:asciiTheme="minorHAnsi" w:eastAsiaTheme="minorEastAsia" w:hAnsiTheme="minorHAnsi" w:cstheme="minorBidi"/>
            <w:noProof/>
            <w:sz w:val="22"/>
            <w:szCs w:val="22"/>
          </w:rPr>
          <w:tab/>
        </w:r>
        <w:r w:rsidR="00BD0E67" w:rsidRPr="003A288A">
          <w:rPr>
            <w:rStyle w:val="Hyperlink"/>
            <w:noProof/>
          </w:rPr>
          <w:t>Science Data Archive</w:t>
        </w:r>
        <w:r w:rsidR="00BD0E67">
          <w:rPr>
            <w:noProof/>
            <w:webHidden/>
          </w:rPr>
          <w:tab/>
        </w:r>
        <w:r>
          <w:rPr>
            <w:noProof/>
            <w:webHidden/>
          </w:rPr>
          <w:fldChar w:fldCharType="begin"/>
        </w:r>
        <w:r w:rsidR="00BD0E67">
          <w:rPr>
            <w:noProof/>
            <w:webHidden/>
          </w:rPr>
          <w:instrText xml:space="preserve"> PAGEREF _Toc280275291 \h </w:instrText>
        </w:r>
        <w:r>
          <w:rPr>
            <w:noProof/>
            <w:webHidden/>
          </w:rPr>
        </w:r>
        <w:r>
          <w:rPr>
            <w:noProof/>
            <w:webHidden/>
          </w:rPr>
          <w:fldChar w:fldCharType="separate"/>
        </w:r>
        <w:r w:rsidR="00E76382">
          <w:rPr>
            <w:noProof/>
            <w:webHidden/>
          </w:rPr>
          <w:t>7-5</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92" w:history="1">
        <w:r w:rsidR="00BD0E67" w:rsidRPr="003A288A">
          <w:rPr>
            <w:rStyle w:val="Hyperlink"/>
            <w:noProof/>
          </w:rPr>
          <w:t>7.1.6</w:t>
        </w:r>
        <w:r w:rsidR="00BD0E67">
          <w:rPr>
            <w:rFonts w:asciiTheme="minorHAnsi" w:eastAsiaTheme="minorEastAsia" w:hAnsiTheme="minorHAnsi" w:cstheme="minorBidi"/>
            <w:noProof/>
            <w:sz w:val="22"/>
            <w:szCs w:val="22"/>
          </w:rPr>
          <w:tab/>
        </w:r>
        <w:r w:rsidR="00BD0E67" w:rsidRPr="003A288A">
          <w:rPr>
            <w:rStyle w:val="Hyperlink"/>
            <w:noProof/>
          </w:rPr>
          <w:t>Engineering Data Archive</w:t>
        </w:r>
        <w:r w:rsidR="00BD0E67">
          <w:rPr>
            <w:noProof/>
            <w:webHidden/>
          </w:rPr>
          <w:tab/>
        </w:r>
        <w:r>
          <w:rPr>
            <w:noProof/>
            <w:webHidden/>
          </w:rPr>
          <w:fldChar w:fldCharType="begin"/>
        </w:r>
        <w:r w:rsidR="00BD0E67">
          <w:rPr>
            <w:noProof/>
            <w:webHidden/>
          </w:rPr>
          <w:instrText xml:space="preserve"> PAGEREF _Toc280275292 \h </w:instrText>
        </w:r>
        <w:r>
          <w:rPr>
            <w:noProof/>
            <w:webHidden/>
          </w:rPr>
        </w:r>
        <w:r>
          <w:rPr>
            <w:noProof/>
            <w:webHidden/>
          </w:rPr>
          <w:fldChar w:fldCharType="separate"/>
        </w:r>
        <w:r w:rsidR="00E76382">
          <w:rPr>
            <w:noProof/>
            <w:webHidden/>
          </w:rPr>
          <w:t>7-6</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93" w:history="1">
        <w:r w:rsidR="00BD0E67" w:rsidRPr="003A288A">
          <w:rPr>
            <w:rStyle w:val="Hyperlink"/>
            <w:noProof/>
          </w:rPr>
          <w:t>7.1.7</w:t>
        </w:r>
        <w:r w:rsidR="00BD0E67">
          <w:rPr>
            <w:rFonts w:asciiTheme="minorHAnsi" w:eastAsiaTheme="minorEastAsia" w:hAnsiTheme="minorHAnsi" w:cstheme="minorBidi"/>
            <w:noProof/>
            <w:sz w:val="22"/>
            <w:szCs w:val="22"/>
          </w:rPr>
          <w:tab/>
        </w:r>
        <w:r w:rsidR="00BD0E67" w:rsidRPr="003A288A">
          <w:rPr>
            <w:rStyle w:val="Hyperlink"/>
            <w:noProof/>
          </w:rPr>
          <w:t>Storage Broker</w:t>
        </w:r>
        <w:r w:rsidR="00BD0E67">
          <w:rPr>
            <w:noProof/>
            <w:webHidden/>
          </w:rPr>
          <w:tab/>
        </w:r>
        <w:r>
          <w:rPr>
            <w:noProof/>
            <w:webHidden/>
          </w:rPr>
          <w:fldChar w:fldCharType="begin"/>
        </w:r>
        <w:r w:rsidR="00BD0E67">
          <w:rPr>
            <w:noProof/>
            <w:webHidden/>
          </w:rPr>
          <w:instrText xml:space="preserve"> PAGEREF _Toc280275293 \h </w:instrText>
        </w:r>
        <w:r>
          <w:rPr>
            <w:noProof/>
            <w:webHidden/>
          </w:rPr>
        </w:r>
        <w:r>
          <w:rPr>
            <w:noProof/>
            <w:webHidden/>
          </w:rPr>
          <w:fldChar w:fldCharType="separate"/>
        </w:r>
        <w:r w:rsidR="00E76382">
          <w:rPr>
            <w:noProof/>
            <w:webHidden/>
          </w:rPr>
          <w:t>7-7</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94" w:history="1">
        <w:r w:rsidR="00BD0E67" w:rsidRPr="003A288A">
          <w:rPr>
            <w:rStyle w:val="Hyperlink"/>
            <w:noProof/>
          </w:rPr>
          <w:t>7.1.8</w:t>
        </w:r>
        <w:r w:rsidR="00BD0E67">
          <w:rPr>
            <w:rFonts w:asciiTheme="minorHAnsi" w:eastAsiaTheme="minorEastAsia" w:hAnsiTheme="minorHAnsi" w:cstheme="minorBidi"/>
            <w:noProof/>
            <w:sz w:val="22"/>
            <w:szCs w:val="22"/>
          </w:rPr>
          <w:tab/>
        </w:r>
        <w:r w:rsidR="00BD0E67" w:rsidRPr="003A288A">
          <w:rPr>
            <w:rStyle w:val="Hyperlink"/>
            <w:noProof/>
          </w:rPr>
          <w:t>Archive User Interface</w:t>
        </w:r>
        <w:r w:rsidR="00BD0E67">
          <w:rPr>
            <w:noProof/>
            <w:webHidden/>
          </w:rPr>
          <w:tab/>
        </w:r>
        <w:r>
          <w:rPr>
            <w:noProof/>
            <w:webHidden/>
          </w:rPr>
          <w:fldChar w:fldCharType="begin"/>
        </w:r>
        <w:r w:rsidR="00BD0E67">
          <w:rPr>
            <w:noProof/>
            <w:webHidden/>
          </w:rPr>
          <w:instrText xml:space="preserve"> PAGEREF _Toc280275294 \h </w:instrText>
        </w:r>
        <w:r>
          <w:rPr>
            <w:noProof/>
            <w:webHidden/>
          </w:rPr>
        </w:r>
        <w:r>
          <w:rPr>
            <w:noProof/>
            <w:webHidden/>
          </w:rPr>
          <w:fldChar w:fldCharType="separate"/>
        </w:r>
        <w:r w:rsidR="00E76382">
          <w:rPr>
            <w:noProof/>
            <w:webHidden/>
          </w:rPr>
          <w:t>7-8</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95" w:history="1">
        <w:r w:rsidR="00BD0E67" w:rsidRPr="003A288A">
          <w:rPr>
            <w:rStyle w:val="Hyperlink"/>
            <w:noProof/>
          </w:rPr>
          <w:t>7.1.9</w:t>
        </w:r>
        <w:r w:rsidR="00BD0E67">
          <w:rPr>
            <w:rFonts w:asciiTheme="minorHAnsi" w:eastAsiaTheme="minorEastAsia" w:hAnsiTheme="minorHAnsi" w:cstheme="minorBidi"/>
            <w:noProof/>
            <w:sz w:val="22"/>
            <w:szCs w:val="22"/>
          </w:rPr>
          <w:tab/>
        </w:r>
        <w:r w:rsidR="00BD0E67" w:rsidRPr="003A288A">
          <w:rPr>
            <w:rStyle w:val="Hyperlink"/>
            <w:noProof/>
          </w:rPr>
          <w:t>Data Distribution</w:t>
        </w:r>
        <w:r w:rsidR="00BD0E67">
          <w:rPr>
            <w:noProof/>
            <w:webHidden/>
          </w:rPr>
          <w:tab/>
        </w:r>
        <w:r>
          <w:rPr>
            <w:noProof/>
            <w:webHidden/>
          </w:rPr>
          <w:fldChar w:fldCharType="begin"/>
        </w:r>
        <w:r w:rsidR="00BD0E67">
          <w:rPr>
            <w:noProof/>
            <w:webHidden/>
          </w:rPr>
          <w:instrText xml:space="preserve"> PAGEREF _Toc280275295 \h </w:instrText>
        </w:r>
        <w:r>
          <w:rPr>
            <w:noProof/>
            <w:webHidden/>
          </w:rPr>
        </w:r>
        <w:r>
          <w:rPr>
            <w:noProof/>
            <w:webHidden/>
          </w:rPr>
          <w:fldChar w:fldCharType="separate"/>
        </w:r>
        <w:r w:rsidR="00E76382">
          <w:rPr>
            <w:noProof/>
            <w:webHidden/>
          </w:rPr>
          <w:t>7-11</w:t>
        </w:r>
        <w:r>
          <w:rPr>
            <w:noProof/>
            <w:webHidden/>
          </w:rPr>
          <w:fldChar w:fldCharType="end"/>
        </w:r>
      </w:hyperlink>
    </w:p>
    <w:p w:rsidR="00BD0E67" w:rsidRDefault="000B21C0">
      <w:pPr>
        <w:pStyle w:val="TOC3"/>
        <w:tabs>
          <w:tab w:val="left" w:pos="1440"/>
          <w:tab w:val="right" w:leader="dot" w:pos="9350"/>
        </w:tabs>
        <w:rPr>
          <w:rFonts w:asciiTheme="minorHAnsi" w:eastAsiaTheme="minorEastAsia" w:hAnsiTheme="minorHAnsi" w:cstheme="minorBidi"/>
          <w:noProof/>
          <w:sz w:val="22"/>
          <w:szCs w:val="22"/>
        </w:rPr>
      </w:pPr>
      <w:hyperlink w:anchor="_Toc280275296" w:history="1">
        <w:r w:rsidR="00BD0E67" w:rsidRPr="003A288A">
          <w:rPr>
            <w:rStyle w:val="Hyperlink"/>
            <w:noProof/>
          </w:rPr>
          <w:t>7.1.10</w:t>
        </w:r>
        <w:r w:rsidR="00BD0E67">
          <w:rPr>
            <w:rFonts w:asciiTheme="minorHAnsi" w:eastAsiaTheme="minorEastAsia" w:hAnsiTheme="minorHAnsi" w:cstheme="minorBidi"/>
            <w:noProof/>
            <w:sz w:val="22"/>
            <w:szCs w:val="22"/>
          </w:rPr>
          <w:tab/>
        </w:r>
        <w:r w:rsidR="00BD0E67" w:rsidRPr="003A288A">
          <w:rPr>
            <w:rStyle w:val="Hyperlink"/>
            <w:noProof/>
          </w:rPr>
          <w:t>Proprietary Rights</w:t>
        </w:r>
        <w:r w:rsidR="00BD0E67">
          <w:rPr>
            <w:noProof/>
            <w:webHidden/>
          </w:rPr>
          <w:tab/>
        </w:r>
        <w:r>
          <w:rPr>
            <w:noProof/>
            <w:webHidden/>
          </w:rPr>
          <w:fldChar w:fldCharType="begin"/>
        </w:r>
        <w:r w:rsidR="00BD0E67">
          <w:rPr>
            <w:noProof/>
            <w:webHidden/>
          </w:rPr>
          <w:instrText xml:space="preserve"> PAGEREF _Toc280275296 \h </w:instrText>
        </w:r>
        <w:r>
          <w:rPr>
            <w:noProof/>
            <w:webHidden/>
          </w:rPr>
        </w:r>
        <w:r>
          <w:rPr>
            <w:noProof/>
            <w:webHidden/>
          </w:rPr>
          <w:fldChar w:fldCharType="separate"/>
        </w:r>
        <w:r w:rsidR="00E76382">
          <w:rPr>
            <w:noProof/>
            <w:webHidden/>
          </w:rPr>
          <w:t>7-16</w:t>
        </w:r>
        <w:r>
          <w:rPr>
            <w:noProof/>
            <w:webHidden/>
          </w:rPr>
          <w:fldChar w:fldCharType="end"/>
        </w:r>
      </w:hyperlink>
    </w:p>
    <w:p w:rsidR="00BD0E67" w:rsidRDefault="000B21C0">
      <w:pPr>
        <w:pStyle w:val="TOC3"/>
        <w:tabs>
          <w:tab w:val="left" w:pos="1440"/>
          <w:tab w:val="right" w:leader="dot" w:pos="9350"/>
        </w:tabs>
        <w:rPr>
          <w:rFonts w:asciiTheme="minorHAnsi" w:eastAsiaTheme="minorEastAsia" w:hAnsiTheme="minorHAnsi" w:cstheme="minorBidi"/>
          <w:noProof/>
          <w:sz w:val="22"/>
          <w:szCs w:val="22"/>
        </w:rPr>
      </w:pPr>
      <w:hyperlink w:anchor="_Toc280275297" w:history="1">
        <w:r w:rsidR="00BD0E67" w:rsidRPr="003A288A">
          <w:rPr>
            <w:rStyle w:val="Hyperlink"/>
            <w:noProof/>
          </w:rPr>
          <w:t>7.1.11</w:t>
        </w:r>
        <w:r w:rsidR="00BD0E67">
          <w:rPr>
            <w:rFonts w:asciiTheme="minorHAnsi" w:eastAsiaTheme="minorEastAsia" w:hAnsiTheme="minorHAnsi" w:cstheme="minorBidi"/>
            <w:noProof/>
            <w:sz w:val="22"/>
            <w:szCs w:val="22"/>
          </w:rPr>
          <w:tab/>
        </w:r>
        <w:r w:rsidR="00BD0E67" w:rsidRPr="003A288A">
          <w:rPr>
            <w:rStyle w:val="Hyperlink"/>
            <w:noProof/>
          </w:rPr>
          <w:t>Archive Operator Interface</w:t>
        </w:r>
        <w:r w:rsidR="00BD0E67">
          <w:rPr>
            <w:noProof/>
            <w:webHidden/>
          </w:rPr>
          <w:tab/>
        </w:r>
        <w:r>
          <w:rPr>
            <w:noProof/>
            <w:webHidden/>
          </w:rPr>
          <w:fldChar w:fldCharType="begin"/>
        </w:r>
        <w:r w:rsidR="00BD0E67">
          <w:rPr>
            <w:noProof/>
            <w:webHidden/>
          </w:rPr>
          <w:instrText xml:space="preserve"> PAGEREF _Toc280275297 \h </w:instrText>
        </w:r>
        <w:r>
          <w:rPr>
            <w:noProof/>
            <w:webHidden/>
          </w:rPr>
        </w:r>
        <w:r>
          <w:rPr>
            <w:noProof/>
            <w:webHidden/>
          </w:rPr>
          <w:fldChar w:fldCharType="separate"/>
        </w:r>
        <w:r w:rsidR="00E76382">
          <w:rPr>
            <w:noProof/>
            <w:webHidden/>
          </w:rPr>
          <w:t>7-18</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298" w:history="1">
        <w:r w:rsidR="00BD0E67" w:rsidRPr="003A288A">
          <w:rPr>
            <w:rStyle w:val="Hyperlink"/>
            <w:noProof/>
          </w:rPr>
          <w:t>7.2</w:t>
        </w:r>
        <w:r w:rsidR="00BD0E67">
          <w:rPr>
            <w:rFonts w:asciiTheme="minorHAnsi" w:eastAsiaTheme="minorEastAsia" w:hAnsiTheme="minorHAnsi" w:cstheme="minorBidi"/>
            <w:noProof/>
            <w:sz w:val="22"/>
            <w:szCs w:val="22"/>
          </w:rPr>
          <w:tab/>
        </w:r>
        <w:r w:rsidR="00BD0E67" w:rsidRPr="003A288A">
          <w:rPr>
            <w:rStyle w:val="Hyperlink"/>
            <w:noProof/>
          </w:rPr>
          <w:t>SID Archive Requirements</w:t>
        </w:r>
        <w:r w:rsidR="00BD0E67">
          <w:rPr>
            <w:noProof/>
            <w:webHidden/>
          </w:rPr>
          <w:tab/>
        </w:r>
        <w:r>
          <w:rPr>
            <w:noProof/>
            <w:webHidden/>
          </w:rPr>
          <w:fldChar w:fldCharType="begin"/>
        </w:r>
        <w:r w:rsidR="00BD0E67">
          <w:rPr>
            <w:noProof/>
            <w:webHidden/>
          </w:rPr>
          <w:instrText xml:space="preserve"> PAGEREF _Toc280275298 \h </w:instrText>
        </w:r>
        <w:r>
          <w:rPr>
            <w:noProof/>
            <w:webHidden/>
          </w:rPr>
        </w:r>
        <w:r>
          <w:rPr>
            <w:noProof/>
            <w:webHidden/>
          </w:rPr>
          <w:fldChar w:fldCharType="separate"/>
        </w:r>
        <w:r w:rsidR="00E76382">
          <w:rPr>
            <w:noProof/>
            <w:webHidden/>
          </w:rPr>
          <w:t>7-2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299" w:history="1">
        <w:r w:rsidR="00BD0E67" w:rsidRPr="003A288A">
          <w:rPr>
            <w:rStyle w:val="Hyperlink"/>
            <w:noProof/>
          </w:rPr>
          <w:t>7.2.1</w:t>
        </w:r>
        <w:r w:rsidR="00BD0E67">
          <w:rPr>
            <w:rFonts w:asciiTheme="minorHAnsi" w:eastAsiaTheme="minorEastAsia" w:hAnsiTheme="minorHAnsi" w:cstheme="minorBidi"/>
            <w:noProof/>
            <w:sz w:val="22"/>
            <w:szCs w:val="22"/>
          </w:rPr>
          <w:tab/>
        </w:r>
        <w:r w:rsidR="00BD0E67" w:rsidRPr="003A288A">
          <w:rPr>
            <w:rStyle w:val="Hyperlink"/>
            <w:noProof/>
          </w:rPr>
          <w:t>SID Archive Ingest Requirements</w:t>
        </w:r>
        <w:r w:rsidR="00BD0E67">
          <w:rPr>
            <w:noProof/>
            <w:webHidden/>
          </w:rPr>
          <w:tab/>
        </w:r>
        <w:r>
          <w:rPr>
            <w:noProof/>
            <w:webHidden/>
          </w:rPr>
          <w:fldChar w:fldCharType="begin"/>
        </w:r>
        <w:r w:rsidR="00BD0E67">
          <w:rPr>
            <w:noProof/>
            <w:webHidden/>
          </w:rPr>
          <w:instrText xml:space="preserve"> PAGEREF _Toc280275299 \h </w:instrText>
        </w:r>
        <w:r>
          <w:rPr>
            <w:noProof/>
            <w:webHidden/>
          </w:rPr>
        </w:r>
        <w:r>
          <w:rPr>
            <w:noProof/>
            <w:webHidden/>
          </w:rPr>
          <w:fldChar w:fldCharType="separate"/>
        </w:r>
        <w:r w:rsidR="00E76382">
          <w:rPr>
            <w:noProof/>
            <w:webHidden/>
          </w:rPr>
          <w:t>7-2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300" w:history="1">
        <w:r w:rsidR="00BD0E67" w:rsidRPr="003A288A">
          <w:rPr>
            <w:rStyle w:val="Hyperlink"/>
            <w:noProof/>
          </w:rPr>
          <w:t>7.2.2</w:t>
        </w:r>
        <w:r w:rsidR="00BD0E67">
          <w:rPr>
            <w:rFonts w:asciiTheme="minorHAnsi" w:eastAsiaTheme="minorEastAsia" w:hAnsiTheme="minorHAnsi" w:cstheme="minorBidi"/>
            <w:noProof/>
            <w:sz w:val="22"/>
            <w:szCs w:val="22"/>
          </w:rPr>
          <w:tab/>
        </w:r>
        <w:r w:rsidR="00BD0E67" w:rsidRPr="003A288A">
          <w:rPr>
            <w:rStyle w:val="Hyperlink"/>
            <w:noProof/>
          </w:rPr>
          <w:t>SID Archive Cataloging Requirements</w:t>
        </w:r>
        <w:r w:rsidR="00BD0E67">
          <w:rPr>
            <w:noProof/>
            <w:webHidden/>
          </w:rPr>
          <w:tab/>
        </w:r>
        <w:r>
          <w:rPr>
            <w:noProof/>
            <w:webHidden/>
          </w:rPr>
          <w:fldChar w:fldCharType="begin"/>
        </w:r>
        <w:r w:rsidR="00BD0E67">
          <w:rPr>
            <w:noProof/>
            <w:webHidden/>
          </w:rPr>
          <w:instrText xml:space="preserve"> PAGEREF _Toc280275300 \h </w:instrText>
        </w:r>
        <w:r>
          <w:rPr>
            <w:noProof/>
            <w:webHidden/>
          </w:rPr>
        </w:r>
        <w:r>
          <w:rPr>
            <w:noProof/>
            <w:webHidden/>
          </w:rPr>
          <w:fldChar w:fldCharType="separate"/>
        </w:r>
        <w:r w:rsidR="00E76382">
          <w:rPr>
            <w:noProof/>
            <w:webHidden/>
          </w:rPr>
          <w:t>7-22</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301" w:history="1">
        <w:r w:rsidR="00BD0E67" w:rsidRPr="003A288A">
          <w:rPr>
            <w:rStyle w:val="Hyperlink"/>
            <w:noProof/>
          </w:rPr>
          <w:t>7.2.3</w:t>
        </w:r>
        <w:r w:rsidR="00BD0E67">
          <w:rPr>
            <w:rFonts w:asciiTheme="minorHAnsi" w:eastAsiaTheme="minorEastAsia" w:hAnsiTheme="minorHAnsi" w:cstheme="minorBidi"/>
            <w:noProof/>
            <w:sz w:val="22"/>
            <w:szCs w:val="22"/>
          </w:rPr>
          <w:tab/>
        </w:r>
        <w:r w:rsidR="00BD0E67" w:rsidRPr="003A288A">
          <w:rPr>
            <w:rStyle w:val="Hyperlink"/>
            <w:noProof/>
          </w:rPr>
          <w:t>SID Archive Retrieval/Distribution Requirements</w:t>
        </w:r>
        <w:r w:rsidR="00BD0E67">
          <w:rPr>
            <w:noProof/>
            <w:webHidden/>
          </w:rPr>
          <w:tab/>
        </w:r>
        <w:r>
          <w:rPr>
            <w:noProof/>
            <w:webHidden/>
          </w:rPr>
          <w:fldChar w:fldCharType="begin"/>
        </w:r>
        <w:r w:rsidR="00BD0E67">
          <w:rPr>
            <w:noProof/>
            <w:webHidden/>
          </w:rPr>
          <w:instrText xml:space="preserve"> PAGEREF _Toc280275301 \h </w:instrText>
        </w:r>
        <w:r>
          <w:rPr>
            <w:noProof/>
            <w:webHidden/>
          </w:rPr>
        </w:r>
        <w:r>
          <w:rPr>
            <w:noProof/>
            <w:webHidden/>
          </w:rPr>
          <w:fldChar w:fldCharType="separate"/>
        </w:r>
        <w:r w:rsidR="00E76382">
          <w:rPr>
            <w:noProof/>
            <w:webHidden/>
          </w:rPr>
          <w:t>7-24</w:t>
        </w:r>
        <w:r>
          <w:rPr>
            <w:noProof/>
            <w:webHidden/>
          </w:rPr>
          <w:fldChar w:fldCharType="end"/>
        </w:r>
      </w:hyperlink>
    </w:p>
    <w:p w:rsidR="00BD0E67" w:rsidRDefault="000B21C0">
      <w:pPr>
        <w:pStyle w:val="TOC1"/>
        <w:tabs>
          <w:tab w:val="left" w:pos="480"/>
          <w:tab w:val="right" w:leader="dot" w:pos="9350"/>
        </w:tabs>
        <w:rPr>
          <w:rFonts w:asciiTheme="minorHAnsi" w:eastAsiaTheme="minorEastAsia" w:hAnsiTheme="minorHAnsi" w:cstheme="minorBidi"/>
          <w:noProof/>
          <w:sz w:val="22"/>
          <w:szCs w:val="22"/>
        </w:rPr>
      </w:pPr>
      <w:hyperlink w:anchor="_Toc280275302" w:history="1">
        <w:r w:rsidR="00BD0E67" w:rsidRPr="003A288A">
          <w:rPr>
            <w:rStyle w:val="Hyperlink"/>
            <w:noProof/>
          </w:rPr>
          <w:t>8</w:t>
        </w:r>
        <w:r w:rsidR="00BD0E67">
          <w:rPr>
            <w:rFonts w:asciiTheme="minorHAnsi" w:eastAsiaTheme="minorEastAsia" w:hAnsiTheme="minorHAnsi" w:cstheme="minorBidi"/>
            <w:noProof/>
            <w:sz w:val="22"/>
            <w:szCs w:val="22"/>
          </w:rPr>
          <w:tab/>
        </w:r>
        <w:r w:rsidR="00BD0E67" w:rsidRPr="003A288A">
          <w:rPr>
            <w:rStyle w:val="Hyperlink"/>
            <w:noProof/>
          </w:rPr>
          <w:t>DMS Reprocessing Component Requirements</w:t>
        </w:r>
        <w:r w:rsidR="00BD0E67">
          <w:rPr>
            <w:noProof/>
            <w:webHidden/>
          </w:rPr>
          <w:tab/>
        </w:r>
        <w:r>
          <w:rPr>
            <w:noProof/>
            <w:webHidden/>
          </w:rPr>
          <w:fldChar w:fldCharType="begin"/>
        </w:r>
        <w:r w:rsidR="00BD0E67">
          <w:rPr>
            <w:noProof/>
            <w:webHidden/>
          </w:rPr>
          <w:instrText xml:space="preserve"> PAGEREF _Toc280275302 \h </w:instrText>
        </w:r>
        <w:r>
          <w:rPr>
            <w:noProof/>
            <w:webHidden/>
          </w:rPr>
        </w:r>
        <w:r>
          <w:rPr>
            <w:noProof/>
            <w:webHidden/>
          </w:rPr>
          <w:fldChar w:fldCharType="separate"/>
        </w:r>
        <w:r w:rsidR="00E76382">
          <w:rPr>
            <w:noProof/>
            <w:webHidden/>
          </w:rPr>
          <w:t>8-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303" w:history="1">
        <w:r w:rsidR="00BD0E67" w:rsidRPr="003A288A">
          <w:rPr>
            <w:rStyle w:val="Hyperlink"/>
            <w:noProof/>
          </w:rPr>
          <w:t>8.1.1</w:t>
        </w:r>
        <w:r w:rsidR="00BD0E67">
          <w:rPr>
            <w:rFonts w:asciiTheme="minorHAnsi" w:eastAsiaTheme="minorEastAsia" w:hAnsiTheme="minorHAnsi" w:cstheme="minorBidi"/>
            <w:noProof/>
            <w:sz w:val="22"/>
            <w:szCs w:val="22"/>
          </w:rPr>
          <w:tab/>
        </w:r>
        <w:r w:rsidR="00BD0E67" w:rsidRPr="003A288A">
          <w:rPr>
            <w:rStyle w:val="Hyperlink"/>
            <w:noProof/>
          </w:rPr>
          <w:t>General Reprocessing Requirements</w:t>
        </w:r>
        <w:r w:rsidR="00BD0E67">
          <w:rPr>
            <w:noProof/>
            <w:webHidden/>
          </w:rPr>
          <w:tab/>
        </w:r>
        <w:r>
          <w:rPr>
            <w:noProof/>
            <w:webHidden/>
          </w:rPr>
          <w:fldChar w:fldCharType="begin"/>
        </w:r>
        <w:r w:rsidR="00BD0E67">
          <w:rPr>
            <w:noProof/>
            <w:webHidden/>
          </w:rPr>
          <w:instrText xml:space="preserve"> PAGEREF _Toc280275303 \h </w:instrText>
        </w:r>
        <w:r>
          <w:rPr>
            <w:noProof/>
            <w:webHidden/>
          </w:rPr>
        </w:r>
        <w:r>
          <w:rPr>
            <w:noProof/>
            <w:webHidden/>
          </w:rPr>
          <w:fldChar w:fldCharType="separate"/>
        </w:r>
        <w:r w:rsidR="00E76382">
          <w:rPr>
            <w:noProof/>
            <w:webHidden/>
          </w:rPr>
          <w:t>8-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304" w:history="1">
        <w:r w:rsidR="00BD0E67" w:rsidRPr="003A288A">
          <w:rPr>
            <w:rStyle w:val="Hyperlink"/>
            <w:noProof/>
          </w:rPr>
          <w:t>8.1.2</w:t>
        </w:r>
        <w:r w:rsidR="00BD0E67">
          <w:rPr>
            <w:rFonts w:asciiTheme="minorHAnsi" w:eastAsiaTheme="minorEastAsia" w:hAnsiTheme="minorHAnsi" w:cstheme="minorBidi"/>
            <w:noProof/>
            <w:sz w:val="22"/>
            <w:szCs w:val="22"/>
          </w:rPr>
          <w:tab/>
        </w:r>
        <w:r w:rsidR="00BD0E67" w:rsidRPr="003A288A">
          <w:rPr>
            <w:rStyle w:val="Hyperlink"/>
            <w:noProof/>
          </w:rPr>
          <w:t>Science Data Reprocessing</w:t>
        </w:r>
        <w:r w:rsidR="00BD0E67">
          <w:rPr>
            <w:noProof/>
            <w:webHidden/>
          </w:rPr>
          <w:tab/>
        </w:r>
        <w:r>
          <w:rPr>
            <w:noProof/>
            <w:webHidden/>
          </w:rPr>
          <w:fldChar w:fldCharType="begin"/>
        </w:r>
        <w:r w:rsidR="00BD0E67">
          <w:rPr>
            <w:noProof/>
            <w:webHidden/>
          </w:rPr>
          <w:instrText xml:space="preserve"> PAGEREF _Toc280275304 \h </w:instrText>
        </w:r>
        <w:r>
          <w:rPr>
            <w:noProof/>
            <w:webHidden/>
          </w:rPr>
        </w:r>
        <w:r>
          <w:rPr>
            <w:noProof/>
            <w:webHidden/>
          </w:rPr>
          <w:fldChar w:fldCharType="separate"/>
        </w:r>
        <w:r w:rsidR="00E76382">
          <w:rPr>
            <w:noProof/>
            <w:webHidden/>
          </w:rPr>
          <w:t>8-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305" w:history="1">
        <w:r w:rsidR="00BD0E67" w:rsidRPr="003A288A">
          <w:rPr>
            <w:rStyle w:val="Hyperlink"/>
            <w:noProof/>
          </w:rPr>
          <w:t>8.1.3</w:t>
        </w:r>
        <w:r w:rsidR="00BD0E67">
          <w:rPr>
            <w:rFonts w:asciiTheme="minorHAnsi" w:eastAsiaTheme="minorEastAsia" w:hAnsiTheme="minorHAnsi" w:cstheme="minorBidi"/>
            <w:noProof/>
            <w:sz w:val="22"/>
            <w:szCs w:val="22"/>
          </w:rPr>
          <w:tab/>
        </w:r>
        <w:r w:rsidR="00BD0E67" w:rsidRPr="003A288A">
          <w:rPr>
            <w:rStyle w:val="Hyperlink"/>
            <w:noProof/>
          </w:rPr>
          <w:t>Reprocessing Logic</w:t>
        </w:r>
        <w:r w:rsidR="00BD0E67">
          <w:rPr>
            <w:noProof/>
            <w:webHidden/>
          </w:rPr>
          <w:tab/>
        </w:r>
        <w:r>
          <w:rPr>
            <w:noProof/>
            <w:webHidden/>
          </w:rPr>
          <w:fldChar w:fldCharType="begin"/>
        </w:r>
        <w:r w:rsidR="00BD0E67">
          <w:rPr>
            <w:noProof/>
            <w:webHidden/>
          </w:rPr>
          <w:instrText xml:space="preserve"> PAGEREF _Toc280275305 \h </w:instrText>
        </w:r>
        <w:r>
          <w:rPr>
            <w:noProof/>
            <w:webHidden/>
          </w:rPr>
        </w:r>
        <w:r>
          <w:rPr>
            <w:noProof/>
            <w:webHidden/>
          </w:rPr>
          <w:fldChar w:fldCharType="separate"/>
        </w:r>
        <w:r w:rsidR="00E76382">
          <w:rPr>
            <w:noProof/>
            <w:webHidden/>
          </w:rPr>
          <w:t>8-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306" w:history="1">
        <w:r w:rsidR="00BD0E67" w:rsidRPr="003A288A">
          <w:rPr>
            <w:rStyle w:val="Hyperlink"/>
            <w:noProof/>
          </w:rPr>
          <w:t>8.1.4</w:t>
        </w:r>
        <w:r w:rsidR="00BD0E67">
          <w:rPr>
            <w:rFonts w:asciiTheme="minorHAnsi" w:eastAsiaTheme="minorEastAsia" w:hAnsiTheme="minorHAnsi" w:cstheme="minorBidi"/>
            <w:noProof/>
            <w:sz w:val="22"/>
            <w:szCs w:val="22"/>
          </w:rPr>
          <w:tab/>
        </w:r>
        <w:r w:rsidR="00BD0E67" w:rsidRPr="003A288A">
          <w:rPr>
            <w:rStyle w:val="Hyperlink"/>
            <w:noProof/>
          </w:rPr>
          <w:t>Reprocessing Rules</w:t>
        </w:r>
        <w:r w:rsidR="00BD0E67">
          <w:rPr>
            <w:noProof/>
            <w:webHidden/>
          </w:rPr>
          <w:tab/>
        </w:r>
        <w:r>
          <w:rPr>
            <w:noProof/>
            <w:webHidden/>
          </w:rPr>
          <w:fldChar w:fldCharType="begin"/>
        </w:r>
        <w:r w:rsidR="00BD0E67">
          <w:rPr>
            <w:noProof/>
            <w:webHidden/>
          </w:rPr>
          <w:instrText xml:space="preserve"> PAGEREF _Toc280275306 \h </w:instrText>
        </w:r>
        <w:r>
          <w:rPr>
            <w:noProof/>
            <w:webHidden/>
          </w:rPr>
        </w:r>
        <w:r>
          <w:rPr>
            <w:noProof/>
            <w:webHidden/>
          </w:rPr>
          <w:fldChar w:fldCharType="separate"/>
        </w:r>
        <w:r w:rsidR="00E76382">
          <w:rPr>
            <w:noProof/>
            <w:webHidden/>
          </w:rPr>
          <w:t>8-2</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307" w:history="1">
        <w:r w:rsidR="00BD0E67" w:rsidRPr="003A288A">
          <w:rPr>
            <w:rStyle w:val="Hyperlink"/>
            <w:noProof/>
          </w:rPr>
          <w:t>8.1.5</w:t>
        </w:r>
        <w:r w:rsidR="00BD0E67">
          <w:rPr>
            <w:rFonts w:asciiTheme="minorHAnsi" w:eastAsiaTheme="minorEastAsia" w:hAnsiTheme="minorHAnsi" w:cstheme="minorBidi"/>
            <w:noProof/>
            <w:sz w:val="22"/>
            <w:szCs w:val="22"/>
          </w:rPr>
          <w:tab/>
        </w:r>
        <w:r w:rsidR="00BD0E67" w:rsidRPr="003A288A">
          <w:rPr>
            <w:rStyle w:val="Hyperlink"/>
            <w:noProof/>
          </w:rPr>
          <w:t>Reprocessing Priority</w:t>
        </w:r>
        <w:r w:rsidR="00BD0E67">
          <w:rPr>
            <w:noProof/>
            <w:webHidden/>
          </w:rPr>
          <w:tab/>
        </w:r>
        <w:r>
          <w:rPr>
            <w:noProof/>
            <w:webHidden/>
          </w:rPr>
          <w:fldChar w:fldCharType="begin"/>
        </w:r>
        <w:r w:rsidR="00BD0E67">
          <w:rPr>
            <w:noProof/>
            <w:webHidden/>
          </w:rPr>
          <w:instrText xml:space="preserve"> PAGEREF _Toc280275307 \h </w:instrText>
        </w:r>
        <w:r>
          <w:rPr>
            <w:noProof/>
            <w:webHidden/>
          </w:rPr>
        </w:r>
        <w:r>
          <w:rPr>
            <w:noProof/>
            <w:webHidden/>
          </w:rPr>
          <w:fldChar w:fldCharType="separate"/>
        </w:r>
        <w:r w:rsidR="00E76382">
          <w:rPr>
            <w:noProof/>
            <w:webHidden/>
          </w:rPr>
          <w:t>8-2</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308" w:history="1">
        <w:r w:rsidR="00BD0E67" w:rsidRPr="003A288A">
          <w:rPr>
            <w:rStyle w:val="Hyperlink"/>
            <w:noProof/>
          </w:rPr>
          <w:t>8.1.6</w:t>
        </w:r>
        <w:r w:rsidR="00BD0E67">
          <w:rPr>
            <w:rFonts w:asciiTheme="minorHAnsi" w:eastAsiaTheme="minorEastAsia" w:hAnsiTheme="minorHAnsi" w:cstheme="minorBidi"/>
            <w:noProof/>
            <w:sz w:val="22"/>
            <w:szCs w:val="22"/>
          </w:rPr>
          <w:tab/>
        </w:r>
        <w:r w:rsidR="00BD0E67" w:rsidRPr="003A288A">
          <w:rPr>
            <w:rStyle w:val="Hyperlink"/>
            <w:noProof/>
          </w:rPr>
          <w:t>Reprocessing and the AUI</w:t>
        </w:r>
        <w:r w:rsidR="00BD0E67">
          <w:rPr>
            <w:noProof/>
            <w:webHidden/>
          </w:rPr>
          <w:tab/>
        </w:r>
        <w:r>
          <w:rPr>
            <w:noProof/>
            <w:webHidden/>
          </w:rPr>
          <w:fldChar w:fldCharType="begin"/>
        </w:r>
        <w:r w:rsidR="00BD0E67">
          <w:rPr>
            <w:noProof/>
            <w:webHidden/>
          </w:rPr>
          <w:instrText xml:space="preserve"> PAGEREF _Toc280275308 \h </w:instrText>
        </w:r>
        <w:r>
          <w:rPr>
            <w:noProof/>
            <w:webHidden/>
          </w:rPr>
        </w:r>
        <w:r>
          <w:rPr>
            <w:noProof/>
            <w:webHidden/>
          </w:rPr>
          <w:fldChar w:fldCharType="separate"/>
        </w:r>
        <w:r w:rsidR="00E76382">
          <w:rPr>
            <w:noProof/>
            <w:webHidden/>
          </w:rPr>
          <w:t>8-2</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309" w:history="1">
        <w:r w:rsidR="00BD0E67" w:rsidRPr="003A288A">
          <w:rPr>
            <w:rStyle w:val="Hyperlink"/>
            <w:noProof/>
          </w:rPr>
          <w:t>8.1.7</w:t>
        </w:r>
        <w:r w:rsidR="00BD0E67">
          <w:rPr>
            <w:rFonts w:asciiTheme="minorHAnsi" w:eastAsiaTheme="minorEastAsia" w:hAnsiTheme="minorHAnsi" w:cstheme="minorBidi"/>
            <w:noProof/>
            <w:sz w:val="22"/>
            <w:szCs w:val="22"/>
          </w:rPr>
          <w:tab/>
        </w:r>
        <w:r w:rsidR="00BD0E67" w:rsidRPr="003A288A">
          <w:rPr>
            <w:rStyle w:val="Hyperlink"/>
            <w:noProof/>
          </w:rPr>
          <w:t>Reprocessing and Header Keywords</w:t>
        </w:r>
        <w:r w:rsidR="00BD0E67">
          <w:rPr>
            <w:noProof/>
            <w:webHidden/>
          </w:rPr>
          <w:tab/>
        </w:r>
        <w:r>
          <w:rPr>
            <w:noProof/>
            <w:webHidden/>
          </w:rPr>
          <w:fldChar w:fldCharType="begin"/>
        </w:r>
        <w:r w:rsidR="00BD0E67">
          <w:rPr>
            <w:noProof/>
            <w:webHidden/>
          </w:rPr>
          <w:instrText xml:space="preserve"> PAGEREF _Toc280275309 \h </w:instrText>
        </w:r>
        <w:r>
          <w:rPr>
            <w:noProof/>
            <w:webHidden/>
          </w:rPr>
        </w:r>
        <w:r>
          <w:rPr>
            <w:noProof/>
            <w:webHidden/>
          </w:rPr>
          <w:fldChar w:fldCharType="separate"/>
        </w:r>
        <w:r w:rsidR="00E76382">
          <w:rPr>
            <w:noProof/>
            <w:webHidden/>
          </w:rPr>
          <w:t>8-3</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310" w:history="1">
        <w:r w:rsidR="00BD0E67" w:rsidRPr="003A288A">
          <w:rPr>
            <w:rStyle w:val="Hyperlink"/>
            <w:noProof/>
          </w:rPr>
          <w:t>8.1.8</w:t>
        </w:r>
        <w:r w:rsidR="00BD0E67">
          <w:rPr>
            <w:rFonts w:asciiTheme="minorHAnsi" w:eastAsiaTheme="minorEastAsia" w:hAnsiTheme="minorHAnsi" w:cstheme="minorBidi"/>
            <w:noProof/>
            <w:sz w:val="22"/>
            <w:szCs w:val="22"/>
          </w:rPr>
          <w:tab/>
        </w:r>
        <w:r w:rsidR="00BD0E67" w:rsidRPr="003A288A">
          <w:rPr>
            <w:rStyle w:val="Hyperlink"/>
            <w:noProof/>
          </w:rPr>
          <w:t>Reprocessing Performance</w:t>
        </w:r>
        <w:r w:rsidR="00BD0E67">
          <w:rPr>
            <w:noProof/>
            <w:webHidden/>
          </w:rPr>
          <w:tab/>
        </w:r>
        <w:r>
          <w:rPr>
            <w:noProof/>
            <w:webHidden/>
          </w:rPr>
          <w:fldChar w:fldCharType="begin"/>
        </w:r>
        <w:r w:rsidR="00BD0E67">
          <w:rPr>
            <w:noProof/>
            <w:webHidden/>
          </w:rPr>
          <w:instrText xml:space="preserve"> PAGEREF _Toc280275310 \h </w:instrText>
        </w:r>
        <w:r>
          <w:rPr>
            <w:noProof/>
            <w:webHidden/>
          </w:rPr>
        </w:r>
        <w:r>
          <w:rPr>
            <w:noProof/>
            <w:webHidden/>
          </w:rPr>
          <w:fldChar w:fldCharType="separate"/>
        </w:r>
        <w:r w:rsidR="00E76382">
          <w:rPr>
            <w:noProof/>
            <w:webHidden/>
          </w:rPr>
          <w:t>8-3</w:t>
        </w:r>
        <w:r>
          <w:rPr>
            <w:noProof/>
            <w:webHidden/>
          </w:rPr>
          <w:fldChar w:fldCharType="end"/>
        </w:r>
      </w:hyperlink>
    </w:p>
    <w:p w:rsidR="00BD0E67" w:rsidRDefault="000B21C0">
      <w:pPr>
        <w:pStyle w:val="TOC1"/>
        <w:tabs>
          <w:tab w:val="left" w:pos="480"/>
          <w:tab w:val="right" w:leader="dot" w:pos="9350"/>
        </w:tabs>
        <w:rPr>
          <w:rFonts w:asciiTheme="minorHAnsi" w:eastAsiaTheme="minorEastAsia" w:hAnsiTheme="minorHAnsi" w:cstheme="minorBidi"/>
          <w:noProof/>
          <w:sz w:val="22"/>
          <w:szCs w:val="22"/>
        </w:rPr>
      </w:pPr>
      <w:hyperlink w:anchor="_Toc280275311" w:history="1">
        <w:r w:rsidR="00BD0E67" w:rsidRPr="003A288A">
          <w:rPr>
            <w:rStyle w:val="Hyperlink"/>
            <w:noProof/>
          </w:rPr>
          <w:t>9</w:t>
        </w:r>
        <w:r w:rsidR="00BD0E67">
          <w:rPr>
            <w:rFonts w:asciiTheme="minorHAnsi" w:eastAsiaTheme="minorEastAsia" w:hAnsiTheme="minorHAnsi" w:cstheme="minorBidi"/>
            <w:noProof/>
            <w:sz w:val="22"/>
            <w:szCs w:val="22"/>
          </w:rPr>
          <w:tab/>
        </w:r>
        <w:r w:rsidR="00BD0E67" w:rsidRPr="003A288A">
          <w:rPr>
            <w:rStyle w:val="Hyperlink"/>
            <w:noProof/>
          </w:rPr>
          <w:t>DMS Operational Tool Requirements</w:t>
        </w:r>
        <w:r w:rsidR="00BD0E67">
          <w:rPr>
            <w:noProof/>
            <w:webHidden/>
          </w:rPr>
          <w:tab/>
        </w:r>
        <w:r>
          <w:rPr>
            <w:noProof/>
            <w:webHidden/>
          </w:rPr>
          <w:fldChar w:fldCharType="begin"/>
        </w:r>
        <w:r w:rsidR="00BD0E67">
          <w:rPr>
            <w:noProof/>
            <w:webHidden/>
          </w:rPr>
          <w:instrText xml:space="preserve"> PAGEREF _Toc280275311 \h </w:instrText>
        </w:r>
        <w:r>
          <w:rPr>
            <w:noProof/>
            <w:webHidden/>
          </w:rPr>
        </w:r>
        <w:r>
          <w:rPr>
            <w:noProof/>
            <w:webHidden/>
          </w:rPr>
          <w:fldChar w:fldCharType="separate"/>
        </w:r>
        <w:r w:rsidR="00E76382">
          <w:rPr>
            <w:noProof/>
            <w:webHidden/>
          </w:rPr>
          <w:t>9-1</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312" w:history="1">
        <w:r w:rsidR="00BD0E67" w:rsidRPr="003A288A">
          <w:rPr>
            <w:rStyle w:val="Hyperlink"/>
            <w:noProof/>
          </w:rPr>
          <w:t>9.1</w:t>
        </w:r>
        <w:r w:rsidR="00BD0E67">
          <w:rPr>
            <w:rFonts w:asciiTheme="minorHAnsi" w:eastAsiaTheme="minorEastAsia" w:hAnsiTheme="minorHAnsi" w:cstheme="minorBidi"/>
            <w:noProof/>
            <w:sz w:val="22"/>
            <w:szCs w:val="22"/>
          </w:rPr>
          <w:tab/>
        </w:r>
        <w:r w:rsidR="00BD0E67" w:rsidRPr="003A288A">
          <w:rPr>
            <w:rStyle w:val="Hyperlink"/>
            <w:noProof/>
          </w:rPr>
          <w:t>Operational Tools</w:t>
        </w:r>
        <w:r w:rsidR="00BD0E67">
          <w:rPr>
            <w:noProof/>
            <w:webHidden/>
          </w:rPr>
          <w:tab/>
        </w:r>
        <w:r>
          <w:rPr>
            <w:noProof/>
            <w:webHidden/>
          </w:rPr>
          <w:fldChar w:fldCharType="begin"/>
        </w:r>
        <w:r w:rsidR="00BD0E67">
          <w:rPr>
            <w:noProof/>
            <w:webHidden/>
          </w:rPr>
          <w:instrText xml:space="preserve"> PAGEREF _Toc280275312 \h </w:instrText>
        </w:r>
        <w:r>
          <w:rPr>
            <w:noProof/>
            <w:webHidden/>
          </w:rPr>
        </w:r>
        <w:r>
          <w:rPr>
            <w:noProof/>
            <w:webHidden/>
          </w:rPr>
          <w:fldChar w:fldCharType="separate"/>
        </w:r>
        <w:r w:rsidR="00E76382">
          <w:rPr>
            <w:noProof/>
            <w:webHidden/>
          </w:rPr>
          <w:t>9-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313" w:history="1">
        <w:r w:rsidR="00BD0E67" w:rsidRPr="003A288A">
          <w:rPr>
            <w:rStyle w:val="Hyperlink"/>
            <w:noProof/>
          </w:rPr>
          <w:t>9.1.1</w:t>
        </w:r>
        <w:r w:rsidR="00BD0E67">
          <w:rPr>
            <w:rFonts w:asciiTheme="minorHAnsi" w:eastAsiaTheme="minorEastAsia" w:hAnsiTheme="minorHAnsi" w:cstheme="minorBidi"/>
            <w:noProof/>
            <w:sz w:val="22"/>
            <w:szCs w:val="22"/>
          </w:rPr>
          <w:tab/>
        </w:r>
        <w:r w:rsidR="00BD0E67" w:rsidRPr="003A288A">
          <w:rPr>
            <w:rStyle w:val="Hyperlink"/>
            <w:noProof/>
          </w:rPr>
          <w:t>Documentation</w:t>
        </w:r>
        <w:r w:rsidR="00BD0E67">
          <w:rPr>
            <w:noProof/>
            <w:webHidden/>
          </w:rPr>
          <w:tab/>
        </w:r>
        <w:r>
          <w:rPr>
            <w:noProof/>
            <w:webHidden/>
          </w:rPr>
          <w:fldChar w:fldCharType="begin"/>
        </w:r>
        <w:r w:rsidR="00BD0E67">
          <w:rPr>
            <w:noProof/>
            <w:webHidden/>
          </w:rPr>
          <w:instrText xml:space="preserve"> PAGEREF _Toc280275313 \h </w:instrText>
        </w:r>
        <w:r>
          <w:rPr>
            <w:noProof/>
            <w:webHidden/>
          </w:rPr>
        </w:r>
        <w:r>
          <w:rPr>
            <w:noProof/>
            <w:webHidden/>
          </w:rPr>
          <w:fldChar w:fldCharType="separate"/>
        </w:r>
        <w:r w:rsidR="00E76382">
          <w:rPr>
            <w:noProof/>
            <w:webHidden/>
          </w:rPr>
          <w:t>9-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314" w:history="1">
        <w:r w:rsidR="00BD0E67" w:rsidRPr="003A288A">
          <w:rPr>
            <w:rStyle w:val="Hyperlink"/>
            <w:noProof/>
          </w:rPr>
          <w:t>9.1.2</w:t>
        </w:r>
        <w:r w:rsidR="00BD0E67">
          <w:rPr>
            <w:rFonts w:asciiTheme="minorHAnsi" w:eastAsiaTheme="minorEastAsia" w:hAnsiTheme="minorHAnsi" w:cstheme="minorBidi"/>
            <w:noProof/>
            <w:sz w:val="22"/>
            <w:szCs w:val="22"/>
          </w:rPr>
          <w:tab/>
        </w:r>
        <w:r w:rsidR="00BD0E67" w:rsidRPr="003A288A">
          <w:rPr>
            <w:rStyle w:val="Hyperlink"/>
            <w:noProof/>
          </w:rPr>
          <w:t>Data Repair</w:t>
        </w:r>
        <w:r w:rsidR="00BD0E67">
          <w:rPr>
            <w:noProof/>
            <w:webHidden/>
          </w:rPr>
          <w:tab/>
        </w:r>
        <w:r>
          <w:rPr>
            <w:noProof/>
            <w:webHidden/>
          </w:rPr>
          <w:fldChar w:fldCharType="begin"/>
        </w:r>
        <w:r w:rsidR="00BD0E67">
          <w:rPr>
            <w:noProof/>
            <w:webHidden/>
          </w:rPr>
          <w:instrText xml:space="preserve"> PAGEREF _Toc280275314 \h </w:instrText>
        </w:r>
        <w:r>
          <w:rPr>
            <w:noProof/>
            <w:webHidden/>
          </w:rPr>
        </w:r>
        <w:r>
          <w:rPr>
            <w:noProof/>
            <w:webHidden/>
          </w:rPr>
          <w:fldChar w:fldCharType="separate"/>
        </w:r>
        <w:r w:rsidR="00E76382">
          <w:rPr>
            <w:noProof/>
            <w:webHidden/>
          </w:rPr>
          <w:t>9-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315" w:history="1">
        <w:r w:rsidR="00BD0E67" w:rsidRPr="003A288A">
          <w:rPr>
            <w:rStyle w:val="Hyperlink"/>
            <w:noProof/>
          </w:rPr>
          <w:t>9.1.3</w:t>
        </w:r>
        <w:r w:rsidR="00BD0E67">
          <w:rPr>
            <w:rFonts w:asciiTheme="minorHAnsi" w:eastAsiaTheme="minorEastAsia" w:hAnsiTheme="minorHAnsi" w:cstheme="minorBidi"/>
            <w:noProof/>
            <w:sz w:val="22"/>
            <w:szCs w:val="22"/>
          </w:rPr>
          <w:tab/>
        </w:r>
        <w:r w:rsidR="00BD0E67" w:rsidRPr="003A288A">
          <w:rPr>
            <w:rStyle w:val="Hyperlink"/>
            <w:noProof/>
          </w:rPr>
          <w:t>Troubleshooting</w:t>
        </w:r>
        <w:r w:rsidR="00BD0E67">
          <w:rPr>
            <w:noProof/>
            <w:webHidden/>
          </w:rPr>
          <w:tab/>
        </w:r>
        <w:r>
          <w:rPr>
            <w:noProof/>
            <w:webHidden/>
          </w:rPr>
          <w:fldChar w:fldCharType="begin"/>
        </w:r>
        <w:r w:rsidR="00BD0E67">
          <w:rPr>
            <w:noProof/>
            <w:webHidden/>
          </w:rPr>
          <w:instrText xml:space="preserve"> PAGEREF _Toc280275315 \h </w:instrText>
        </w:r>
        <w:r>
          <w:rPr>
            <w:noProof/>
            <w:webHidden/>
          </w:rPr>
        </w:r>
        <w:r>
          <w:rPr>
            <w:noProof/>
            <w:webHidden/>
          </w:rPr>
          <w:fldChar w:fldCharType="separate"/>
        </w:r>
        <w:r w:rsidR="00E76382">
          <w:rPr>
            <w:noProof/>
            <w:webHidden/>
          </w:rPr>
          <w:t>9-1</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316" w:history="1">
        <w:r w:rsidR="00BD0E67" w:rsidRPr="003A288A">
          <w:rPr>
            <w:rStyle w:val="Hyperlink"/>
            <w:noProof/>
          </w:rPr>
          <w:t>9.1.4</w:t>
        </w:r>
        <w:r w:rsidR="00BD0E67">
          <w:rPr>
            <w:rFonts w:asciiTheme="minorHAnsi" w:eastAsiaTheme="minorEastAsia" w:hAnsiTheme="minorHAnsi" w:cstheme="minorBidi"/>
            <w:noProof/>
            <w:sz w:val="22"/>
            <w:szCs w:val="22"/>
          </w:rPr>
          <w:tab/>
        </w:r>
        <w:r w:rsidR="00BD0E67" w:rsidRPr="003A288A">
          <w:rPr>
            <w:rStyle w:val="Hyperlink"/>
            <w:noProof/>
          </w:rPr>
          <w:t>Archive Quality</w:t>
        </w:r>
        <w:r w:rsidR="00BD0E67">
          <w:rPr>
            <w:noProof/>
            <w:webHidden/>
          </w:rPr>
          <w:tab/>
        </w:r>
        <w:r>
          <w:rPr>
            <w:noProof/>
            <w:webHidden/>
          </w:rPr>
          <w:fldChar w:fldCharType="begin"/>
        </w:r>
        <w:r w:rsidR="00BD0E67">
          <w:rPr>
            <w:noProof/>
            <w:webHidden/>
          </w:rPr>
          <w:instrText xml:space="preserve"> PAGEREF _Toc280275316 \h </w:instrText>
        </w:r>
        <w:r>
          <w:rPr>
            <w:noProof/>
            <w:webHidden/>
          </w:rPr>
        </w:r>
        <w:r>
          <w:rPr>
            <w:noProof/>
            <w:webHidden/>
          </w:rPr>
          <w:fldChar w:fldCharType="separate"/>
        </w:r>
        <w:r w:rsidR="00E76382">
          <w:rPr>
            <w:noProof/>
            <w:webHidden/>
          </w:rPr>
          <w:t>9-2</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317" w:history="1">
        <w:r w:rsidR="00BD0E67" w:rsidRPr="003A288A">
          <w:rPr>
            <w:rStyle w:val="Hyperlink"/>
            <w:noProof/>
          </w:rPr>
          <w:t>9.1.5</w:t>
        </w:r>
        <w:r w:rsidR="00BD0E67">
          <w:rPr>
            <w:rFonts w:asciiTheme="minorHAnsi" w:eastAsiaTheme="minorEastAsia" w:hAnsiTheme="minorHAnsi" w:cstheme="minorBidi"/>
            <w:noProof/>
            <w:sz w:val="22"/>
            <w:szCs w:val="22"/>
          </w:rPr>
          <w:tab/>
        </w:r>
        <w:r w:rsidR="00BD0E67" w:rsidRPr="003A288A">
          <w:rPr>
            <w:rStyle w:val="Hyperlink"/>
            <w:noProof/>
          </w:rPr>
          <w:t>Processing Exception Handling</w:t>
        </w:r>
        <w:r w:rsidR="00BD0E67">
          <w:rPr>
            <w:noProof/>
            <w:webHidden/>
          </w:rPr>
          <w:tab/>
        </w:r>
        <w:r>
          <w:rPr>
            <w:noProof/>
            <w:webHidden/>
          </w:rPr>
          <w:fldChar w:fldCharType="begin"/>
        </w:r>
        <w:r w:rsidR="00BD0E67">
          <w:rPr>
            <w:noProof/>
            <w:webHidden/>
          </w:rPr>
          <w:instrText xml:space="preserve"> PAGEREF _Toc280275317 \h </w:instrText>
        </w:r>
        <w:r>
          <w:rPr>
            <w:noProof/>
            <w:webHidden/>
          </w:rPr>
        </w:r>
        <w:r>
          <w:rPr>
            <w:noProof/>
            <w:webHidden/>
          </w:rPr>
          <w:fldChar w:fldCharType="separate"/>
        </w:r>
        <w:r w:rsidR="00E76382">
          <w:rPr>
            <w:noProof/>
            <w:webHidden/>
          </w:rPr>
          <w:t>9-2</w:t>
        </w:r>
        <w:r>
          <w:rPr>
            <w:noProof/>
            <w:webHidden/>
          </w:rPr>
          <w:fldChar w:fldCharType="end"/>
        </w:r>
      </w:hyperlink>
    </w:p>
    <w:p w:rsidR="00BD0E67" w:rsidRDefault="000B21C0">
      <w:pPr>
        <w:pStyle w:val="TOC2"/>
        <w:tabs>
          <w:tab w:val="left" w:pos="960"/>
          <w:tab w:val="right" w:leader="dot" w:pos="9350"/>
        </w:tabs>
        <w:rPr>
          <w:rFonts w:asciiTheme="minorHAnsi" w:eastAsiaTheme="minorEastAsia" w:hAnsiTheme="minorHAnsi" w:cstheme="minorBidi"/>
          <w:noProof/>
          <w:sz w:val="22"/>
          <w:szCs w:val="22"/>
        </w:rPr>
      </w:pPr>
      <w:hyperlink w:anchor="_Toc280275318" w:history="1">
        <w:r w:rsidR="00BD0E67" w:rsidRPr="003A288A">
          <w:rPr>
            <w:rStyle w:val="Hyperlink"/>
            <w:noProof/>
          </w:rPr>
          <w:t>9.2</w:t>
        </w:r>
        <w:r w:rsidR="00BD0E67">
          <w:rPr>
            <w:rFonts w:asciiTheme="minorHAnsi" w:eastAsiaTheme="minorEastAsia" w:hAnsiTheme="minorHAnsi" w:cstheme="minorBidi"/>
            <w:noProof/>
            <w:sz w:val="22"/>
            <w:szCs w:val="22"/>
          </w:rPr>
          <w:tab/>
        </w:r>
        <w:r w:rsidR="00BD0E67" w:rsidRPr="003A288A">
          <w:rPr>
            <w:rStyle w:val="Hyperlink"/>
            <w:noProof/>
          </w:rPr>
          <w:t>Contingencies</w:t>
        </w:r>
        <w:r w:rsidR="00BD0E67">
          <w:rPr>
            <w:noProof/>
            <w:webHidden/>
          </w:rPr>
          <w:tab/>
        </w:r>
        <w:r>
          <w:rPr>
            <w:noProof/>
            <w:webHidden/>
          </w:rPr>
          <w:fldChar w:fldCharType="begin"/>
        </w:r>
        <w:r w:rsidR="00BD0E67">
          <w:rPr>
            <w:noProof/>
            <w:webHidden/>
          </w:rPr>
          <w:instrText xml:space="preserve"> PAGEREF _Toc280275318 \h </w:instrText>
        </w:r>
        <w:r>
          <w:rPr>
            <w:noProof/>
            <w:webHidden/>
          </w:rPr>
        </w:r>
        <w:r>
          <w:rPr>
            <w:noProof/>
            <w:webHidden/>
          </w:rPr>
          <w:fldChar w:fldCharType="separate"/>
        </w:r>
        <w:r w:rsidR="00E76382">
          <w:rPr>
            <w:noProof/>
            <w:webHidden/>
          </w:rPr>
          <w:t>9-3</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319" w:history="1">
        <w:r w:rsidR="00BD0E67" w:rsidRPr="003A288A">
          <w:rPr>
            <w:rStyle w:val="Hyperlink"/>
            <w:noProof/>
          </w:rPr>
          <w:t>9.2.1</w:t>
        </w:r>
        <w:r w:rsidR="00BD0E67">
          <w:rPr>
            <w:rFonts w:asciiTheme="minorHAnsi" w:eastAsiaTheme="minorEastAsia" w:hAnsiTheme="minorHAnsi" w:cstheme="minorBidi"/>
            <w:noProof/>
            <w:sz w:val="22"/>
            <w:szCs w:val="22"/>
          </w:rPr>
          <w:tab/>
        </w:r>
        <w:r w:rsidR="00BD0E67" w:rsidRPr="003A288A">
          <w:rPr>
            <w:rStyle w:val="Hyperlink"/>
            <w:noProof/>
          </w:rPr>
          <w:t>Archive</w:t>
        </w:r>
        <w:r w:rsidR="00BD0E67">
          <w:rPr>
            <w:noProof/>
            <w:webHidden/>
          </w:rPr>
          <w:tab/>
        </w:r>
        <w:r>
          <w:rPr>
            <w:noProof/>
            <w:webHidden/>
          </w:rPr>
          <w:fldChar w:fldCharType="begin"/>
        </w:r>
        <w:r w:rsidR="00BD0E67">
          <w:rPr>
            <w:noProof/>
            <w:webHidden/>
          </w:rPr>
          <w:instrText xml:space="preserve"> PAGEREF _Toc280275319 \h </w:instrText>
        </w:r>
        <w:r>
          <w:rPr>
            <w:noProof/>
            <w:webHidden/>
          </w:rPr>
        </w:r>
        <w:r>
          <w:rPr>
            <w:noProof/>
            <w:webHidden/>
          </w:rPr>
          <w:fldChar w:fldCharType="separate"/>
        </w:r>
        <w:r w:rsidR="00E76382">
          <w:rPr>
            <w:noProof/>
            <w:webHidden/>
          </w:rPr>
          <w:t>9-3</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320" w:history="1">
        <w:r w:rsidR="00BD0E67" w:rsidRPr="003A288A">
          <w:rPr>
            <w:rStyle w:val="Hyperlink"/>
            <w:noProof/>
          </w:rPr>
          <w:t>9.2.2</w:t>
        </w:r>
        <w:r w:rsidR="00BD0E67">
          <w:rPr>
            <w:rFonts w:asciiTheme="minorHAnsi" w:eastAsiaTheme="minorEastAsia" w:hAnsiTheme="minorHAnsi" w:cstheme="minorBidi"/>
            <w:noProof/>
            <w:sz w:val="22"/>
            <w:szCs w:val="22"/>
          </w:rPr>
          <w:tab/>
        </w:r>
        <w:r w:rsidR="00BD0E67" w:rsidRPr="003A288A">
          <w:rPr>
            <w:rStyle w:val="Hyperlink"/>
            <w:noProof/>
          </w:rPr>
          <w:t>Data Flags</w:t>
        </w:r>
        <w:r w:rsidR="00BD0E67">
          <w:rPr>
            <w:noProof/>
            <w:webHidden/>
          </w:rPr>
          <w:tab/>
        </w:r>
        <w:r>
          <w:rPr>
            <w:noProof/>
            <w:webHidden/>
          </w:rPr>
          <w:fldChar w:fldCharType="begin"/>
        </w:r>
        <w:r w:rsidR="00BD0E67">
          <w:rPr>
            <w:noProof/>
            <w:webHidden/>
          </w:rPr>
          <w:instrText xml:space="preserve"> PAGEREF _Toc280275320 \h </w:instrText>
        </w:r>
        <w:r>
          <w:rPr>
            <w:noProof/>
            <w:webHidden/>
          </w:rPr>
        </w:r>
        <w:r>
          <w:rPr>
            <w:noProof/>
            <w:webHidden/>
          </w:rPr>
          <w:fldChar w:fldCharType="separate"/>
        </w:r>
        <w:r w:rsidR="00E76382">
          <w:rPr>
            <w:noProof/>
            <w:webHidden/>
          </w:rPr>
          <w:t>9-3</w:t>
        </w:r>
        <w:r>
          <w:rPr>
            <w:noProof/>
            <w:webHidden/>
          </w:rPr>
          <w:fldChar w:fldCharType="end"/>
        </w:r>
      </w:hyperlink>
    </w:p>
    <w:p w:rsidR="00BD0E67" w:rsidRDefault="000B21C0">
      <w:pPr>
        <w:pStyle w:val="TOC3"/>
        <w:tabs>
          <w:tab w:val="left" w:pos="1200"/>
          <w:tab w:val="right" w:leader="dot" w:pos="9350"/>
        </w:tabs>
        <w:rPr>
          <w:rFonts w:asciiTheme="minorHAnsi" w:eastAsiaTheme="minorEastAsia" w:hAnsiTheme="minorHAnsi" w:cstheme="minorBidi"/>
          <w:noProof/>
          <w:sz w:val="22"/>
          <w:szCs w:val="22"/>
        </w:rPr>
      </w:pPr>
      <w:hyperlink w:anchor="_Toc280275321" w:history="1">
        <w:r w:rsidR="00BD0E67" w:rsidRPr="003A288A">
          <w:rPr>
            <w:rStyle w:val="Hyperlink"/>
            <w:noProof/>
          </w:rPr>
          <w:t>9.2.3</w:t>
        </w:r>
        <w:r w:rsidR="00BD0E67">
          <w:rPr>
            <w:rFonts w:asciiTheme="minorHAnsi" w:eastAsiaTheme="minorEastAsia" w:hAnsiTheme="minorHAnsi" w:cstheme="minorBidi"/>
            <w:noProof/>
            <w:sz w:val="22"/>
            <w:szCs w:val="22"/>
          </w:rPr>
          <w:tab/>
        </w:r>
        <w:r w:rsidR="00BD0E67" w:rsidRPr="003A288A">
          <w:rPr>
            <w:rStyle w:val="Hyperlink"/>
            <w:noProof/>
          </w:rPr>
          <w:t>Data Transmission</w:t>
        </w:r>
        <w:r w:rsidR="00BD0E67">
          <w:rPr>
            <w:noProof/>
            <w:webHidden/>
          </w:rPr>
          <w:tab/>
        </w:r>
        <w:r>
          <w:rPr>
            <w:noProof/>
            <w:webHidden/>
          </w:rPr>
          <w:fldChar w:fldCharType="begin"/>
        </w:r>
        <w:r w:rsidR="00BD0E67">
          <w:rPr>
            <w:noProof/>
            <w:webHidden/>
          </w:rPr>
          <w:instrText xml:space="preserve"> PAGEREF _Toc280275321 \h </w:instrText>
        </w:r>
        <w:r>
          <w:rPr>
            <w:noProof/>
            <w:webHidden/>
          </w:rPr>
        </w:r>
        <w:r>
          <w:rPr>
            <w:noProof/>
            <w:webHidden/>
          </w:rPr>
          <w:fldChar w:fldCharType="separate"/>
        </w:r>
        <w:r w:rsidR="00E76382">
          <w:rPr>
            <w:noProof/>
            <w:webHidden/>
          </w:rPr>
          <w:t>9-3</w:t>
        </w:r>
        <w:r>
          <w:rPr>
            <w:noProof/>
            <w:webHidden/>
          </w:rPr>
          <w:fldChar w:fldCharType="end"/>
        </w:r>
      </w:hyperlink>
    </w:p>
    <w:p w:rsidR="00BD0E67" w:rsidRDefault="000B21C0">
      <w:pPr>
        <w:pStyle w:val="TOC1"/>
        <w:tabs>
          <w:tab w:val="left" w:pos="480"/>
          <w:tab w:val="right" w:leader="dot" w:pos="9350"/>
        </w:tabs>
        <w:rPr>
          <w:rFonts w:asciiTheme="minorHAnsi" w:eastAsiaTheme="minorEastAsia" w:hAnsiTheme="minorHAnsi" w:cstheme="minorBidi"/>
          <w:noProof/>
          <w:sz w:val="22"/>
          <w:szCs w:val="22"/>
        </w:rPr>
      </w:pPr>
      <w:hyperlink w:anchor="_Toc280275322" w:history="1">
        <w:r w:rsidR="00BD0E67" w:rsidRPr="003A288A">
          <w:rPr>
            <w:rStyle w:val="Hyperlink"/>
            <w:noProof/>
          </w:rPr>
          <w:t>10</w:t>
        </w:r>
        <w:r w:rsidR="00BD0E67">
          <w:rPr>
            <w:rFonts w:asciiTheme="minorHAnsi" w:eastAsiaTheme="minorEastAsia" w:hAnsiTheme="minorHAnsi" w:cstheme="minorBidi"/>
            <w:noProof/>
            <w:sz w:val="22"/>
            <w:szCs w:val="22"/>
          </w:rPr>
          <w:tab/>
        </w:r>
        <w:r w:rsidR="00BD0E67" w:rsidRPr="003A288A">
          <w:rPr>
            <w:rStyle w:val="Hyperlink"/>
            <w:noProof/>
          </w:rPr>
          <w:t>DMS-S&amp;OC Requirement Trace</w:t>
        </w:r>
        <w:r w:rsidR="00BD0E67">
          <w:rPr>
            <w:noProof/>
            <w:webHidden/>
          </w:rPr>
          <w:tab/>
        </w:r>
        <w:r>
          <w:rPr>
            <w:noProof/>
            <w:webHidden/>
          </w:rPr>
          <w:fldChar w:fldCharType="begin"/>
        </w:r>
        <w:r w:rsidR="00BD0E67">
          <w:rPr>
            <w:noProof/>
            <w:webHidden/>
          </w:rPr>
          <w:instrText xml:space="preserve"> PAGEREF _Toc280275322 \h </w:instrText>
        </w:r>
        <w:r>
          <w:rPr>
            <w:noProof/>
            <w:webHidden/>
          </w:rPr>
        </w:r>
        <w:r>
          <w:rPr>
            <w:noProof/>
            <w:webHidden/>
          </w:rPr>
          <w:fldChar w:fldCharType="separate"/>
        </w:r>
        <w:r w:rsidR="00E76382">
          <w:rPr>
            <w:noProof/>
            <w:webHidden/>
          </w:rPr>
          <w:t>10-1</w:t>
        </w:r>
        <w:r>
          <w:rPr>
            <w:noProof/>
            <w:webHidden/>
          </w:rPr>
          <w:fldChar w:fldCharType="end"/>
        </w:r>
      </w:hyperlink>
    </w:p>
    <w:p w:rsidR="005D366A" w:rsidRPr="001A17B6" w:rsidRDefault="000B21C0" w:rsidP="00F27551">
      <w:r>
        <w:rPr>
          <w:rFonts w:ascii="Arial" w:hAnsi="Arial"/>
          <w:szCs w:val="24"/>
        </w:rPr>
        <w:fldChar w:fldCharType="end"/>
      </w:r>
    </w:p>
    <w:p w:rsidR="005D366A" w:rsidRPr="00B75299" w:rsidRDefault="005D366A">
      <w:pPr>
        <w:jc w:val="center"/>
        <w:rPr>
          <w:b/>
        </w:rPr>
      </w:pPr>
      <w:r w:rsidRPr="00B75299">
        <w:rPr>
          <w:b/>
        </w:rPr>
        <w:t>List of Figures</w:t>
      </w:r>
    </w:p>
    <w:p w:rsidR="005D366A" w:rsidRPr="001A17B6" w:rsidRDefault="005D366A">
      <w:pPr>
        <w:rPr>
          <w:rFonts w:ascii="Arial" w:hAnsi="Arial"/>
        </w:rPr>
      </w:pPr>
    </w:p>
    <w:p w:rsidR="00BD0E67" w:rsidRDefault="000B21C0">
      <w:pPr>
        <w:pStyle w:val="TableofFigures"/>
        <w:tabs>
          <w:tab w:val="right" w:leader="dot" w:pos="9350"/>
        </w:tabs>
        <w:rPr>
          <w:rFonts w:asciiTheme="minorHAnsi" w:eastAsiaTheme="minorEastAsia" w:hAnsiTheme="minorHAnsi" w:cstheme="minorBidi"/>
          <w:noProof/>
          <w:sz w:val="22"/>
          <w:szCs w:val="22"/>
        </w:rPr>
      </w:pPr>
      <w:r w:rsidRPr="001A17B6">
        <w:rPr>
          <w:rFonts w:ascii="Arial" w:hAnsi="Arial"/>
          <w:szCs w:val="24"/>
        </w:rPr>
        <w:fldChar w:fldCharType="begin"/>
      </w:r>
      <w:r w:rsidR="005D366A" w:rsidRPr="001A17B6">
        <w:rPr>
          <w:rFonts w:ascii="Arial" w:hAnsi="Arial"/>
          <w:szCs w:val="24"/>
        </w:rPr>
        <w:instrText xml:space="preserve"> TOC \h \z \c "Figure" </w:instrText>
      </w:r>
      <w:r w:rsidRPr="001A17B6">
        <w:rPr>
          <w:rFonts w:ascii="Arial" w:hAnsi="Arial"/>
          <w:szCs w:val="24"/>
        </w:rPr>
        <w:fldChar w:fldCharType="separate"/>
      </w:r>
      <w:hyperlink w:anchor="_Toc280275323" w:history="1">
        <w:r w:rsidR="00BD0E67" w:rsidRPr="006F71DD">
          <w:rPr>
            <w:rStyle w:val="Hyperlink"/>
            <w:noProof/>
          </w:rPr>
          <w:t>Figure 2</w:t>
        </w:r>
        <w:r w:rsidR="00BD0E67" w:rsidRPr="006F71DD">
          <w:rPr>
            <w:rStyle w:val="Hyperlink"/>
            <w:noProof/>
          </w:rPr>
          <w:noBreakHyphen/>
          <w:t>1 – JWST System Tree with Flow to DMS</w:t>
        </w:r>
        <w:r w:rsidR="00BD0E67">
          <w:rPr>
            <w:noProof/>
            <w:webHidden/>
          </w:rPr>
          <w:tab/>
        </w:r>
        <w:r>
          <w:rPr>
            <w:noProof/>
            <w:webHidden/>
          </w:rPr>
          <w:fldChar w:fldCharType="begin"/>
        </w:r>
        <w:r w:rsidR="00BD0E67">
          <w:rPr>
            <w:noProof/>
            <w:webHidden/>
          </w:rPr>
          <w:instrText xml:space="preserve"> PAGEREF _Toc280275323 \h </w:instrText>
        </w:r>
        <w:r>
          <w:rPr>
            <w:noProof/>
            <w:webHidden/>
          </w:rPr>
        </w:r>
        <w:r>
          <w:rPr>
            <w:noProof/>
            <w:webHidden/>
          </w:rPr>
          <w:fldChar w:fldCharType="separate"/>
        </w:r>
        <w:r w:rsidR="00E76382">
          <w:rPr>
            <w:noProof/>
            <w:webHidden/>
          </w:rPr>
          <w:t>2-2</w:t>
        </w:r>
        <w:r>
          <w:rPr>
            <w:noProof/>
            <w:webHidden/>
          </w:rPr>
          <w:fldChar w:fldCharType="end"/>
        </w:r>
      </w:hyperlink>
    </w:p>
    <w:p w:rsidR="00BD0E67" w:rsidRDefault="000B21C0">
      <w:pPr>
        <w:pStyle w:val="TableofFigures"/>
        <w:tabs>
          <w:tab w:val="right" w:leader="dot" w:pos="9350"/>
        </w:tabs>
        <w:rPr>
          <w:rFonts w:asciiTheme="minorHAnsi" w:eastAsiaTheme="minorEastAsia" w:hAnsiTheme="minorHAnsi" w:cstheme="minorBidi"/>
          <w:noProof/>
          <w:sz w:val="22"/>
          <w:szCs w:val="22"/>
        </w:rPr>
      </w:pPr>
      <w:hyperlink w:anchor="_Toc280275324" w:history="1">
        <w:r w:rsidR="00BD0E67" w:rsidRPr="006F71DD">
          <w:rPr>
            <w:rStyle w:val="Hyperlink"/>
            <w:noProof/>
          </w:rPr>
          <w:t>Figure 2</w:t>
        </w:r>
        <w:r w:rsidR="00BD0E67" w:rsidRPr="006F71DD">
          <w:rPr>
            <w:rStyle w:val="Hyperlink"/>
            <w:noProof/>
          </w:rPr>
          <w:noBreakHyphen/>
          <w:t>2 – DMS Context Diagram</w:t>
        </w:r>
        <w:r w:rsidR="00BD0E67">
          <w:rPr>
            <w:noProof/>
            <w:webHidden/>
          </w:rPr>
          <w:tab/>
        </w:r>
        <w:r>
          <w:rPr>
            <w:noProof/>
            <w:webHidden/>
          </w:rPr>
          <w:fldChar w:fldCharType="begin"/>
        </w:r>
        <w:r w:rsidR="00BD0E67">
          <w:rPr>
            <w:noProof/>
            <w:webHidden/>
          </w:rPr>
          <w:instrText xml:space="preserve"> PAGEREF _Toc280275324 \h </w:instrText>
        </w:r>
        <w:r>
          <w:rPr>
            <w:noProof/>
            <w:webHidden/>
          </w:rPr>
        </w:r>
        <w:r>
          <w:rPr>
            <w:noProof/>
            <w:webHidden/>
          </w:rPr>
          <w:fldChar w:fldCharType="separate"/>
        </w:r>
        <w:r w:rsidR="00E76382">
          <w:rPr>
            <w:noProof/>
            <w:webHidden/>
          </w:rPr>
          <w:t>2-3</w:t>
        </w:r>
        <w:r>
          <w:rPr>
            <w:noProof/>
            <w:webHidden/>
          </w:rPr>
          <w:fldChar w:fldCharType="end"/>
        </w:r>
      </w:hyperlink>
    </w:p>
    <w:p w:rsidR="00BD0E67" w:rsidRDefault="000B21C0">
      <w:pPr>
        <w:pStyle w:val="TableofFigures"/>
        <w:tabs>
          <w:tab w:val="right" w:leader="dot" w:pos="9350"/>
        </w:tabs>
        <w:rPr>
          <w:rFonts w:asciiTheme="minorHAnsi" w:eastAsiaTheme="minorEastAsia" w:hAnsiTheme="minorHAnsi" w:cstheme="minorBidi"/>
          <w:noProof/>
          <w:sz w:val="22"/>
          <w:szCs w:val="22"/>
        </w:rPr>
      </w:pPr>
      <w:hyperlink w:anchor="_Toc280275325" w:history="1">
        <w:r w:rsidR="00BD0E67" w:rsidRPr="006F71DD">
          <w:rPr>
            <w:rStyle w:val="Hyperlink"/>
            <w:noProof/>
          </w:rPr>
          <w:t>Figure 2</w:t>
        </w:r>
        <w:r w:rsidR="00BD0E67" w:rsidRPr="006F71DD">
          <w:rPr>
            <w:rStyle w:val="Hyperlink"/>
            <w:noProof/>
          </w:rPr>
          <w:noBreakHyphen/>
          <w:t>3 – S&amp;OC Data Flow</w:t>
        </w:r>
        <w:r w:rsidR="00BD0E67">
          <w:rPr>
            <w:noProof/>
            <w:webHidden/>
          </w:rPr>
          <w:tab/>
        </w:r>
        <w:r>
          <w:rPr>
            <w:noProof/>
            <w:webHidden/>
          </w:rPr>
          <w:fldChar w:fldCharType="begin"/>
        </w:r>
        <w:r w:rsidR="00BD0E67">
          <w:rPr>
            <w:noProof/>
            <w:webHidden/>
          </w:rPr>
          <w:instrText xml:space="preserve"> PAGEREF _Toc280275325 \h </w:instrText>
        </w:r>
        <w:r>
          <w:rPr>
            <w:noProof/>
            <w:webHidden/>
          </w:rPr>
        </w:r>
        <w:r>
          <w:rPr>
            <w:noProof/>
            <w:webHidden/>
          </w:rPr>
          <w:fldChar w:fldCharType="separate"/>
        </w:r>
        <w:r w:rsidR="00E76382">
          <w:rPr>
            <w:noProof/>
            <w:webHidden/>
          </w:rPr>
          <w:t>2-6</w:t>
        </w:r>
        <w:r>
          <w:rPr>
            <w:noProof/>
            <w:webHidden/>
          </w:rPr>
          <w:fldChar w:fldCharType="end"/>
        </w:r>
      </w:hyperlink>
    </w:p>
    <w:p w:rsidR="00BD0E67" w:rsidRDefault="000B21C0">
      <w:pPr>
        <w:pStyle w:val="TableofFigures"/>
        <w:tabs>
          <w:tab w:val="right" w:leader="dot" w:pos="9350"/>
        </w:tabs>
        <w:rPr>
          <w:rFonts w:asciiTheme="minorHAnsi" w:eastAsiaTheme="minorEastAsia" w:hAnsiTheme="minorHAnsi" w:cstheme="minorBidi"/>
          <w:noProof/>
          <w:sz w:val="22"/>
          <w:szCs w:val="22"/>
        </w:rPr>
      </w:pPr>
      <w:hyperlink w:anchor="_Toc280275326" w:history="1">
        <w:r w:rsidR="00BD0E67" w:rsidRPr="006F71DD">
          <w:rPr>
            <w:rStyle w:val="Hyperlink"/>
            <w:noProof/>
          </w:rPr>
          <w:t>Figure 2</w:t>
        </w:r>
        <w:r w:rsidR="00BD0E67" w:rsidRPr="006F71DD">
          <w:rPr>
            <w:rStyle w:val="Hyperlink"/>
            <w:noProof/>
          </w:rPr>
          <w:noBreakHyphen/>
          <w:t>4 – DMS component data flow</w:t>
        </w:r>
        <w:r w:rsidR="00BD0E67">
          <w:rPr>
            <w:noProof/>
            <w:webHidden/>
          </w:rPr>
          <w:tab/>
        </w:r>
        <w:r>
          <w:rPr>
            <w:noProof/>
            <w:webHidden/>
          </w:rPr>
          <w:fldChar w:fldCharType="begin"/>
        </w:r>
        <w:r w:rsidR="00BD0E67">
          <w:rPr>
            <w:noProof/>
            <w:webHidden/>
          </w:rPr>
          <w:instrText xml:space="preserve"> PAGEREF _Toc280275326 \h </w:instrText>
        </w:r>
        <w:r>
          <w:rPr>
            <w:noProof/>
            <w:webHidden/>
          </w:rPr>
        </w:r>
        <w:r>
          <w:rPr>
            <w:noProof/>
            <w:webHidden/>
          </w:rPr>
          <w:fldChar w:fldCharType="separate"/>
        </w:r>
        <w:r w:rsidR="00E76382">
          <w:rPr>
            <w:noProof/>
            <w:webHidden/>
          </w:rPr>
          <w:t>2-8</w:t>
        </w:r>
        <w:r>
          <w:rPr>
            <w:noProof/>
            <w:webHidden/>
          </w:rPr>
          <w:fldChar w:fldCharType="end"/>
        </w:r>
      </w:hyperlink>
    </w:p>
    <w:p w:rsidR="00BD0E67" w:rsidRDefault="000B21C0">
      <w:pPr>
        <w:pStyle w:val="TableofFigures"/>
        <w:tabs>
          <w:tab w:val="right" w:leader="dot" w:pos="9350"/>
        </w:tabs>
        <w:rPr>
          <w:rFonts w:asciiTheme="minorHAnsi" w:eastAsiaTheme="minorEastAsia" w:hAnsiTheme="minorHAnsi" w:cstheme="minorBidi"/>
          <w:noProof/>
          <w:sz w:val="22"/>
          <w:szCs w:val="22"/>
        </w:rPr>
      </w:pPr>
      <w:hyperlink w:anchor="_Toc280275327" w:history="1">
        <w:r w:rsidR="00BD0E67" w:rsidRPr="006F71DD">
          <w:rPr>
            <w:rStyle w:val="Hyperlink"/>
            <w:noProof/>
          </w:rPr>
          <w:t>Figure 2</w:t>
        </w:r>
        <w:r w:rsidR="00BD0E67" w:rsidRPr="006F71DD">
          <w:rPr>
            <w:rStyle w:val="Hyperlink"/>
            <w:noProof/>
          </w:rPr>
          <w:noBreakHyphen/>
          <w:t>5 – Data product levels</w:t>
        </w:r>
        <w:r w:rsidR="00BD0E67">
          <w:rPr>
            <w:noProof/>
            <w:webHidden/>
          </w:rPr>
          <w:tab/>
        </w:r>
        <w:r>
          <w:rPr>
            <w:noProof/>
            <w:webHidden/>
          </w:rPr>
          <w:fldChar w:fldCharType="begin"/>
        </w:r>
        <w:r w:rsidR="00BD0E67">
          <w:rPr>
            <w:noProof/>
            <w:webHidden/>
          </w:rPr>
          <w:instrText xml:space="preserve"> PAGEREF _Toc280275327 \h </w:instrText>
        </w:r>
        <w:r>
          <w:rPr>
            <w:noProof/>
            <w:webHidden/>
          </w:rPr>
        </w:r>
        <w:r>
          <w:rPr>
            <w:noProof/>
            <w:webHidden/>
          </w:rPr>
          <w:fldChar w:fldCharType="separate"/>
        </w:r>
        <w:r w:rsidR="00E76382">
          <w:rPr>
            <w:noProof/>
            <w:webHidden/>
          </w:rPr>
          <w:t>2-10</w:t>
        </w:r>
        <w:r>
          <w:rPr>
            <w:noProof/>
            <w:webHidden/>
          </w:rPr>
          <w:fldChar w:fldCharType="end"/>
        </w:r>
      </w:hyperlink>
    </w:p>
    <w:p w:rsidR="005D366A" w:rsidRPr="001A17B6" w:rsidRDefault="000B21C0">
      <w:pPr>
        <w:rPr>
          <w:rFonts w:ascii="Arial" w:hAnsi="Arial"/>
        </w:rPr>
      </w:pPr>
      <w:r w:rsidRPr="001A17B6">
        <w:rPr>
          <w:rFonts w:ascii="Arial" w:hAnsi="Arial"/>
          <w:szCs w:val="24"/>
        </w:rPr>
        <w:fldChar w:fldCharType="end"/>
      </w:r>
    </w:p>
    <w:p w:rsidR="005D366A" w:rsidRPr="001A17B6" w:rsidRDefault="005D366A">
      <w:pPr>
        <w:rPr>
          <w:rFonts w:ascii="Arial" w:hAnsi="Arial"/>
        </w:rPr>
      </w:pPr>
    </w:p>
    <w:p w:rsidR="005D366A" w:rsidRPr="001A17B6" w:rsidRDefault="005D366A">
      <w:pPr>
        <w:rPr>
          <w:rFonts w:ascii="Arial" w:hAnsi="Arial"/>
        </w:rPr>
      </w:pPr>
    </w:p>
    <w:p w:rsidR="005D366A" w:rsidRPr="00B75299" w:rsidRDefault="005D366A">
      <w:pPr>
        <w:jc w:val="center"/>
        <w:rPr>
          <w:b/>
        </w:rPr>
      </w:pPr>
      <w:r w:rsidRPr="00B75299">
        <w:rPr>
          <w:b/>
        </w:rPr>
        <w:t>List of Tables</w:t>
      </w:r>
    </w:p>
    <w:p w:rsidR="005D366A" w:rsidRPr="001A17B6" w:rsidRDefault="005D366A">
      <w:pPr>
        <w:jc w:val="center"/>
      </w:pPr>
    </w:p>
    <w:p w:rsidR="007E2841" w:rsidRDefault="000B21C0">
      <w:pPr>
        <w:pStyle w:val="TableofFigures"/>
        <w:tabs>
          <w:tab w:val="right" w:leader="dot" w:pos="9350"/>
        </w:tabs>
        <w:rPr>
          <w:rFonts w:asciiTheme="minorHAnsi" w:eastAsiaTheme="minorEastAsia" w:hAnsiTheme="minorHAnsi" w:cstheme="minorBidi"/>
          <w:noProof/>
          <w:sz w:val="22"/>
          <w:szCs w:val="22"/>
        </w:rPr>
      </w:pPr>
      <w:r w:rsidRPr="001A17B6">
        <w:rPr>
          <w:szCs w:val="24"/>
        </w:rPr>
        <w:fldChar w:fldCharType="begin"/>
      </w:r>
      <w:r w:rsidR="005D366A" w:rsidRPr="001A17B6">
        <w:rPr>
          <w:szCs w:val="24"/>
        </w:rPr>
        <w:instrText xml:space="preserve"> TOC \h \z \c "Table" </w:instrText>
      </w:r>
      <w:r w:rsidRPr="001A17B6">
        <w:rPr>
          <w:szCs w:val="24"/>
        </w:rPr>
        <w:fldChar w:fldCharType="separate"/>
      </w:r>
      <w:hyperlink w:anchor="_Toc280102738" w:history="1">
        <w:r w:rsidR="007E2841" w:rsidRPr="009C2FF2">
          <w:rPr>
            <w:rStyle w:val="Hyperlink"/>
            <w:noProof/>
          </w:rPr>
          <w:t>Table 2</w:t>
        </w:r>
        <w:r w:rsidR="007E2841" w:rsidRPr="009C2FF2">
          <w:rPr>
            <w:rStyle w:val="Hyperlink"/>
            <w:noProof/>
          </w:rPr>
          <w:noBreakHyphen/>
          <w:t>1 – DMS components</w:t>
        </w:r>
        <w:r w:rsidR="007E2841">
          <w:rPr>
            <w:noProof/>
            <w:webHidden/>
          </w:rPr>
          <w:tab/>
        </w:r>
        <w:r>
          <w:rPr>
            <w:noProof/>
            <w:webHidden/>
          </w:rPr>
          <w:fldChar w:fldCharType="begin"/>
        </w:r>
        <w:r w:rsidR="007E2841">
          <w:rPr>
            <w:noProof/>
            <w:webHidden/>
          </w:rPr>
          <w:instrText xml:space="preserve"> PAGEREF _Toc280102738 \h </w:instrText>
        </w:r>
        <w:r>
          <w:rPr>
            <w:noProof/>
            <w:webHidden/>
          </w:rPr>
        </w:r>
        <w:r>
          <w:rPr>
            <w:noProof/>
            <w:webHidden/>
          </w:rPr>
          <w:fldChar w:fldCharType="separate"/>
        </w:r>
        <w:r w:rsidR="00E76382">
          <w:rPr>
            <w:noProof/>
            <w:webHidden/>
          </w:rPr>
          <w:t>2-4</w:t>
        </w:r>
        <w:r>
          <w:rPr>
            <w:noProof/>
            <w:webHidden/>
          </w:rPr>
          <w:fldChar w:fldCharType="end"/>
        </w:r>
      </w:hyperlink>
    </w:p>
    <w:p w:rsidR="007E2841" w:rsidRDefault="000B21C0">
      <w:pPr>
        <w:pStyle w:val="TableofFigures"/>
        <w:tabs>
          <w:tab w:val="right" w:leader="dot" w:pos="9350"/>
        </w:tabs>
        <w:rPr>
          <w:rFonts w:asciiTheme="minorHAnsi" w:eastAsiaTheme="minorEastAsia" w:hAnsiTheme="minorHAnsi" w:cstheme="minorBidi"/>
          <w:noProof/>
          <w:sz w:val="22"/>
          <w:szCs w:val="22"/>
        </w:rPr>
      </w:pPr>
      <w:hyperlink w:anchor="_Toc280102739" w:history="1">
        <w:r w:rsidR="007E2841" w:rsidRPr="009C2FF2">
          <w:rPr>
            <w:rStyle w:val="Hyperlink"/>
            <w:noProof/>
          </w:rPr>
          <w:t>Table 2</w:t>
        </w:r>
        <w:r w:rsidR="007E2841" w:rsidRPr="009C2FF2">
          <w:rPr>
            <w:rStyle w:val="Hyperlink"/>
            <w:noProof/>
          </w:rPr>
          <w:noBreakHyphen/>
          <w:t>2 – Significant Data Exchange</w:t>
        </w:r>
        <w:r w:rsidR="007E2841">
          <w:rPr>
            <w:noProof/>
            <w:webHidden/>
          </w:rPr>
          <w:tab/>
        </w:r>
        <w:r>
          <w:rPr>
            <w:noProof/>
            <w:webHidden/>
          </w:rPr>
          <w:fldChar w:fldCharType="begin"/>
        </w:r>
        <w:r w:rsidR="007E2841">
          <w:rPr>
            <w:noProof/>
            <w:webHidden/>
          </w:rPr>
          <w:instrText xml:space="preserve"> PAGEREF _Toc280102739 \h </w:instrText>
        </w:r>
        <w:r>
          <w:rPr>
            <w:noProof/>
            <w:webHidden/>
          </w:rPr>
        </w:r>
        <w:r>
          <w:rPr>
            <w:noProof/>
            <w:webHidden/>
          </w:rPr>
          <w:fldChar w:fldCharType="separate"/>
        </w:r>
        <w:r w:rsidR="00E76382">
          <w:rPr>
            <w:noProof/>
            <w:webHidden/>
          </w:rPr>
          <w:t>2-7</w:t>
        </w:r>
        <w:r>
          <w:rPr>
            <w:noProof/>
            <w:webHidden/>
          </w:rPr>
          <w:fldChar w:fldCharType="end"/>
        </w:r>
      </w:hyperlink>
    </w:p>
    <w:p w:rsidR="00272EFA" w:rsidRDefault="000B21C0">
      <w:pPr>
        <w:jc w:val="center"/>
        <w:rPr>
          <w:szCs w:val="24"/>
        </w:rPr>
      </w:pPr>
      <w:r w:rsidRPr="001A17B6">
        <w:rPr>
          <w:szCs w:val="24"/>
        </w:rPr>
        <w:fldChar w:fldCharType="end"/>
      </w:r>
    </w:p>
    <w:p w:rsidR="00272EFA" w:rsidRPr="00B75299" w:rsidRDefault="00272EFA" w:rsidP="00272EFA">
      <w:pPr>
        <w:pStyle w:val="TOCTitle"/>
        <w:rPr>
          <w:b/>
        </w:rPr>
      </w:pPr>
      <w:r>
        <w:br w:type="page"/>
      </w:r>
      <w:r w:rsidRPr="00B75299">
        <w:rPr>
          <w:b/>
        </w:rPr>
        <w:lastRenderedPageBreak/>
        <w:t>List of Technical TBD/TBR Items</w:t>
      </w:r>
    </w:p>
    <w:p w:rsidR="00272EFA" w:rsidRDefault="00272EFA" w:rsidP="00272EFA">
      <w:pPr>
        <w:pStyle w:val="BodyText"/>
      </w:pPr>
      <w:r>
        <w:t>The requirements identified in this table have outstanding technical issues.</w:t>
      </w:r>
    </w:p>
    <w:p w:rsidR="00272EFA" w:rsidRDefault="00272EFA" w:rsidP="00272EFA">
      <w:pPr>
        <w:rPr>
          <w:b/>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080"/>
        <w:gridCol w:w="1080"/>
        <w:gridCol w:w="3780"/>
        <w:gridCol w:w="1260"/>
        <w:gridCol w:w="1260"/>
      </w:tblGrid>
      <w:tr w:rsidR="00272EFA" w:rsidRPr="00B5733D" w:rsidTr="00686A7C">
        <w:trPr>
          <w:tblHeader/>
        </w:trPr>
        <w:tc>
          <w:tcPr>
            <w:tcW w:w="1008" w:type="dxa"/>
            <w:vAlign w:val="center"/>
          </w:tcPr>
          <w:p w:rsidR="00272EFA" w:rsidRPr="00B5733D" w:rsidRDefault="00272EFA" w:rsidP="00FA7F12">
            <w:pPr>
              <w:rPr>
                <w:b/>
                <w:sz w:val="20"/>
              </w:rPr>
            </w:pPr>
            <w:r w:rsidRPr="00B5733D">
              <w:rPr>
                <w:b/>
                <w:sz w:val="20"/>
              </w:rPr>
              <w:t>Item</w:t>
            </w:r>
            <w:r>
              <w:rPr>
                <w:b/>
                <w:sz w:val="20"/>
              </w:rPr>
              <w:t xml:space="preserve"> </w:t>
            </w:r>
            <w:r w:rsidRPr="00B5733D">
              <w:rPr>
                <w:b/>
                <w:sz w:val="20"/>
              </w:rPr>
              <w:t>No.</w:t>
            </w:r>
          </w:p>
        </w:tc>
        <w:tc>
          <w:tcPr>
            <w:tcW w:w="1080" w:type="dxa"/>
            <w:shd w:val="clear" w:color="auto" w:fill="auto"/>
            <w:vAlign w:val="center"/>
          </w:tcPr>
          <w:p w:rsidR="00272EFA" w:rsidRPr="00B5733D" w:rsidRDefault="00272EFA" w:rsidP="00FA7F12">
            <w:pPr>
              <w:rPr>
                <w:b/>
                <w:sz w:val="20"/>
              </w:rPr>
            </w:pPr>
            <w:r>
              <w:rPr>
                <w:b/>
                <w:sz w:val="20"/>
              </w:rPr>
              <w:t>Location</w:t>
            </w:r>
          </w:p>
        </w:tc>
        <w:tc>
          <w:tcPr>
            <w:tcW w:w="1080" w:type="dxa"/>
            <w:shd w:val="clear" w:color="auto" w:fill="auto"/>
            <w:vAlign w:val="center"/>
          </w:tcPr>
          <w:p w:rsidR="00272EFA" w:rsidRPr="00B5733D" w:rsidRDefault="00272EFA" w:rsidP="00FA7F12">
            <w:pPr>
              <w:rPr>
                <w:b/>
                <w:sz w:val="20"/>
              </w:rPr>
            </w:pPr>
            <w:proofErr w:type="spellStart"/>
            <w:r w:rsidRPr="00B5733D">
              <w:rPr>
                <w:b/>
                <w:sz w:val="20"/>
              </w:rPr>
              <w:t>Req</w:t>
            </w:r>
            <w:proofErr w:type="spellEnd"/>
            <w:r w:rsidRPr="00B5733D">
              <w:rPr>
                <w:b/>
                <w:sz w:val="20"/>
              </w:rPr>
              <w:t xml:space="preserve"> ID</w:t>
            </w:r>
          </w:p>
        </w:tc>
        <w:tc>
          <w:tcPr>
            <w:tcW w:w="3780" w:type="dxa"/>
            <w:shd w:val="clear" w:color="auto" w:fill="auto"/>
            <w:vAlign w:val="center"/>
          </w:tcPr>
          <w:p w:rsidR="00272EFA" w:rsidRPr="00B5733D" w:rsidRDefault="00272EFA" w:rsidP="00FA7F12">
            <w:pPr>
              <w:rPr>
                <w:b/>
                <w:sz w:val="20"/>
              </w:rPr>
            </w:pPr>
            <w:r w:rsidRPr="00B5733D">
              <w:rPr>
                <w:b/>
                <w:sz w:val="20"/>
              </w:rPr>
              <w:t>Problem</w:t>
            </w:r>
          </w:p>
        </w:tc>
        <w:tc>
          <w:tcPr>
            <w:tcW w:w="1260" w:type="dxa"/>
            <w:shd w:val="clear" w:color="auto" w:fill="auto"/>
            <w:vAlign w:val="center"/>
          </w:tcPr>
          <w:p w:rsidR="00272EFA" w:rsidRPr="00B5733D" w:rsidRDefault="00272EFA" w:rsidP="00FA7F12">
            <w:pPr>
              <w:rPr>
                <w:b/>
                <w:sz w:val="20"/>
              </w:rPr>
            </w:pPr>
            <w:proofErr w:type="spellStart"/>
            <w:r w:rsidRPr="00B5733D">
              <w:rPr>
                <w:b/>
                <w:sz w:val="20"/>
              </w:rPr>
              <w:t>Actionee</w:t>
            </w:r>
            <w:proofErr w:type="spellEnd"/>
          </w:p>
        </w:tc>
        <w:tc>
          <w:tcPr>
            <w:tcW w:w="1260" w:type="dxa"/>
            <w:shd w:val="clear" w:color="auto" w:fill="auto"/>
            <w:vAlign w:val="center"/>
          </w:tcPr>
          <w:p w:rsidR="00272EFA" w:rsidRPr="00B5733D" w:rsidRDefault="00272EFA" w:rsidP="00FA7F12">
            <w:pPr>
              <w:rPr>
                <w:b/>
                <w:sz w:val="20"/>
              </w:rPr>
            </w:pPr>
            <w:r w:rsidRPr="00B5733D">
              <w:rPr>
                <w:b/>
                <w:sz w:val="20"/>
              </w:rPr>
              <w:t>Need Date</w:t>
            </w:r>
          </w:p>
        </w:tc>
      </w:tr>
      <w:tr w:rsidR="00272EFA" w:rsidRPr="00B5733D" w:rsidTr="00686A7C">
        <w:tc>
          <w:tcPr>
            <w:tcW w:w="1008" w:type="dxa"/>
          </w:tcPr>
          <w:p w:rsidR="00272EFA" w:rsidRPr="00B5733D" w:rsidRDefault="00B25ACF" w:rsidP="00FA7F12">
            <w:pPr>
              <w:jc w:val="center"/>
              <w:rPr>
                <w:sz w:val="20"/>
              </w:rPr>
            </w:pPr>
            <w:r>
              <w:rPr>
                <w:sz w:val="20"/>
              </w:rPr>
              <w:t>1</w:t>
            </w:r>
          </w:p>
        </w:tc>
        <w:tc>
          <w:tcPr>
            <w:tcW w:w="1080" w:type="dxa"/>
            <w:shd w:val="clear" w:color="auto" w:fill="auto"/>
          </w:tcPr>
          <w:p w:rsidR="00272EFA" w:rsidRPr="00B5733D" w:rsidRDefault="00687055" w:rsidP="00FA7F12">
            <w:pPr>
              <w:rPr>
                <w:sz w:val="20"/>
              </w:rPr>
            </w:pPr>
            <w:r>
              <w:rPr>
                <w:sz w:val="20"/>
              </w:rPr>
              <w:t>4.5.3.1</w:t>
            </w:r>
          </w:p>
        </w:tc>
        <w:tc>
          <w:tcPr>
            <w:tcW w:w="1080" w:type="dxa"/>
            <w:shd w:val="clear" w:color="auto" w:fill="auto"/>
          </w:tcPr>
          <w:p w:rsidR="00272EFA" w:rsidRPr="00687055" w:rsidRDefault="00687055" w:rsidP="00FA7F12">
            <w:pPr>
              <w:rPr>
                <w:sz w:val="20"/>
              </w:rPr>
            </w:pPr>
            <w:r w:rsidRPr="00687055">
              <w:rPr>
                <w:sz w:val="20"/>
              </w:rPr>
              <w:t>DMS-60</w:t>
            </w:r>
          </w:p>
        </w:tc>
        <w:tc>
          <w:tcPr>
            <w:tcW w:w="3780" w:type="dxa"/>
            <w:shd w:val="clear" w:color="auto" w:fill="auto"/>
          </w:tcPr>
          <w:p w:rsidR="00272EFA" w:rsidRPr="00687055" w:rsidRDefault="00687055" w:rsidP="00FA7F12">
            <w:pPr>
              <w:rPr>
                <w:sz w:val="20"/>
              </w:rPr>
            </w:pPr>
            <w:r w:rsidRPr="00687055">
              <w:rPr>
                <w:sz w:val="20"/>
              </w:rPr>
              <w:t>The DMS shall distribute data to other archive facilities as provided by the terms of agreements negotiated between NASA and its international partners (TBD).</w:t>
            </w:r>
          </w:p>
        </w:tc>
        <w:tc>
          <w:tcPr>
            <w:tcW w:w="1260" w:type="dxa"/>
            <w:shd w:val="clear" w:color="auto" w:fill="auto"/>
          </w:tcPr>
          <w:p w:rsidR="00272EFA" w:rsidRPr="00B5733D" w:rsidRDefault="00B25ACF" w:rsidP="00FA7F12">
            <w:pPr>
              <w:rPr>
                <w:sz w:val="20"/>
              </w:rPr>
            </w:pPr>
            <w:r>
              <w:rPr>
                <w:sz w:val="20"/>
              </w:rPr>
              <w:t xml:space="preserve"> </w:t>
            </w:r>
          </w:p>
        </w:tc>
        <w:tc>
          <w:tcPr>
            <w:tcW w:w="1260" w:type="dxa"/>
            <w:shd w:val="clear" w:color="auto" w:fill="auto"/>
          </w:tcPr>
          <w:p w:rsidR="00272EFA" w:rsidRPr="00B5733D" w:rsidRDefault="00272EFA" w:rsidP="00FA7F12">
            <w:pPr>
              <w:rPr>
                <w:sz w:val="20"/>
              </w:rPr>
            </w:pPr>
          </w:p>
        </w:tc>
      </w:tr>
      <w:tr w:rsidR="00687055" w:rsidRPr="00B5733D" w:rsidTr="00686A7C">
        <w:tc>
          <w:tcPr>
            <w:tcW w:w="1008" w:type="dxa"/>
          </w:tcPr>
          <w:p w:rsidR="00687055" w:rsidRDefault="00687055" w:rsidP="00FA7F12">
            <w:pPr>
              <w:jc w:val="center"/>
              <w:rPr>
                <w:sz w:val="20"/>
              </w:rPr>
            </w:pPr>
            <w:r>
              <w:rPr>
                <w:sz w:val="20"/>
              </w:rPr>
              <w:t>2</w:t>
            </w:r>
          </w:p>
        </w:tc>
        <w:tc>
          <w:tcPr>
            <w:tcW w:w="1080" w:type="dxa"/>
            <w:shd w:val="clear" w:color="auto" w:fill="auto"/>
          </w:tcPr>
          <w:p w:rsidR="00687055" w:rsidRDefault="00687055" w:rsidP="00FA7F12">
            <w:pPr>
              <w:rPr>
                <w:sz w:val="20"/>
              </w:rPr>
            </w:pPr>
            <w:r>
              <w:rPr>
                <w:sz w:val="20"/>
              </w:rPr>
              <w:t>4.5.3.2</w:t>
            </w:r>
          </w:p>
        </w:tc>
        <w:tc>
          <w:tcPr>
            <w:tcW w:w="1080" w:type="dxa"/>
            <w:shd w:val="clear" w:color="auto" w:fill="auto"/>
          </w:tcPr>
          <w:p w:rsidR="00687055" w:rsidRPr="00687055" w:rsidRDefault="00687055" w:rsidP="00FA7F12">
            <w:pPr>
              <w:rPr>
                <w:sz w:val="20"/>
              </w:rPr>
            </w:pPr>
            <w:r w:rsidRPr="00687055">
              <w:rPr>
                <w:sz w:val="20"/>
              </w:rPr>
              <w:t>DMS-285</w:t>
            </w:r>
          </w:p>
        </w:tc>
        <w:tc>
          <w:tcPr>
            <w:tcW w:w="3780" w:type="dxa"/>
            <w:shd w:val="clear" w:color="auto" w:fill="auto"/>
          </w:tcPr>
          <w:p w:rsidR="00687055" w:rsidRPr="00687055" w:rsidRDefault="00687055" w:rsidP="00FA7F12">
            <w:pPr>
              <w:rPr>
                <w:sz w:val="20"/>
              </w:rPr>
            </w:pPr>
            <w:r w:rsidRPr="00687055">
              <w:rPr>
                <w:sz w:val="20"/>
              </w:rPr>
              <w:t>The archive shall distribute software to other archive facilities as provided by the terms of agreements negotiated between NASA and its international partners (TBD).</w:t>
            </w:r>
          </w:p>
        </w:tc>
        <w:tc>
          <w:tcPr>
            <w:tcW w:w="1260" w:type="dxa"/>
            <w:shd w:val="clear" w:color="auto" w:fill="auto"/>
          </w:tcPr>
          <w:p w:rsidR="00687055" w:rsidRDefault="00687055" w:rsidP="00FA7F12">
            <w:pPr>
              <w:rPr>
                <w:sz w:val="20"/>
              </w:rPr>
            </w:pPr>
          </w:p>
        </w:tc>
        <w:tc>
          <w:tcPr>
            <w:tcW w:w="1260" w:type="dxa"/>
            <w:shd w:val="clear" w:color="auto" w:fill="auto"/>
          </w:tcPr>
          <w:p w:rsidR="00687055" w:rsidRPr="00B5733D" w:rsidRDefault="00687055" w:rsidP="00FA7F12">
            <w:pPr>
              <w:rPr>
                <w:sz w:val="20"/>
              </w:rPr>
            </w:pPr>
          </w:p>
        </w:tc>
      </w:tr>
      <w:tr w:rsidR="00687055" w:rsidRPr="00B5733D" w:rsidTr="00686A7C">
        <w:tc>
          <w:tcPr>
            <w:tcW w:w="1008" w:type="dxa"/>
          </w:tcPr>
          <w:p w:rsidR="00687055" w:rsidRDefault="00687055" w:rsidP="00FA7F12">
            <w:pPr>
              <w:jc w:val="center"/>
              <w:rPr>
                <w:sz w:val="20"/>
              </w:rPr>
            </w:pPr>
            <w:r>
              <w:rPr>
                <w:sz w:val="20"/>
              </w:rPr>
              <w:t>3</w:t>
            </w:r>
          </w:p>
        </w:tc>
        <w:tc>
          <w:tcPr>
            <w:tcW w:w="1080" w:type="dxa"/>
            <w:shd w:val="clear" w:color="auto" w:fill="auto"/>
          </w:tcPr>
          <w:p w:rsidR="00687055" w:rsidRDefault="00687055" w:rsidP="00FA7F12">
            <w:pPr>
              <w:rPr>
                <w:sz w:val="20"/>
              </w:rPr>
            </w:pPr>
            <w:r>
              <w:rPr>
                <w:sz w:val="20"/>
              </w:rPr>
              <w:t>4.5.3.3</w:t>
            </w:r>
          </w:p>
        </w:tc>
        <w:tc>
          <w:tcPr>
            <w:tcW w:w="1080" w:type="dxa"/>
            <w:shd w:val="clear" w:color="auto" w:fill="auto"/>
          </w:tcPr>
          <w:p w:rsidR="00687055" w:rsidRPr="00687055" w:rsidRDefault="00687055" w:rsidP="00FA7F12">
            <w:pPr>
              <w:rPr>
                <w:sz w:val="20"/>
              </w:rPr>
            </w:pPr>
            <w:r w:rsidRPr="00687055">
              <w:rPr>
                <w:sz w:val="20"/>
              </w:rPr>
              <w:t>DMS-284</w:t>
            </w:r>
          </w:p>
        </w:tc>
        <w:tc>
          <w:tcPr>
            <w:tcW w:w="3780" w:type="dxa"/>
            <w:shd w:val="clear" w:color="auto" w:fill="auto"/>
          </w:tcPr>
          <w:p w:rsidR="00687055" w:rsidRPr="00687055" w:rsidRDefault="00687055" w:rsidP="00FA7F12">
            <w:pPr>
              <w:rPr>
                <w:sz w:val="20"/>
              </w:rPr>
            </w:pPr>
            <w:r w:rsidRPr="00687055">
              <w:rPr>
                <w:sz w:val="20"/>
              </w:rPr>
              <w:t>The archive shall replicate the archive catalog to other archive facilities as provided by the terms of agreements negotiated between NASA and its international partners (TBD).</w:t>
            </w:r>
          </w:p>
        </w:tc>
        <w:tc>
          <w:tcPr>
            <w:tcW w:w="1260" w:type="dxa"/>
            <w:shd w:val="clear" w:color="auto" w:fill="auto"/>
          </w:tcPr>
          <w:p w:rsidR="00687055" w:rsidRDefault="00687055" w:rsidP="00FA7F12">
            <w:pPr>
              <w:rPr>
                <w:sz w:val="20"/>
              </w:rPr>
            </w:pPr>
          </w:p>
        </w:tc>
        <w:tc>
          <w:tcPr>
            <w:tcW w:w="1260" w:type="dxa"/>
            <w:shd w:val="clear" w:color="auto" w:fill="auto"/>
          </w:tcPr>
          <w:p w:rsidR="00687055" w:rsidRPr="00B5733D" w:rsidRDefault="00687055" w:rsidP="00FA7F12">
            <w:pPr>
              <w:rPr>
                <w:sz w:val="20"/>
              </w:rPr>
            </w:pPr>
          </w:p>
        </w:tc>
      </w:tr>
      <w:tr w:rsidR="00686A7C" w:rsidRPr="00B5733D" w:rsidTr="00686A7C">
        <w:tc>
          <w:tcPr>
            <w:tcW w:w="1008" w:type="dxa"/>
          </w:tcPr>
          <w:p w:rsidR="00686A7C" w:rsidRDefault="00686A7C" w:rsidP="00FA7F12">
            <w:pPr>
              <w:jc w:val="center"/>
              <w:rPr>
                <w:sz w:val="20"/>
              </w:rPr>
            </w:pPr>
            <w:r>
              <w:rPr>
                <w:sz w:val="20"/>
              </w:rPr>
              <w:t>4</w:t>
            </w:r>
          </w:p>
        </w:tc>
        <w:tc>
          <w:tcPr>
            <w:tcW w:w="1080" w:type="dxa"/>
            <w:shd w:val="clear" w:color="auto" w:fill="auto"/>
          </w:tcPr>
          <w:p w:rsidR="00686A7C" w:rsidRDefault="00686A7C" w:rsidP="00FA7F12">
            <w:pPr>
              <w:rPr>
                <w:sz w:val="20"/>
              </w:rPr>
            </w:pPr>
            <w:r>
              <w:rPr>
                <w:sz w:val="20"/>
              </w:rPr>
              <w:t>7.1.9.54</w:t>
            </w:r>
          </w:p>
        </w:tc>
        <w:tc>
          <w:tcPr>
            <w:tcW w:w="1080" w:type="dxa"/>
            <w:shd w:val="clear" w:color="auto" w:fill="auto"/>
          </w:tcPr>
          <w:p w:rsidR="00686A7C" w:rsidRPr="00686A7C" w:rsidRDefault="00686A7C" w:rsidP="00FA7F12">
            <w:pPr>
              <w:rPr>
                <w:sz w:val="20"/>
              </w:rPr>
            </w:pPr>
            <w:r w:rsidRPr="00686A7C">
              <w:rPr>
                <w:sz w:val="20"/>
              </w:rPr>
              <w:t>DMS-230</w:t>
            </w:r>
          </w:p>
        </w:tc>
        <w:tc>
          <w:tcPr>
            <w:tcW w:w="3780" w:type="dxa"/>
            <w:shd w:val="clear" w:color="auto" w:fill="auto"/>
          </w:tcPr>
          <w:p w:rsidR="00686A7C" w:rsidRPr="00686A7C" w:rsidRDefault="00686A7C" w:rsidP="00686A7C">
            <w:pPr>
              <w:rPr>
                <w:sz w:val="20"/>
              </w:rPr>
            </w:pPr>
            <w:r w:rsidRPr="00686A7C">
              <w:rPr>
                <w:sz w:val="20"/>
              </w:rPr>
              <w:t>The DMS shall be capable of distributing to other archive facilities at least TBD TBytes of Archived Science Data per year.</w:t>
            </w:r>
          </w:p>
          <w:p w:rsidR="00686A7C" w:rsidRPr="00686A7C" w:rsidRDefault="00686A7C" w:rsidP="00FA7F12">
            <w:pPr>
              <w:rPr>
                <w:sz w:val="20"/>
              </w:rPr>
            </w:pPr>
          </w:p>
        </w:tc>
        <w:tc>
          <w:tcPr>
            <w:tcW w:w="1260" w:type="dxa"/>
            <w:shd w:val="clear" w:color="auto" w:fill="auto"/>
          </w:tcPr>
          <w:p w:rsidR="00686A7C" w:rsidRDefault="00686A7C" w:rsidP="00FA7F12">
            <w:pPr>
              <w:rPr>
                <w:sz w:val="20"/>
              </w:rPr>
            </w:pPr>
          </w:p>
        </w:tc>
        <w:tc>
          <w:tcPr>
            <w:tcW w:w="1260" w:type="dxa"/>
            <w:shd w:val="clear" w:color="auto" w:fill="auto"/>
          </w:tcPr>
          <w:p w:rsidR="00686A7C" w:rsidRPr="00B5733D" w:rsidRDefault="00686A7C" w:rsidP="00FA7F12">
            <w:pPr>
              <w:rPr>
                <w:sz w:val="20"/>
              </w:rPr>
            </w:pPr>
          </w:p>
        </w:tc>
      </w:tr>
    </w:tbl>
    <w:p w:rsidR="005D366A" w:rsidRPr="001A17B6" w:rsidRDefault="005D366A">
      <w:pPr>
        <w:jc w:val="center"/>
      </w:pPr>
    </w:p>
    <w:p w:rsidR="005D366A" w:rsidRPr="001A17B6" w:rsidRDefault="005D366A">
      <w:pPr>
        <w:rPr>
          <w:rFonts w:ascii="Arial" w:hAnsi="Arial"/>
        </w:rPr>
      </w:pPr>
    </w:p>
    <w:p w:rsidR="005D366A" w:rsidRPr="00687055" w:rsidRDefault="005D366A">
      <w:pPr>
        <w:sectPr w:rsidR="005D366A" w:rsidRPr="00687055" w:rsidSect="005D366A">
          <w:headerReference w:type="default" r:id="rId14"/>
          <w:pgSz w:w="12240" w:h="15840"/>
          <w:pgMar w:top="1440" w:right="1440" w:bottom="1800" w:left="1440" w:header="720" w:footer="576" w:gutter="0"/>
          <w:pgNumType w:fmt="lowerRoman"/>
          <w:cols w:space="720"/>
          <w:noEndnote/>
        </w:sectPr>
      </w:pPr>
    </w:p>
    <w:p w:rsidR="005D366A" w:rsidRPr="001A17B6" w:rsidRDefault="005D366A" w:rsidP="005569F5">
      <w:pPr>
        <w:pStyle w:val="Heading1"/>
      </w:pPr>
      <w:bookmarkStart w:id="276" w:name="_Toc205620866"/>
      <w:bookmarkStart w:id="277" w:name="_Toc280275181"/>
      <w:r w:rsidRPr="001A17B6">
        <w:lastRenderedPageBreak/>
        <w:t>INTRODUCTION</w:t>
      </w:r>
      <w:bookmarkEnd w:id="276"/>
      <w:bookmarkEnd w:id="277"/>
    </w:p>
    <w:p w:rsidR="005D366A" w:rsidRPr="001A17B6" w:rsidRDefault="005D366A" w:rsidP="005D366A">
      <w:pPr>
        <w:pStyle w:val="BodyText2"/>
      </w:pPr>
    </w:p>
    <w:p w:rsidR="005D366A" w:rsidRPr="001A17B6" w:rsidRDefault="005D366A" w:rsidP="00344DF7">
      <w:pPr>
        <w:pStyle w:val="Heading2"/>
      </w:pPr>
      <w:bookmarkStart w:id="278" w:name="_Toc205620867"/>
      <w:bookmarkStart w:id="279" w:name="_Toc280275182"/>
      <w:r w:rsidRPr="001A17B6">
        <w:t>Purpose</w:t>
      </w:r>
      <w:bookmarkEnd w:id="278"/>
      <w:bookmarkEnd w:id="279"/>
    </w:p>
    <w:p w:rsidR="005D366A" w:rsidRDefault="005D366A" w:rsidP="005D366A">
      <w:pPr>
        <w:autoSpaceDE w:val="0"/>
        <w:autoSpaceDN w:val="0"/>
        <w:adjustRightInd w:val="0"/>
        <w:rPr>
          <w:szCs w:val="24"/>
        </w:rPr>
      </w:pPr>
      <w:r w:rsidRPr="001A17B6">
        <w:rPr>
          <w:szCs w:val="24"/>
        </w:rPr>
        <w:t xml:space="preserve">The purpose of this document is to specify the requirements for the James Webb Space Telescope (JWST) </w:t>
      </w:r>
      <w:r w:rsidR="001859CE">
        <w:rPr>
          <w:szCs w:val="24"/>
        </w:rPr>
        <w:t>Data Management</w:t>
      </w:r>
      <w:r w:rsidRPr="001A17B6">
        <w:rPr>
          <w:szCs w:val="24"/>
        </w:rPr>
        <w:t xml:space="preserve"> Subsystem (</w:t>
      </w:r>
      <w:r w:rsidR="008B7578">
        <w:rPr>
          <w:szCs w:val="24"/>
        </w:rPr>
        <w:t>DM</w:t>
      </w:r>
      <w:r w:rsidRPr="001A17B6">
        <w:rPr>
          <w:szCs w:val="24"/>
        </w:rPr>
        <w:t xml:space="preserve">S). The intended audience for this document includes the JWST Project, </w:t>
      </w:r>
      <w:r w:rsidR="00B61514">
        <w:rPr>
          <w:szCs w:val="24"/>
        </w:rPr>
        <w:t>engineering staff</w:t>
      </w:r>
      <w:r w:rsidRPr="001A17B6">
        <w:rPr>
          <w:szCs w:val="24"/>
        </w:rPr>
        <w:t xml:space="preserve"> at the JWST Scienc</w:t>
      </w:r>
      <w:r w:rsidR="00B61514">
        <w:rPr>
          <w:szCs w:val="24"/>
        </w:rPr>
        <w:t>e and Operations Center (S&amp;OC)</w:t>
      </w:r>
      <w:r w:rsidRPr="001A17B6">
        <w:rPr>
          <w:szCs w:val="24"/>
        </w:rPr>
        <w:t xml:space="preserve">, </w:t>
      </w:r>
      <w:r w:rsidR="00B61514">
        <w:rPr>
          <w:szCs w:val="24"/>
        </w:rPr>
        <w:t xml:space="preserve">S&amp;OC DMS operations staff, </w:t>
      </w:r>
      <w:r w:rsidRPr="001A17B6">
        <w:rPr>
          <w:szCs w:val="24"/>
        </w:rPr>
        <w:t>and</w:t>
      </w:r>
      <w:r w:rsidR="00B61514">
        <w:rPr>
          <w:szCs w:val="24"/>
        </w:rPr>
        <w:t xml:space="preserve"> scientific and management staff </w:t>
      </w:r>
      <w:r w:rsidRPr="001A17B6">
        <w:rPr>
          <w:szCs w:val="24"/>
        </w:rPr>
        <w:t xml:space="preserve">with an interest in understanding </w:t>
      </w:r>
      <w:r w:rsidR="0028331F">
        <w:rPr>
          <w:szCs w:val="24"/>
        </w:rPr>
        <w:t>DMS</w:t>
      </w:r>
      <w:r w:rsidRPr="001A17B6">
        <w:rPr>
          <w:szCs w:val="24"/>
        </w:rPr>
        <w:t xml:space="preserve"> capabilities.</w:t>
      </w:r>
    </w:p>
    <w:p w:rsidR="00701F6D" w:rsidRPr="001A17B6" w:rsidRDefault="00701F6D" w:rsidP="005D366A">
      <w:pPr>
        <w:autoSpaceDE w:val="0"/>
        <w:autoSpaceDN w:val="0"/>
        <w:adjustRightInd w:val="0"/>
        <w:rPr>
          <w:szCs w:val="24"/>
        </w:rPr>
      </w:pPr>
    </w:p>
    <w:p w:rsidR="005D366A" w:rsidRPr="001A17B6" w:rsidRDefault="005D366A" w:rsidP="00344DF7">
      <w:pPr>
        <w:pStyle w:val="Heading2"/>
      </w:pPr>
      <w:bookmarkStart w:id="280" w:name="_Toc205620868"/>
      <w:bookmarkStart w:id="281" w:name="_Toc280275183"/>
      <w:r w:rsidRPr="001A17B6">
        <w:t>Scope</w:t>
      </w:r>
      <w:bookmarkEnd w:id="280"/>
      <w:bookmarkEnd w:id="281"/>
    </w:p>
    <w:p w:rsidR="005D366A" w:rsidRDefault="005D366A" w:rsidP="005D366A">
      <w:pPr>
        <w:autoSpaceDE w:val="0"/>
        <w:autoSpaceDN w:val="0"/>
        <w:adjustRightInd w:val="0"/>
        <w:rPr>
          <w:szCs w:val="24"/>
        </w:rPr>
      </w:pPr>
      <w:r w:rsidRPr="001A17B6">
        <w:rPr>
          <w:szCs w:val="24"/>
        </w:rPr>
        <w:t xml:space="preserve">The scope of this specification is the JWST </w:t>
      </w:r>
      <w:r w:rsidR="00701F6D">
        <w:rPr>
          <w:szCs w:val="24"/>
        </w:rPr>
        <w:t>Data Management</w:t>
      </w:r>
      <w:r w:rsidRPr="001A17B6">
        <w:rPr>
          <w:szCs w:val="24"/>
        </w:rPr>
        <w:t xml:space="preserve"> Subsystem, one of the subsystems being developed under the Space Telescope Science Institute (STScI) contract to develop and operate the JWST S&amp;OC. The requirements identified here are considered level 4 and are configured and maintained by STScI.</w:t>
      </w:r>
    </w:p>
    <w:p w:rsidR="00701F6D" w:rsidRPr="001A17B6" w:rsidRDefault="00701F6D" w:rsidP="005D366A">
      <w:pPr>
        <w:autoSpaceDE w:val="0"/>
        <w:autoSpaceDN w:val="0"/>
        <w:adjustRightInd w:val="0"/>
      </w:pPr>
    </w:p>
    <w:p w:rsidR="005D366A" w:rsidRPr="001A17B6" w:rsidRDefault="005D366A" w:rsidP="00344DF7">
      <w:pPr>
        <w:pStyle w:val="Heading2"/>
      </w:pPr>
      <w:bookmarkStart w:id="282" w:name="_Toc205620869"/>
      <w:bookmarkStart w:id="283" w:name="_Toc280275184"/>
      <w:r w:rsidRPr="001A17B6">
        <w:t>Document Organization</w:t>
      </w:r>
      <w:bookmarkEnd w:id="282"/>
      <w:bookmarkEnd w:id="283"/>
    </w:p>
    <w:p w:rsidR="005D366A" w:rsidRDefault="005D366A" w:rsidP="005233E3">
      <w:pPr>
        <w:pStyle w:val="NormalAfter6"/>
      </w:pPr>
      <w:r w:rsidRPr="001A17B6">
        <w:t xml:space="preserve">Section 1 specifies the purpose, scope, and content of this document, identifies applicable and reference documents, and explains conventions used in </w:t>
      </w:r>
      <w:r w:rsidR="00612516" w:rsidRPr="001A17B6">
        <w:t>defining the requirements</w:t>
      </w:r>
      <w:r w:rsidRPr="001A17B6">
        <w:t>.</w:t>
      </w:r>
    </w:p>
    <w:p w:rsidR="005233E3" w:rsidRDefault="005D366A" w:rsidP="005233E3">
      <w:pPr>
        <w:pStyle w:val="NormalAfter6"/>
      </w:pPr>
      <w:r w:rsidRPr="001A17B6">
        <w:t xml:space="preserve">Section 2 provides a general description of the </w:t>
      </w:r>
      <w:r w:rsidR="0028331F">
        <w:t>DMS</w:t>
      </w:r>
      <w:r w:rsidRPr="001A17B6">
        <w:t xml:space="preserve">. This includes a functional overview, </w:t>
      </w:r>
      <w:r w:rsidR="00715D95">
        <w:t xml:space="preserve">identification of the components within the DMS, the context in which DMS resides within the S&amp;OC including interfaces with other S&amp;OC elements and users, </w:t>
      </w:r>
      <w:r w:rsidRPr="001A17B6">
        <w:t xml:space="preserve">a description of the high-level </w:t>
      </w:r>
      <w:r w:rsidR="0028331F">
        <w:t>DMS</w:t>
      </w:r>
      <w:r w:rsidRPr="001A17B6">
        <w:t xml:space="preserve"> system architecture, </w:t>
      </w:r>
      <w:r w:rsidR="0028331F">
        <w:t>DMS</w:t>
      </w:r>
      <w:r w:rsidR="00612516" w:rsidRPr="001A17B6">
        <w:t xml:space="preserve"> data fl</w:t>
      </w:r>
      <w:r w:rsidR="00715D95">
        <w:t>ow</w:t>
      </w:r>
      <w:r w:rsidR="00612516" w:rsidRPr="001A17B6">
        <w:t>s</w:t>
      </w:r>
      <w:r w:rsidR="00701F6D">
        <w:t>,</w:t>
      </w:r>
      <w:r w:rsidR="00612516" w:rsidRPr="001A17B6">
        <w:t xml:space="preserve"> </w:t>
      </w:r>
      <w:r w:rsidRPr="001A17B6">
        <w:t xml:space="preserve">and </w:t>
      </w:r>
      <w:r w:rsidR="00715D95">
        <w:t xml:space="preserve">the </w:t>
      </w:r>
      <w:r w:rsidRPr="001A17B6">
        <w:t xml:space="preserve">definitions of </w:t>
      </w:r>
      <w:r w:rsidR="0028331F">
        <w:t>DMS</w:t>
      </w:r>
      <w:r w:rsidRPr="001A17B6">
        <w:t xml:space="preserve"> data items</w:t>
      </w:r>
      <w:r w:rsidR="00612516" w:rsidRPr="001A17B6">
        <w:t>.</w:t>
      </w:r>
    </w:p>
    <w:p w:rsidR="005233E3" w:rsidRDefault="005D366A" w:rsidP="005233E3">
      <w:pPr>
        <w:pStyle w:val="NormalAfter6"/>
      </w:pPr>
      <w:r w:rsidRPr="005233E3">
        <w:t xml:space="preserve">Section 3 specifies the high level requirements that span multiple </w:t>
      </w:r>
      <w:r w:rsidR="0028331F">
        <w:t>DMS</w:t>
      </w:r>
      <w:r w:rsidRPr="005233E3">
        <w:t xml:space="preserve"> components.</w:t>
      </w:r>
      <w:r w:rsidR="005233E3" w:rsidRPr="005233E3">
        <w:t xml:space="preserve"> </w:t>
      </w:r>
    </w:p>
    <w:p w:rsidR="003962BA" w:rsidRPr="005233E3" w:rsidRDefault="003962BA" w:rsidP="005233E3">
      <w:pPr>
        <w:pStyle w:val="NormalAfter6"/>
      </w:pPr>
      <w:r w:rsidRPr="005233E3">
        <w:t xml:space="preserve">Section </w:t>
      </w:r>
      <w:r>
        <w:t>4</w:t>
      </w:r>
      <w:r w:rsidRPr="005233E3">
        <w:t xml:space="preserve"> specifies the </w:t>
      </w:r>
      <w:r>
        <w:t xml:space="preserve">DMS interface </w:t>
      </w:r>
      <w:r w:rsidRPr="005233E3">
        <w:t xml:space="preserve">requirements </w:t>
      </w:r>
      <w:r>
        <w:t>with other S&amp;OC subsystems</w:t>
      </w:r>
      <w:r w:rsidRPr="005233E3">
        <w:t>.</w:t>
      </w:r>
      <w:r>
        <w:t xml:space="preserve">  </w:t>
      </w:r>
    </w:p>
    <w:p w:rsidR="005233E3" w:rsidRDefault="005D366A" w:rsidP="005233E3">
      <w:pPr>
        <w:pStyle w:val="NormalAfter6"/>
      </w:pPr>
      <w:r w:rsidRPr="005233E3">
        <w:t xml:space="preserve">Section </w:t>
      </w:r>
      <w:r w:rsidR="003962BA">
        <w:t>5</w:t>
      </w:r>
      <w:r w:rsidRPr="005233E3">
        <w:t xml:space="preserve"> specifies the requirements </w:t>
      </w:r>
      <w:r w:rsidR="00241F7C">
        <w:t>for the DMS science data processing component</w:t>
      </w:r>
      <w:r w:rsidRPr="005233E3">
        <w:t>.</w:t>
      </w:r>
    </w:p>
    <w:p w:rsidR="00241F7C" w:rsidRDefault="00241F7C" w:rsidP="005233E3">
      <w:pPr>
        <w:pStyle w:val="NormalAfter6"/>
      </w:pPr>
      <w:r>
        <w:t>DMS science software component requirements are specified in Section 6.</w:t>
      </w:r>
    </w:p>
    <w:p w:rsidR="00241F7C" w:rsidRDefault="00241F7C" w:rsidP="005233E3">
      <w:pPr>
        <w:pStyle w:val="NormalAfter6"/>
      </w:pPr>
      <w:r>
        <w:t>Requirements for the JWST Data Archive are specified in Section 7.</w:t>
      </w:r>
    </w:p>
    <w:p w:rsidR="00241F7C" w:rsidRDefault="00241F7C" w:rsidP="005233E3">
      <w:pPr>
        <w:pStyle w:val="NormalAfter6"/>
      </w:pPr>
      <w:r>
        <w:t>Section 8 specifies the requirements for the DMS reprocessing system.</w:t>
      </w:r>
    </w:p>
    <w:p w:rsidR="00241F7C" w:rsidRPr="005233E3" w:rsidRDefault="00241F7C" w:rsidP="005233E3">
      <w:pPr>
        <w:pStyle w:val="NormalAfter6"/>
      </w:pPr>
      <w:r>
        <w:t>In Section 9, DMS requirements are traced to the level-3 S&amp;OC requirements from which the DMS requirements are derived.</w:t>
      </w:r>
    </w:p>
    <w:p w:rsidR="00202181" w:rsidRDefault="00202181" w:rsidP="00202181"/>
    <w:p w:rsidR="005D366A" w:rsidRPr="001A17B6" w:rsidRDefault="005D366A" w:rsidP="00344DF7">
      <w:pPr>
        <w:pStyle w:val="Heading2"/>
      </w:pPr>
      <w:bookmarkStart w:id="284" w:name="_Toc205620870"/>
      <w:bookmarkStart w:id="285" w:name="_Toc280275185"/>
      <w:r w:rsidRPr="001A17B6">
        <w:t>Applicable Documents</w:t>
      </w:r>
      <w:bookmarkEnd w:id="284"/>
      <w:bookmarkEnd w:id="285"/>
    </w:p>
    <w:p w:rsidR="005D366A" w:rsidRPr="001A17B6" w:rsidRDefault="005D366A" w:rsidP="005D366A">
      <w:pPr>
        <w:autoSpaceDE w:val="0"/>
        <w:autoSpaceDN w:val="0"/>
        <w:adjustRightInd w:val="0"/>
        <w:rPr>
          <w:szCs w:val="24"/>
        </w:rPr>
      </w:pPr>
      <w:r w:rsidRPr="001A17B6">
        <w:rPr>
          <w:szCs w:val="24"/>
        </w:rPr>
        <w:t xml:space="preserve">The following documents form a part of this specification to the extent </w:t>
      </w:r>
      <w:r w:rsidR="00675EC7">
        <w:rPr>
          <w:szCs w:val="24"/>
        </w:rPr>
        <w:t>that these are the documents from which DMS requirements are derived</w:t>
      </w:r>
      <w:r w:rsidRPr="001A17B6">
        <w:rPr>
          <w:szCs w:val="24"/>
        </w:rPr>
        <w:t>. Parenthesized identifiers refer to official JWST configuration items for the giv</w:t>
      </w:r>
      <w:r w:rsidR="00241F7C">
        <w:rPr>
          <w:szCs w:val="24"/>
        </w:rPr>
        <w:t>en documents (where applicable)</w:t>
      </w:r>
      <w:r w:rsidRPr="001A17B6">
        <w:rPr>
          <w:szCs w:val="24"/>
        </w:rPr>
        <w:t>. For STScI documents that are not contractual deliverables, the internal STScI configuration item ("JWST-STScI-") is referenced.</w:t>
      </w:r>
    </w:p>
    <w:p w:rsidR="00241F7C" w:rsidRPr="00202181" w:rsidRDefault="00241F7C" w:rsidP="00697FCA">
      <w:pPr>
        <w:numPr>
          <w:ilvl w:val="0"/>
          <w:numId w:val="3"/>
        </w:numPr>
        <w:autoSpaceDE w:val="0"/>
        <w:autoSpaceDN w:val="0"/>
        <w:adjustRightInd w:val="0"/>
        <w:rPr>
          <w:lang w:val="fr-FR"/>
        </w:rPr>
      </w:pPr>
      <w:r>
        <w:rPr>
          <w:lang w:val="fr-FR"/>
        </w:rPr>
        <w:t xml:space="preserve">JWST </w:t>
      </w:r>
      <w:r w:rsidRPr="00921B16">
        <w:t>Ground</w:t>
      </w:r>
      <w:r>
        <w:rPr>
          <w:lang w:val="fr-FR"/>
        </w:rPr>
        <w:t xml:space="preserve"> Segment </w:t>
      </w:r>
      <w:r w:rsidRPr="00921B16">
        <w:t>Requirements</w:t>
      </w:r>
      <w:r>
        <w:rPr>
          <w:lang w:val="fr-FR"/>
        </w:rPr>
        <w:t xml:space="preserve"> Document (</w:t>
      </w:r>
      <w:r>
        <w:t>JWST-RQMT-001056) [GSRD]</w:t>
      </w:r>
    </w:p>
    <w:p w:rsidR="00241F7C" w:rsidRDefault="00241F7C" w:rsidP="00697FCA">
      <w:pPr>
        <w:numPr>
          <w:ilvl w:val="0"/>
          <w:numId w:val="3"/>
        </w:numPr>
        <w:autoSpaceDE w:val="0"/>
        <w:autoSpaceDN w:val="0"/>
        <w:adjustRightInd w:val="0"/>
        <w:rPr>
          <w:lang w:val="fr-FR"/>
        </w:rPr>
      </w:pPr>
      <w:r w:rsidRPr="00202181">
        <w:rPr>
          <w:lang w:val="fr-FR"/>
        </w:rPr>
        <w:lastRenderedPageBreak/>
        <w:t>JWST Mission Operations Concept Document (JWST-RQMT-002018)</w:t>
      </w:r>
      <w:r>
        <w:rPr>
          <w:lang w:val="fr-FR"/>
        </w:rPr>
        <w:t xml:space="preserve"> [MOCD]</w:t>
      </w:r>
    </w:p>
    <w:p w:rsidR="00921B16" w:rsidRDefault="00921B16" w:rsidP="00697FCA">
      <w:pPr>
        <w:numPr>
          <w:ilvl w:val="0"/>
          <w:numId w:val="3"/>
        </w:numPr>
        <w:autoSpaceDE w:val="0"/>
        <w:autoSpaceDN w:val="0"/>
        <w:adjustRightInd w:val="0"/>
        <w:rPr>
          <w:lang w:val="fr-FR"/>
        </w:rPr>
      </w:pPr>
      <w:r>
        <w:rPr>
          <w:lang w:val="fr-FR"/>
        </w:rPr>
        <w:t xml:space="preserve">JWST Mission </w:t>
      </w:r>
      <w:r w:rsidRPr="00921B16">
        <w:t>Requirements</w:t>
      </w:r>
      <w:r>
        <w:rPr>
          <w:lang w:val="fr-FR"/>
        </w:rPr>
        <w:t xml:space="preserve"> Document (</w:t>
      </w:r>
      <w:r w:rsidRPr="00202181">
        <w:rPr>
          <w:lang w:val="fr-FR"/>
        </w:rPr>
        <w:t>JWST-RQMT-000634</w:t>
      </w:r>
      <w:r>
        <w:rPr>
          <w:lang w:val="fr-FR"/>
        </w:rPr>
        <w:t>) [MRD]</w:t>
      </w:r>
    </w:p>
    <w:p w:rsidR="00345BE9" w:rsidRDefault="00345BE9" w:rsidP="00697FCA">
      <w:pPr>
        <w:numPr>
          <w:ilvl w:val="0"/>
          <w:numId w:val="3"/>
        </w:numPr>
        <w:autoSpaceDE w:val="0"/>
        <w:autoSpaceDN w:val="0"/>
        <w:adjustRightInd w:val="0"/>
      </w:pPr>
      <w:r w:rsidRPr="001A17B6">
        <w:t>JWST Observatory Operations Requirements Allocation Docume</w:t>
      </w:r>
      <w:r w:rsidR="00BD0E67">
        <w:t xml:space="preserve">nt </w:t>
      </w:r>
      <w:r w:rsidRPr="001A17B6">
        <w:t>(JWST-REF-006167)</w:t>
      </w:r>
      <w:r w:rsidR="00BD0E67">
        <w:t xml:space="preserve"> [OORAD]</w:t>
      </w:r>
    </w:p>
    <w:p w:rsidR="00921B16" w:rsidRPr="001A17B6" w:rsidRDefault="00921B16" w:rsidP="00697FCA">
      <w:pPr>
        <w:numPr>
          <w:ilvl w:val="0"/>
          <w:numId w:val="3"/>
        </w:numPr>
        <w:autoSpaceDE w:val="0"/>
        <w:autoSpaceDN w:val="0"/>
        <w:adjustRightInd w:val="0"/>
      </w:pPr>
      <w:r w:rsidRPr="001A17B6">
        <w:t>JWST S&amp;OC Subsystems Interface Requirements and Control Document (JWST-STScI-000905)</w:t>
      </w:r>
      <w:r>
        <w:t xml:space="preserve">  [</w:t>
      </w:r>
      <w:r w:rsidR="008B7D74">
        <w:t>SSI</w:t>
      </w:r>
      <w:r>
        <w:t>]</w:t>
      </w:r>
    </w:p>
    <w:p w:rsidR="00C60433" w:rsidRDefault="00C60433" w:rsidP="00697FCA">
      <w:pPr>
        <w:numPr>
          <w:ilvl w:val="0"/>
          <w:numId w:val="3"/>
        </w:numPr>
        <w:autoSpaceDE w:val="0"/>
        <w:autoSpaceDN w:val="0"/>
        <w:adjustRightInd w:val="0"/>
      </w:pPr>
      <w:r w:rsidRPr="001A17B6">
        <w:t>JWST Science and Operations Center (S&amp;OC) Element Requirements Document (JWST-RQMT-002032)</w:t>
      </w:r>
      <w:r w:rsidR="00202181">
        <w:t xml:space="preserve"> [SOC]</w:t>
      </w:r>
    </w:p>
    <w:p w:rsidR="00345BE9" w:rsidRPr="00345BE9" w:rsidRDefault="00345BE9" w:rsidP="00697FCA">
      <w:pPr>
        <w:numPr>
          <w:ilvl w:val="0"/>
          <w:numId w:val="3"/>
        </w:numPr>
        <w:autoSpaceDE w:val="0"/>
        <w:autoSpaceDN w:val="0"/>
        <w:adjustRightInd w:val="0"/>
        <w:rPr>
          <w:szCs w:val="24"/>
        </w:rPr>
      </w:pPr>
      <w:r>
        <w:t>JWST Science and Operations Center Element Verification and Validation Plan (JWST-STScI-000058)</w:t>
      </w:r>
    </w:p>
    <w:p w:rsidR="004D7568" w:rsidRDefault="004D7568" w:rsidP="00697FCA">
      <w:pPr>
        <w:numPr>
          <w:ilvl w:val="0"/>
          <w:numId w:val="3"/>
        </w:numPr>
        <w:autoSpaceDE w:val="0"/>
        <w:autoSpaceDN w:val="0"/>
        <w:adjustRightInd w:val="0"/>
      </w:pPr>
      <w:r>
        <w:t>JWST Science Requirements Document (JWST-RQMT-002558)</w:t>
      </w:r>
    </w:p>
    <w:p w:rsidR="00202181" w:rsidRPr="008B7D74" w:rsidRDefault="00202181" w:rsidP="00202181">
      <w:pPr>
        <w:autoSpaceDE w:val="0"/>
        <w:autoSpaceDN w:val="0"/>
        <w:adjustRightInd w:val="0"/>
      </w:pPr>
      <w:bookmarkStart w:id="286" w:name="_Toc205620871"/>
    </w:p>
    <w:p w:rsidR="005D366A" w:rsidRPr="001A17B6" w:rsidRDefault="005D366A" w:rsidP="00344DF7">
      <w:pPr>
        <w:pStyle w:val="Heading2"/>
      </w:pPr>
      <w:bookmarkStart w:id="287" w:name="_Toc280275186"/>
      <w:r w:rsidRPr="001A17B6">
        <w:t>Reference Documents</w:t>
      </w:r>
      <w:bookmarkEnd w:id="286"/>
      <w:bookmarkEnd w:id="287"/>
    </w:p>
    <w:p w:rsidR="00675EC7" w:rsidRDefault="005D366A" w:rsidP="005D366A">
      <w:pPr>
        <w:autoSpaceDE w:val="0"/>
        <w:autoSpaceDN w:val="0"/>
        <w:adjustRightInd w:val="0"/>
        <w:rPr>
          <w:szCs w:val="24"/>
        </w:rPr>
      </w:pPr>
      <w:r w:rsidRPr="001A17B6">
        <w:rPr>
          <w:szCs w:val="24"/>
        </w:rPr>
        <w:t>The following documents provide additional context or background information for the material</w:t>
      </w:r>
      <w:r w:rsidR="00190D82" w:rsidRPr="001A17B6">
        <w:rPr>
          <w:szCs w:val="24"/>
        </w:rPr>
        <w:t xml:space="preserve"> </w:t>
      </w:r>
      <w:r w:rsidRPr="001A17B6">
        <w:rPr>
          <w:szCs w:val="24"/>
        </w:rPr>
        <w:t>in this document.</w:t>
      </w:r>
    </w:p>
    <w:p w:rsidR="004D7568" w:rsidRDefault="004D7568" w:rsidP="004D7568">
      <w:pPr>
        <w:pStyle w:val="Heading3"/>
      </w:pPr>
      <w:bookmarkStart w:id="288" w:name="_Toc280275187"/>
      <w:r>
        <w:t>JWST Documents</w:t>
      </w:r>
      <w:bookmarkEnd w:id="288"/>
    </w:p>
    <w:p w:rsidR="004D7568" w:rsidRDefault="004D7568" w:rsidP="005D366A">
      <w:pPr>
        <w:autoSpaceDE w:val="0"/>
        <w:autoSpaceDN w:val="0"/>
        <w:adjustRightInd w:val="0"/>
        <w:rPr>
          <w:szCs w:val="24"/>
        </w:rPr>
      </w:pPr>
      <w:r w:rsidRPr="001A17B6">
        <w:rPr>
          <w:szCs w:val="24"/>
        </w:rPr>
        <w:t>For technical reports and other STScI documents that are not specific contractual deliverables, the internal STScI configuration item ("JWST-STScI-") is referenced, followed by the Next Generation Integrated Network (NGIN) library number for documents available on NGIN</w:t>
      </w:r>
      <w:r>
        <w:rPr>
          <w:szCs w:val="24"/>
        </w:rPr>
        <w:t>.</w:t>
      </w:r>
    </w:p>
    <w:p w:rsidR="00345BE9" w:rsidRDefault="00345BE9" w:rsidP="00697FCA">
      <w:pPr>
        <w:numPr>
          <w:ilvl w:val="0"/>
          <w:numId w:val="3"/>
        </w:numPr>
        <w:autoSpaceDE w:val="0"/>
        <w:autoSpaceDN w:val="0"/>
        <w:adjustRightInd w:val="0"/>
        <w:rPr>
          <w:szCs w:val="24"/>
        </w:rPr>
      </w:pPr>
      <w:r>
        <w:rPr>
          <w:szCs w:val="24"/>
        </w:rPr>
        <w:t>JWST User Handbooks, JWST S&amp;OC OP-07</w:t>
      </w:r>
    </w:p>
    <w:p w:rsidR="00345BE9" w:rsidRDefault="00345BE9" w:rsidP="00697FCA">
      <w:pPr>
        <w:numPr>
          <w:ilvl w:val="0"/>
          <w:numId w:val="3"/>
        </w:numPr>
        <w:autoSpaceDE w:val="0"/>
        <w:autoSpaceDN w:val="0"/>
        <w:adjustRightInd w:val="0"/>
        <w:rPr>
          <w:szCs w:val="24"/>
        </w:rPr>
      </w:pPr>
      <w:r w:rsidRPr="00345BE9">
        <w:rPr>
          <w:szCs w:val="24"/>
        </w:rPr>
        <w:t>JWST Project Reference Database Subsystem to Users Interface Requirements and Control Document, JWST-IRCD-003750</w:t>
      </w:r>
    </w:p>
    <w:p w:rsidR="001F3A35" w:rsidRDefault="00345BE9" w:rsidP="00697FCA">
      <w:pPr>
        <w:numPr>
          <w:ilvl w:val="0"/>
          <w:numId w:val="3"/>
        </w:numPr>
        <w:autoSpaceDE w:val="0"/>
        <w:autoSpaceDN w:val="0"/>
        <w:adjustRightInd w:val="0"/>
        <w:rPr>
          <w:szCs w:val="24"/>
        </w:rPr>
      </w:pPr>
      <w:r w:rsidRPr="00345BE9">
        <w:rPr>
          <w:szCs w:val="24"/>
        </w:rPr>
        <w:t>JWST Project Reference Database Subsystem to Internal Users Interface Requirements and Control Document, JWST-STScI-000949</w:t>
      </w:r>
    </w:p>
    <w:p w:rsidR="00345BE9" w:rsidRPr="004D7568" w:rsidRDefault="001F3A35" w:rsidP="00697FCA">
      <w:pPr>
        <w:numPr>
          <w:ilvl w:val="0"/>
          <w:numId w:val="3"/>
        </w:numPr>
        <w:autoSpaceDE w:val="0"/>
        <w:autoSpaceDN w:val="0"/>
        <w:adjustRightInd w:val="0"/>
        <w:rPr>
          <w:szCs w:val="24"/>
        </w:rPr>
      </w:pPr>
      <w:r>
        <w:rPr>
          <w:szCs w:val="24"/>
        </w:rPr>
        <w:t>Operational Implementation and Calibration of Field-of-View Coordinate Systems for the James Webb space Telescope, JWST-STScI-001256</w:t>
      </w:r>
    </w:p>
    <w:p w:rsidR="00675EC7" w:rsidRPr="001A17B6" w:rsidRDefault="00675EC7" w:rsidP="004D7568">
      <w:pPr>
        <w:pStyle w:val="Heading3"/>
      </w:pPr>
      <w:bookmarkStart w:id="289" w:name="_Toc280275188"/>
      <w:r>
        <w:t>Standards</w:t>
      </w:r>
      <w:r w:rsidRPr="001A17B6">
        <w:t xml:space="preserve"> Documents</w:t>
      </w:r>
      <w:bookmarkEnd w:id="289"/>
    </w:p>
    <w:p w:rsidR="00675EC7" w:rsidRPr="001A17B6" w:rsidRDefault="00675EC7" w:rsidP="005D366A">
      <w:pPr>
        <w:autoSpaceDE w:val="0"/>
        <w:autoSpaceDN w:val="0"/>
        <w:adjustRightInd w:val="0"/>
        <w:rPr>
          <w:szCs w:val="24"/>
        </w:rPr>
      </w:pPr>
      <w:r>
        <w:t>The following specification, standards, and handbooks form a part of this specification to the extent specified in this document.</w:t>
      </w:r>
    </w:p>
    <w:p w:rsidR="00345BE9" w:rsidRDefault="00107669" w:rsidP="00697FCA">
      <w:pPr>
        <w:numPr>
          <w:ilvl w:val="0"/>
          <w:numId w:val="3"/>
        </w:numPr>
        <w:autoSpaceDE w:val="0"/>
        <w:autoSpaceDN w:val="0"/>
        <w:adjustRightInd w:val="0"/>
      </w:pPr>
      <w:r>
        <w:t>Definition of the Flexible</w:t>
      </w:r>
      <w:r w:rsidR="00345BE9">
        <w:t xml:space="preserve"> Image Transport System (FITS), Astronomy and Astrophysics, 524, A42 (2010)</w:t>
      </w:r>
    </w:p>
    <w:p w:rsidR="00DB5B7F" w:rsidRPr="00DB5B7F" w:rsidRDefault="00DB5B7F" w:rsidP="00697FCA">
      <w:pPr>
        <w:numPr>
          <w:ilvl w:val="0"/>
          <w:numId w:val="3"/>
        </w:numPr>
        <w:autoSpaceDE w:val="0"/>
        <w:autoSpaceDN w:val="0"/>
        <w:adjustRightInd w:val="0"/>
      </w:pPr>
      <w:r>
        <w:t xml:space="preserve">System International (SI) </w:t>
      </w:r>
      <w:r>
        <w:rPr>
          <w:u w:val="single"/>
        </w:rPr>
        <w:t>&lt;</w:t>
      </w:r>
      <w:hyperlink r:id="rId15" w:history="1">
        <w:r>
          <w:rPr>
            <w:rStyle w:val="Hyperlink"/>
          </w:rPr>
          <w:t>http://physics.nist.gov/cuu/Units/units.html</w:t>
        </w:r>
      </w:hyperlink>
      <w:r>
        <w:rPr>
          <w:u w:val="single"/>
        </w:rPr>
        <w:t>&gt;</w:t>
      </w:r>
    </w:p>
    <w:p w:rsidR="00DB5B7F" w:rsidRPr="00107669" w:rsidRDefault="00DB5B7F" w:rsidP="00697FCA">
      <w:pPr>
        <w:numPr>
          <w:ilvl w:val="0"/>
          <w:numId w:val="3"/>
        </w:numPr>
        <w:autoSpaceDE w:val="0"/>
        <w:autoSpaceDN w:val="0"/>
        <w:adjustRightInd w:val="0"/>
      </w:pPr>
      <w:r>
        <w:t xml:space="preserve">International </w:t>
      </w:r>
      <w:proofErr w:type="spellStart"/>
      <w:r>
        <w:t>Electrotechnical</w:t>
      </w:r>
      <w:proofErr w:type="spellEnd"/>
      <w:r>
        <w:t xml:space="preserve"> Commission (IEC) </w:t>
      </w:r>
      <w:r>
        <w:rPr>
          <w:u w:val="single"/>
        </w:rPr>
        <w:t>&lt;</w:t>
      </w:r>
      <w:hyperlink r:id="rId16" w:history="1">
        <w:r>
          <w:rPr>
            <w:rStyle w:val="Hyperlink"/>
          </w:rPr>
          <w:t>http://physics.nist.gov/cuu/Units/binary.html</w:t>
        </w:r>
      </w:hyperlink>
      <w:r>
        <w:rPr>
          <w:u w:val="single"/>
        </w:rPr>
        <w:t>&gt;</w:t>
      </w:r>
    </w:p>
    <w:p w:rsidR="00107669" w:rsidRPr="001A17B6" w:rsidRDefault="00107669" w:rsidP="00697FCA">
      <w:pPr>
        <w:numPr>
          <w:ilvl w:val="0"/>
          <w:numId w:val="3"/>
        </w:numPr>
        <w:autoSpaceDE w:val="0"/>
        <w:autoSpaceDN w:val="0"/>
        <w:adjustRightInd w:val="0"/>
      </w:pPr>
      <w:r w:rsidRPr="001A17B6">
        <w:t>Goddard Procedures and Guidelines (GPG) 2810.1</w:t>
      </w:r>
    </w:p>
    <w:p w:rsidR="005D366A" w:rsidRPr="001A17B6" w:rsidRDefault="005D366A" w:rsidP="00697FCA">
      <w:pPr>
        <w:numPr>
          <w:ilvl w:val="0"/>
          <w:numId w:val="3"/>
        </w:numPr>
        <w:autoSpaceDE w:val="0"/>
        <w:autoSpaceDN w:val="0"/>
        <w:adjustRightInd w:val="0"/>
      </w:pPr>
      <w:r w:rsidRPr="001A17B6">
        <w:t xml:space="preserve">NASA Procedural Requirements (NPR) 2810.1  </w:t>
      </w:r>
    </w:p>
    <w:p w:rsidR="003D300A" w:rsidRDefault="003D300A" w:rsidP="00D35A5C">
      <w:pPr>
        <w:autoSpaceDE w:val="0"/>
        <w:autoSpaceDN w:val="0"/>
        <w:adjustRightInd w:val="0"/>
        <w:ind w:left="360"/>
      </w:pPr>
    </w:p>
    <w:p w:rsidR="007E2841" w:rsidRDefault="007E2841" w:rsidP="00D35A5C">
      <w:pPr>
        <w:autoSpaceDE w:val="0"/>
        <w:autoSpaceDN w:val="0"/>
        <w:adjustRightInd w:val="0"/>
        <w:ind w:left="360"/>
      </w:pPr>
    </w:p>
    <w:p w:rsidR="003D300A" w:rsidRDefault="003D300A" w:rsidP="00344DF7">
      <w:pPr>
        <w:pStyle w:val="Heading2"/>
      </w:pPr>
      <w:bookmarkStart w:id="290" w:name="_Toc280275189"/>
      <w:r>
        <w:lastRenderedPageBreak/>
        <w:t>Precedence</w:t>
      </w:r>
      <w:bookmarkEnd w:id="290"/>
    </w:p>
    <w:p w:rsidR="003D300A" w:rsidRDefault="003D300A" w:rsidP="003D300A">
      <w:r>
        <w:t>In the unlikely event of a conflict between specifications, the following precedence order shall apply:</w:t>
      </w:r>
    </w:p>
    <w:p w:rsidR="003D300A" w:rsidRPr="003D300A" w:rsidRDefault="003D300A" w:rsidP="00697FCA">
      <w:pPr>
        <w:pStyle w:val="Default"/>
        <w:numPr>
          <w:ilvl w:val="0"/>
          <w:numId w:val="4"/>
        </w:numPr>
        <w:spacing w:after="27"/>
      </w:pPr>
      <w:r w:rsidRPr="003D300A">
        <w:t xml:space="preserve">JWST Mission Requirements Document (JWST-RQMT-000634) </w:t>
      </w:r>
    </w:p>
    <w:p w:rsidR="003D300A" w:rsidRPr="003D300A" w:rsidRDefault="003D300A" w:rsidP="00697FCA">
      <w:pPr>
        <w:pStyle w:val="Default"/>
        <w:numPr>
          <w:ilvl w:val="0"/>
          <w:numId w:val="4"/>
        </w:numPr>
      </w:pPr>
      <w:r w:rsidRPr="003D300A">
        <w:t>JWST Ground Segment Requirements Document (JWST-RQMT-001056)</w:t>
      </w:r>
    </w:p>
    <w:p w:rsidR="003D300A" w:rsidRDefault="003D300A" w:rsidP="00697FCA">
      <w:pPr>
        <w:pStyle w:val="Default"/>
        <w:numPr>
          <w:ilvl w:val="0"/>
          <w:numId w:val="4"/>
        </w:numPr>
      </w:pPr>
      <w:r w:rsidRPr="003D300A">
        <w:t>JWST Science and Operations Center (S&amp;OC) Element Requirements Document (JWST-RQMT-002032)</w:t>
      </w:r>
    </w:p>
    <w:p w:rsidR="003D300A" w:rsidRPr="001A17B6" w:rsidRDefault="003D300A" w:rsidP="00697FCA">
      <w:pPr>
        <w:numPr>
          <w:ilvl w:val="0"/>
          <w:numId w:val="4"/>
        </w:numPr>
        <w:autoSpaceDE w:val="0"/>
        <w:autoSpaceDN w:val="0"/>
        <w:adjustRightInd w:val="0"/>
      </w:pPr>
      <w:r w:rsidRPr="001A17B6">
        <w:t>JWST S&amp;OC Subsystems Interface Requirements and Control Document (JWST-STScI-000905)</w:t>
      </w:r>
      <w:r>
        <w:t xml:space="preserve"> </w:t>
      </w:r>
    </w:p>
    <w:p w:rsidR="003D300A" w:rsidRPr="003D300A" w:rsidRDefault="003D300A" w:rsidP="00697FCA">
      <w:pPr>
        <w:pStyle w:val="Default"/>
        <w:numPr>
          <w:ilvl w:val="0"/>
          <w:numId w:val="4"/>
        </w:numPr>
      </w:pPr>
      <w:r w:rsidRPr="001A17B6">
        <w:t xml:space="preserve">JWST S&amp;OC </w:t>
      </w:r>
      <w:r>
        <w:t>DMS Requirements Document (JWST-RQMT-002941, this document)</w:t>
      </w:r>
    </w:p>
    <w:p w:rsidR="003D300A" w:rsidRPr="003D300A" w:rsidRDefault="003D300A" w:rsidP="003D300A"/>
    <w:p w:rsidR="00937E88" w:rsidRDefault="005D366A" w:rsidP="00344DF7">
      <w:pPr>
        <w:pStyle w:val="Heading2"/>
      </w:pPr>
      <w:bookmarkStart w:id="291" w:name="_Toc205620872"/>
      <w:bookmarkStart w:id="292" w:name="_Toc280275190"/>
      <w:r w:rsidRPr="001A17B6">
        <w:t>Requirement Conventions</w:t>
      </w:r>
      <w:bookmarkEnd w:id="291"/>
      <w:bookmarkEnd w:id="292"/>
    </w:p>
    <w:p w:rsidR="003F58E0" w:rsidRDefault="003F58E0" w:rsidP="005D366A"/>
    <w:p w:rsidR="00937E88" w:rsidRDefault="005D366A" w:rsidP="005D366A">
      <w:r w:rsidRPr="001A17B6">
        <w:t xml:space="preserve">While requirements are limited to one sentence by convention, some requirements and groups of requirements may need additional explanation. All clarifying text is prefixed by the term "Note:" </w:t>
      </w:r>
      <w:r w:rsidR="00937E88">
        <w:t>(listed in the Note column of the table)</w:t>
      </w:r>
      <w:r w:rsidRPr="001A17B6">
        <w:t xml:space="preserve"> to distinguish it from the requirement statements. Notes are provided to clarify the interpretation of the requirement</w:t>
      </w:r>
      <w:r w:rsidR="00937E88">
        <w:t>.</w:t>
      </w:r>
    </w:p>
    <w:p w:rsidR="00937E88" w:rsidRDefault="00937E88" w:rsidP="005D366A"/>
    <w:p w:rsidR="00937E88" w:rsidRDefault="00937E88" w:rsidP="00937E88">
      <w:r>
        <w:t>The term "To Be Determined (</w:t>
      </w:r>
      <w:r>
        <w:rPr>
          <w:b/>
          <w:bCs/>
        </w:rPr>
        <w:t>TBD</w:t>
      </w:r>
      <w:r>
        <w:t>)" applied to a requirement means that specification for the requirement is currently unknown.</w:t>
      </w:r>
    </w:p>
    <w:p w:rsidR="003F58E0" w:rsidRDefault="003F58E0" w:rsidP="00937E88"/>
    <w:p w:rsidR="00937E88" w:rsidRDefault="00937E88" w:rsidP="00937E88">
      <w:r>
        <w:t>The term "To Be Reviewed (</w:t>
      </w:r>
      <w:r>
        <w:rPr>
          <w:b/>
          <w:bCs/>
        </w:rPr>
        <w:t>TBR</w:t>
      </w:r>
      <w:r>
        <w:t>)" means that the requirement is subject to review for appropriateness.</w:t>
      </w:r>
    </w:p>
    <w:p w:rsidR="00982A6F" w:rsidRDefault="00982A6F" w:rsidP="005569F5">
      <w:pPr>
        <w:pStyle w:val="Heading1"/>
        <w:sectPr w:rsidR="00982A6F" w:rsidSect="000479EB">
          <w:pgSz w:w="12240" w:h="15840"/>
          <w:pgMar w:top="1440" w:right="1440" w:bottom="1800" w:left="1440" w:header="720" w:footer="576" w:gutter="0"/>
          <w:pgNumType w:start="1" w:chapStyle="1"/>
          <w:cols w:space="720"/>
          <w:noEndnote/>
          <w:docGrid w:linePitch="326"/>
        </w:sectPr>
      </w:pPr>
      <w:bookmarkStart w:id="293" w:name="_Toc199066996"/>
      <w:bookmarkStart w:id="294" w:name="_Toc205620874"/>
    </w:p>
    <w:p w:rsidR="00E7033F" w:rsidRDefault="008B7578" w:rsidP="005569F5">
      <w:pPr>
        <w:pStyle w:val="Heading1"/>
      </w:pPr>
      <w:bookmarkStart w:id="295" w:name="_Toc280275191"/>
      <w:r>
        <w:lastRenderedPageBreak/>
        <w:t>DM</w:t>
      </w:r>
      <w:r w:rsidR="00DB5B7F">
        <w:t>S System</w:t>
      </w:r>
      <w:r w:rsidR="00E7033F" w:rsidRPr="001A17B6">
        <w:t xml:space="preserve"> D</w:t>
      </w:r>
      <w:bookmarkEnd w:id="293"/>
      <w:bookmarkEnd w:id="294"/>
      <w:r w:rsidR="00DB5B7F">
        <w:t>escription</w:t>
      </w:r>
      <w:bookmarkEnd w:id="295"/>
    </w:p>
    <w:p w:rsidR="00DB5B7F" w:rsidRDefault="00DB5B7F" w:rsidP="00DB5B7F"/>
    <w:p w:rsidR="00DB5B7F" w:rsidRPr="00DB5B7F" w:rsidRDefault="00DB5B7F" w:rsidP="00344DF7">
      <w:pPr>
        <w:pStyle w:val="Heading2"/>
      </w:pPr>
      <w:bookmarkStart w:id="296" w:name="_Toc280275192"/>
      <w:r>
        <w:t>DMS Overview</w:t>
      </w:r>
      <w:bookmarkEnd w:id="296"/>
    </w:p>
    <w:p w:rsidR="00E7033F" w:rsidRDefault="00E7033F" w:rsidP="00DB5B7F">
      <w:pPr>
        <w:pStyle w:val="Heading3"/>
      </w:pPr>
      <w:bookmarkStart w:id="297" w:name="_Toc199066997"/>
      <w:bookmarkStart w:id="298" w:name="_Toc205620875"/>
      <w:bookmarkStart w:id="299" w:name="_Toc280275193"/>
      <w:r w:rsidRPr="001A17B6">
        <w:t>Functional Overview</w:t>
      </w:r>
      <w:bookmarkEnd w:id="297"/>
      <w:bookmarkEnd w:id="298"/>
      <w:bookmarkEnd w:id="299"/>
    </w:p>
    <w:p w:rsidR="008F2E54" w:rsidRDefault="008F2E54" w:rsidP="008F2E54"/>
    <w:p w:rsidR="001838CE" w:rsidRDefault="001838CE" w:rsidP="00F423E7">
      <w:r>
        <w:t>The Data Management Subsystem is responsible for</w:t>
      </w:r>
      <w:r w:rsidR="00F423E7">
        <w:t xml:space="preserve"> </w:t>
      </w:r>
      <w:r>
        <w:t>processing the science telemetry into a standard astronomical format</w:t>
      </w:r>
      <w:r w:rsidR="00F423E7">
        <w:t>, calibrating the science data, storing and cataloging JWST data in a data archive, and reprocessing the data as necessary.</w:t>
      </w:r>
    </w:p>
    <w:p w:rsidR="0064317F" w:rsidRDefault="0064317F" w:rsidP="007B287F"/>
    <w:p w:rsidR="001838CE" w:rsidRDefault="007B287F" w:rsidP="007B287F">
      <w:r>
        <w:t xml:space="preserve">In processing the science telemetry, pixel data are sorted into FITS files by exposure and detector.  The FITS header keywords are populated with ancillary </w:t>
      </w:r>
      <w:r w:rsidR="001838CE">
        <w:t xml:space="preserve">data such as </w:t>
      </w:r>
      <w:r>
        <w:t xml:space="preserve">calibrated </w:t>
      </w:r>
      <w:r w:rsidR="001838CE">
        <w:t xml:space="preserve">engineering parameters; proposal, planning, and scheduling information; </w:t>
      </w:r>
      <w:r>
        <w:t xml:space="preserve">science instrument aperture information; </w:t>
      </w:r>
      <w:r w:rsidR="001838CE">
        <w:t xml:space="preserve">and spacecraft ephemeris </w:t>
      </w:r>
      <w:r>
        <w:t>data.  Time conversions are applied to convert the UTC time from th</w:t>
      </w:r>
      <w:r w:rsidR="00593900">
        <w:t>e spacecraft into solar system B</w:t>
      </w:r>
      <w:r>
        <w:t>arycentric and heliocentric times.  World Coordinate System parameters are determined based on the reference apertures.  The fully populated header keywords and their values are used as input for the metadata in the archive catalog.</w:t>
      </w:r>
    </w:p>
    <w:p w:rsidR="001838CE" w:rsidRDefault="001838CE" w:rsidP="008F2E54"/>
    <w:p w:rsidR="007B287F" w:rsidRDefault="007B287F" w:rsidP="008F2E54">
      <w:r>
        <w:t xml:space="preserve">Calibration pipelines use calibration reference data and engineering parameters to remove the science instrument signatures, ambient background, and cosmic rays from the detector pixels.  A calibration reference data system manages the reference data to insure proper calibrations.  Calibrated data products are output from the calibration pipelines.  Data analysis software is provided </w:t>
      </w:r>
      <w:r w:rsidR="00482D92">
        <w:t>for further analysis of the calibrated data products.</w:t>
      </w:r>
    </w:p>
    <w:p w:rsidR="00482D92" w:rsidRDefault="00482D92" w:rsidP="008F2E54"/>
    <w:p w:rsidR="00482D92" w:rsidRDefault="00482D92" w:rsidP="00482D92">
      <w:r>
        <w:t>Data products generated within the DMS are ingested into the JWST Data Archive.</w:t>
      </w:r>
      <w:r w:rsidRPr="00482D92">
        <w:t xml:space="preserve"> </w:t>
      </w:r>
      <w:r>
        <w:t>A JWST archive catalog is maintained to allow archive users to search metadata and retrieve data files.  Data will be distributed to users based on the JWST data release policy.  Archive user tools to interface with the archive catalog and retrieve data are provided and maintained.</w:t>
      </w:r>
    </w:p>
    <w:p w:rsidR="00482D92" w:rsidRDefault="00482D92" w:rsidP="008F2E54"/>
    <w:p w:rsidR="001838CE" w:rsidRDefault="00482D92" w:rsidP="008F2E54">
      <w:r>
        <w:t xml:space="preserve">A reprocessing system will keep the JWST data current with the best available software and calibration reference data.  JWST science data </w:t>
      </w:r>
      <w:r w:rsidR="003F58E0">
        <w:t xml:space="preserve">products generated by DMS </w:t>
      </w:r>
      <w:r>
        <w:t xml:space="preserve">are initially dynamic due to updates to calibration reference data and algorithms, increased knowledge of the science instruments learned in the early stages of the mission, and </w:t>
      </w:r>
      <w:r w:rsidR="003F58E0">
        <w:t xml:space="preserve">DMS </w:t>
      </w:r>
      <w:r>
        <w:t>software error corrections.</w:t>
      </w:r>
    </w:p>
    <w:p w:rsidR="00DB5B7F" w:rsidRDefault="00DB5B7F" w:rsidP="00DB5B7F">
      <w:pPr>
        <w:pStyle w:val="Reqt"/>
        <w:ind w:left="0" w:firstLine="0"/>
      </w:pPr>
    </w:p>
    <w:p w:rsidR="00F74FBE" w:rsidRDefault="00F74FBE" w:rsidP="00DB5B7F">
      <w:pPr>
        <w:pStyle w:val="Heading3"/>
      </w:pPr>
      <w:bookmarkStart w:id="300" w:name="_Toc199066998"/>
      <w:bookmarkStart w:id="301" w:name="_Toc205620876"/>
      <w:bookmarkStart w:id="302" w:name="_Toc280275194"/>
      <w:r w:rsidRPr="001A17B6">
        <w:t>Operations Overview</w:t>
      </w:r>
      <w:bookmarkEnd w:id="300"/>
      <w:bookmarkEnd w:id="301"/>
      <w:bookmarkEnd w:id="302"/>
    </w:p>
    <w:p w:rsidR="00DB5B7F" w:rsidRDefault="00DB5B7F" w:rsidP="00F74FBE"/>
    <w:p w:rsidR="009910E8" w:rsidRDefault="002751A4" w:rsidP="009910E8">
      <w:pPr>
        <w:pStyle w:val="Reqt"/>
        <w:ind w:left="0" w:firstLine="0"/>
      </w:pPr>
      <w:r>
        <w:t>Science D</w:t>
      </w:r>
      <w:r w:rsidR="009910E8" w:rsidRPr="00616695">
        <w:t xml:space="preserve">ata from the JWST instruments are stored onboard the Observatory </w:t>
      </w:r>
      <w:r w:rsidR="00C86A9F">
        <w:t xml:space="preserve">in 1 </w:t>
      </w:r>
      <w:proofErr w:type="spellStart"/>
      <w:r w:rsidR="00C86A9F">
        <w:t>Gbit</w:t>
      </w:r>
      <w:proofErr w:type="spellEnd"/>
      <w:r w:rsidR="00C86A9F">
        <w:t xml:space="preserve"> files that are downlinked twice a</w:t>
      </w:r>
      <w:r w:rsidR="009910E8" w:rsidRPr="00616695">
        <w:t xml:space="preserve"> </w:t>
      </w:r>
      <w:r w:rsidR="00C86A9F">
        <w:t xml:space="preserve">day via </w:t>
      </w:r>
      <w:r w:rsidR="009910E8" w:rsidRPr="00616695">
        <w:t>DSN contact</w:t>
      </w:r>
      <w:r w:rsidR="00C86A9F">
        <w:t xml:space="preserve">s.  </w:t>
      </w:r>
      <w:r w:rsidR="009910E8" w:rsidRPr="00616695" w:rsidDel="008D7233">
        <w:t>T</w:t>
      </w:r>
      <w:r>
        <w:t>he Science D</w:t>
      </w:r>
      <w:r w:rsidR="009910E8" w:rsidRPr="00616695">
        <w:t xml:space="preserve">ata are </w:t>
      </w:r>
      <w:r w:rsidR="00C86A9F">
        <w:t>transferred</w:t>
      </w:r>
      <w:r w:rsidR="009910E8" w:rsidRPr="00616695">
        <w:t xml:space="preserve"> through th</w:t>
      </w:r>
      <w:r w:rsidR="00C86A9F">
        <w:t>e Flight Operations System (FOS)</w:t>
      </w:r>
      <w:r w:rsidR="009910E8" w:rsidRPr="00616695">
        <w:t xml:space="preserve"> to the Data Management Syst</w:t>
      </w:r>
      <w:r w:rsidR="00C86A9F">
        <w:t>em for processing and archiving.</w:t>
      </w:r>
    </w:p>
    <w:p w:rsidR="002F758E" w:rsidRDefault="00C86A9F" w:rsidP="00F74FBE">
      <w:r>
        <w:t xml:space="preserve">Recorded engineering are downlinked in the same DSN contact as the science data.  </w:t>
      </w:r>
      <w:r w:rsidR="002751A4">
        <w:t xml:space="preserve">Each Recorded Engineering Data file is </w:t>
      </w:r>
      <w:r w:rsidR="003F58E0">
        <w:t xml:space="preserve">140 </w:t>
      </w:r>
      <w:proofErr w:type="spellStart"/>
      <w:r w:rsidR="003F58E0">
        <w:t>Mbit</w:t>
      </w:r>
      <w:proofErr w:type="spellEnd"/>
      <w:r w:rsidR="003F58E0">
        <w:t xml:space="preserve">, </w:t>
      </w:r>
      <w:r w:rsidR="002751A4">
        <w:t xml:space="preserve">approximately one-half hour in duration.  The FOS </w:t>
      </w:r>
      <w:r w:rsidR="002751A4">
        <w:lastRenderedPageBreak/>
        <w:t>processes the Recorded Engineering Data into Observation Status files and Calibrated Engineering Data Products, which are forwarded to the DMS.  The</w:t>
      </w:r>
      <w:r w:rsidR="00F74FBE">
        <w:t xml:space="preserve"> Recorded Engineering Telemetry Data </w:t>
      </w:r>
      <w:r w:rsidR="002751A4">
        <w:t xml:space="preserve">files are transferred </w:t>
      </w:r>
      <w:r w:rsidR="00F74FBE">
        <w:t xml:space="preserve">to the DMS for archiving. </w:t>
      </w:r>
    </w:p>
    <w:p w:rsidR="002F758E" w:rsidRDefault="002F758E" w:rsidP="00F74FBE"/>
    <w:p w:rsidR="00F74FBE" w:rsidRDefault="00345BE9" w:rsidP="00F74FBE">
      <w:r>
        <w:t xml:space="preserve">DMS will reformat and calibrate the data to generate a set of Science Data products, which will be sent to the archive.  </w:t>
      </w:r>
      <w:r w:rsidR="00F74FBE">
        <w:t xml:space="preserve">Once the DMS has successfully archived the Science Data, a </w:t>
      </w:r>
      <w:r w:rsidR="002751A4">
        <w:t>notification</w:t>
      </w:r>
      <w:r w:rsidR="00F74FBE">
        <w:t xml:space="preserve"> is sent to inform the Observer that the Science Data are ready for retrieval. </w:t>
      </w:r>
      <w:r w:rsidR="002751A4">
        <w:t>A</w:t>
      </w:r>
      <w:r w:rsidR="00F74FBE">
        <w:t xml:space="preserve"> notification is also provided to PPS for use in grants management. </w:t>
      </w:r>
    </w:p>
    <w:p w:rsidR="00F74FBE" w:rsidRDefault="00F74FBE" w:rsidP="00F74FBE"/>
    <w:p w:rsidR="00152282" w:rsidRDefault="00152282" w:rsidP="00152282">
      <w:r>
        <w:object w:dxaOrig="14096" w:dyaOrig="12035">
          <v:shape id="_x0000_i1026" type="#_x0000_t75" style="width:474pt;height:405pt" o:ole="">
            <v:imagedata r:id="rId17" o:title=""/>
          </v:shape>
          <o:OLEObject Type="Embed" ProgID="Visio.Drawing.11" ShapeID="_x0000_i1026" DrawAspect="Content" ObjectID="_1354019513" r:id="rId18"/>
        </w:object>
      </w:r>
    </w:p>
    <w:p w:rsidR="00152282" w:rsidRDefault="00152282" w:rsidP="00152282">
      <w:pPr>
        <w:pStyle w:val="Caption"/>
      </w:pPr>
      <w:bookmarkStart w:id="303" w:name="_Ref271922947"/>
      <w:bookmarkStart w:id="304" w:name="_Toc280275323"/>
      <w:r>
        <w:t xml:space="preserve">Figure </w:t>
      </w:r>
      <w:fldSimple w:instr=" STYLEREF 1 \s ">
        <w:r w:rsidR="00E76382">
          <w:rPr>
            <w:noProof/>
          </w:rPr>
          <w:t>2</w:t>
        </w:r>
      </w:fldSimple>
      <w:r>
        <w:noBreakHyphen/>
      </w:r>
      <w:fldSimple w:instr=" SEQ Figure \* ARABIC \s 1 ">
        <w:r w:rsidR="00E76382">
          <w:rPr>
            <w:noProof/>
          </w:rPr>
          <w:t>1</w:t>
        </w:r>
      </w:fldSimple>
      <w:bookmarkEnd w:id="303"/>
      <w:r>
        <w:t xml:space="preserve"> – JWST System Tree with Flow to DMS</w:t>
      </w:r>
      <w:bookmarkEnd w:id="304"/>
    </w:p>
    <w:p w:rsidR="00152282" w:rsidRDefault="00152282" w:rsidP="00F74FBE"/>
    <w:p w:rsidR="00F74FBE" w:rsidRDefault="00F74FBE" w:rsidP="00F74FBE">
      <w:r>
        <w:t xml:space="preserve">Archival researchers may query the Science Data Archive using a Science Archive Catalog provided by DMS. This query capability is used to generate </w:t>
      </w:r>
      <w:proofErr w:type="gramStart"/>
      <w:r>
        <w:t>a</w:t>
      </w:r>
      <w:proofErr w:type="gramEnd"/>
      <w:r>
        <w:t xml:space="preserve"> Archive</w:t>
      </w:r>
      <w:r w:rsidR="002751A4">
        <w:t xml:space="preserve"> Retrieval</w:t>
      </w:r>
      <w:r>
        <w:t xml:space="preserve"> Request to retrieve the corresponding Science Data Products. Raw Archived Science Data may also be </w:t>
      </w:r>
      <w:r>
        <w:lastRenderedPageBreak/>
        <w:t xml:space="preserve">retrieved upon request. Collections of Archived Science Data are periodically sent to International Data Centers so that these archive mirror sites can efficiently serve JWST users around the world. </w:t>
      </w:r>
    </w:p>
    <w:p w:rsidR="00152282" w:rsidRDefault="00152282" w:rsidP="00F74FBE"/>
    <w:p w:rsidR="009910E8" w:rsidRDefault="009910E8" w:rsidP="00344DF7">
      <w:pPr>
        <w:pStyle w:val="Heading2"/>
      </w:pPr>
      <w:bookmarkStart w:id="305" w:name="_Toc280275195"/>
      <w:r>
        <w:t xml:space="preserve">DMS </w:t>
      </w:r>
      <w:r w:rsidR="000C190F">
        <w:t>Architecture</w:t>
      </w:r>
      <w:bookmarkEnd w:id="305"/>
    </w:p>
    <w:p w:rsidR="00DB5B7F" w:rsidRDefault="00DB5B7F" w:rsidP="00F74FBE"/>
    <w:p w:rsidR="003C4CDA" w:rsidRDefault="003C4CDA" w:rsidP="00F74FBE">
      <w:r>
        <w:t xml:space="preserve">The </w:t>
      </w:r>
      <w:r w:rsidR="00B478E6">
        <w:t xml:space="preserve">DMS position within the </w:t>
      </w:r>
      <w:r>
        <w:t xml:space="preserve">JWST System Tree is shown in </w:t>
      </w:r>
      <w:fldSimple w:instr=" REF _Ref271922947 ">
        <w:r w:rsidR="00E76382">
          <w:t xml:space="preserve">Figure </w:t>
        </w:r>
        <w:r w:rsidR="00E76382">
          <w:rPr>
            <w:noProof/>
          </w:rPr>
          <w:t>2</w:t>
        </w:r>
        <w:r w:rsidR="00E76382">
          <w:noBreakHyphen/>
        </w:r>
        <w:r w:rsidR="00E76382">
          <w:rPr>
            <w:noProof/>
          </w:rPr>
          <w:t>1</w:t>
        </w:r>
      </w:fldSimple>
      <w:r>
        <w:t>.  The DMS resides in the JWST Science and Operations Center (S&amp;OC).  The S&amp;OC resides within the JWST Ground Segment.</w:t>
      </w:r>
    </w:p>
    <w:p w:rsidR="0064317F" w:rsidRDefault="0064317F" w:rsidP="00F74FBE"/>
    <w:p w:rsidR="0064317F" w:rsidRDefault="0064317F" w:rsidP="00F74FBE">
      <w:r>
        <w:t>The DMS is one of the JWST S&amp;OC elements.  Other S&amp;OC elements include:</w:t>
      </w:r>
    </w:p>
    <w:p w:rsidR="0064317F" w:rsidRPr="0064317F" w:rsidRDefault="0064317F" w:rsidP="00697FCA">
      <w:pPr>
        <w:pStyle w:val="ListParagraph"/>
        <w:numPr>
          <w:ilvl w:val="0"/>
          <w:numId w:val="5"/>
        </w:numPr>
      </w:pPr>
      <w:r w:rsidRPr="0064317F">
        <w:rPr>
          <w:bCs/>
        </w:rPr>
        <w:t>Proposal Planning Subsystem (PPS) – provides the proposal generation, processing and planning functions required to manage the science program and generate the Observation Plan</w:t>
      </w:r>
      <w:r>
        <w:rPr>
          <w:bCs/>
        </w:rPr>
        <w:t>.</w:t>
      </w:r>
    </w:p>
    <w:p w:rsidR="0064317F" w:rsidRPr="0064317F" w:rsidRDefault="0064317F" w:rsidP="00697FCA">
      <w:pPr>
        <w:pStyle w:val="ListParagraph"/>
        <w:numPr>
          <w:ilvl w:val="0"/>
          <w:numId w:val="5"/>
        </w:numPr>
      </w:pPr>
      <w:r w:rsidRPr="0064317F">
        <w:rPr>
          <w:bCs/>
        </w:rPr>
        <w:t>Flight Operations Subsystem (FOS) – responsible for conducting the flight operations for the JWST mission, monitoring the health of the Observatory and planning spacecraft operations.</w:t>
      </w:r>
    </w:p>
    <w:p w:rsidR="0064317F" w:rsidRPr="0064317F" w:rsidRDefault="0064317F" w:rsidP="00697FCA">
      <w:pPr>
        <w:pStyle w:val="ListParagraph"/>
        <w:numPr>
          <w:ilvl w:val="0"/>
          <w:numId w:val="5"/>
        </w:numPr>
      </w:pPr>
      <w:r w:rsidRPr="0064317F">
        <w:rPr>
          <w:bCs/>
        </w:rPr>
        <w:t>WFS&amp;C Software Subsystem (WSS) – monitors the Observatory optical performance by detecting Observatory wavefront errors and calculating appropriate corrections.  The WSS is critical to OTE commissioning and long-term telescope maintenance.</w:t>
      </w:r>
    </w:p>
    <w:p w:rsidR="0064317F" w:rsidRPr="0064317F" w:rsidRDefault="0064317F" w:rsidP="00697FCA">
      <w:pPr>
        <w:pStyle w:val="ListParagraph"/>
        <w:numPr>
          <w:ilvl w:val="0"/>
          <w:numId w:val="5"/>
        </w:numPr>
      </w:pPr>
      <w:r w:rsidRPr="0064317F">
        <w:rPr>
          <w:bCs/>
        </w:rPr>
        <w:t>Project Reference Database Subsystem (PRDS) – provides the configuration management, data distribution, change management, and change impact assessment functions required to provide a reliable source of configured data for JWST operations</w:t>
      </w:r>
      <w:r>
        <w:rPr>
          <w:bCs/>
        </w:rPr>
        <w:t>.</w:t>
      </w:r>
    </w:p>
    <w:p w:rsidR="0064317F" w:rsidRDefault="0064317F" w:rsidP="00F74FBE"/>
    <w:p w:rsidR="0064317F" w:rsidRDefault="00152282" w:rsidP="00A80D95">
      <w:pPr>
        <w:jc w:val="center"/>
      </w:pPr>
      <w:r>
        <w:object w:dxaOrig="11395" w:dyaOrig="8830">
          <v:shape id="_x0000_i1027" type="#_x0000_t75" style="width:357pt;height:276pt" o:ole="">
            <v:imagedata r:id="rId19" o:title=""/>
          </v:shape>
          <o:OLEObject Type="Embed" ProgID="Visio.Drawing.11" ShapeID="_x0000_i1027" DrawAspect="Content" ObjectID="_1354019514" r:id="rId20"/>
        </w:object>
      </w:r>
    </w:p>
    <w:p w:rsidR="0064317F" w:rsidRDefault="0064317F" w:rsidP="0064317F">
      <w:pPr>
        <w:pStyle w:val="Caption"/>
      </w:pPr>
      <w:bookmarkStart w:id="306" w:name="_Ref279396567"/>
      <w:bookmarkStart w:id="307" w:name="_Toc280275324"/>
      <w:r>
        <w:t xml:space="preserve">Figure </w:t>
      </w:r>
      <w:fldSimple w:instr=" STYLEREF 1 \s ">
        <w:r w:rsidR="00E76382">
          <w:rPr>
            <w:noProof/>
          </w:rPr>
          <w:t>2</w:t>
        </w:r>
      </w:fldSimple>
      <w:r>
        <w:noBreakHyphen/>
      </w:r>
      <w:fldSimple w:instr=" SEQ Figure \* ARABIC \s 1 ">
        <w:r w:rsidR="00E76382">
          <w:rPr>
            <w:noProof/>
          </w:rPr>
          <w:t>2</w:t>
        </w:r>
      </w:fldSimple>
      <w:bookmarkEnd w:id="306"/>
      <w:r>
        <w:t xml:space="preserve"> – DMS Context Diagram</w:t>
      </w:r>
      <w:bookmarkEnd w:id="307"/>
    </w:p>
    <w:p w:rsidR="00A80D95" w:rsidRDefault="00A80D95" w:rsidP="00F74FBE"/>
    <w:p w:rsidR="0064317F" w:rsidRDefault="00A80D95" w:rsidP="00F74FBE">
      <w:r>
        <w:t xml:space="preserve">DMS interfaces are shown in the context diagram of </w:t>
      </w:r>
      <w:fldSimple w:instr=" REF _Ref279396567 ">
        <w:r w:rsidR="00E76382">
          <w:t xml:space="preserve">Figure </w:t>
        </w:r>
        <w:r w:rsidR="00E76382">
          <w:rPr>
            <w:noProof/>
          </w:rPr>
          <w:t>2</w:t>
        </w:r>
        <w:r w:rsidR="00E76382">
          <w:noBreakHyphen/>
        </w:r>
        <w:r w:rsidR="00E76382">
          <w:rPr>
            <w:noProof/>
          </w:rPr>
          <w:t>2</w:t>
        </w:r>
      </w:fldSimple>
      <w:r>
        <w:t>.  Within the S&amp;OC, DMS has interfaces with the four S&amp;OC element listed above:  PPS, FOS, WSS, and PRDS.  DMS interfaces with JSWT users through the Archive User Interface and data distribution.  DMS also supplies JWST data to designated International Data Centers.</w:t>
      </w:r>
    </w:p>
    <w:p w:rsidR="0064317F" w:rsidRDefault="0064317F" w:rsidP="00F74FBE"/>
    <w:p w:rsidR="00674D16" w:rsidRDefault="00674D16" w:rsidP="00674D16">
      <w:r>
        <w:t xml:space="preserve">Within DMS, fourteen software components have been identified.  Most of these components can be associated with one of three </w:t>
      </w:r>
      <w:r w:rsidR="00A80D95">
        <w:t xml:space="preserve">main </w:t>
      </w:r>
      <w:r>
        <w:t>DMS architectural partitions:  Data Processing, Science Software, and the Archive.</w:t>
      </w:r>
      <w:r w:rsidR="00A80D95">
        <w:t xml:space="preserve">  In addition, a Reprocessing component interacts with most other DMS components</w:t>
      </w:r>
      <w:r w:rsidR="00F321CC">
        <w:t xml:space="preserve">.  </w:t>
      </w:r>
      <w:r w:rsidR="00A80D95">
        <w:t>DMS Operations</w:t>
      </w:r>
      <w:r w:rsidR="00F321CC">
        <w:t xml:space="preserve"> will require software tools to function effectively and efficiently, as well as software to perform data accounting and gather performance metrics.</w:t>
      </w:r>
      <w:r w:rsidR="00A80D95">
        <w:t xml:space="preserve"> </w:t>
      </w:r>
      <w:r>
        <w:t xml:space="preserve">  </w:t>
      </w:r>
      <w:r w:rsidR="000B21C0">
        <w:fldChar w:fldCharType="begin"/>
      </w:r>
      <w:r>
        <w:instrText xml:space="preserve"> REF _Ref243468093 \h </w:instrText>
      </w:r>
      <w:r w:rsidR="000B21C0">
        <w:fldChar w:fldCharType="separate"/>
      </w:r>
      <w:r w:rsidR="00E76382">
        <w:t xml:space="preserve">Table </w:t>
      </w:r>
      <w:r w:rsidR="00E76382">
        <w:rPr>
          <w:noProof/>
        </w:rPr>
        <w:t>2</w:t>
      </w:r>
      <w:r w:rsidR="00E76382">
        <w:noBreakHyphen/>
      </w:r>
      <w:r w:rsidR="00E76382">
        <w:rPr>
          <w:noProof/>
        </w:rPr>
        <w:t>1</w:t>
      </w:r>
      <w:r w:rsidR="000B21C0">
        <w:fldChar w:fldCharType="end"/>
      </w:r>
      <w:r>
        <w:t xml:space="preserve"> lists the DMS architectural partitions and the DMS components.</w:t>
      </w:r>
      <w:r w:rsidR="00A80D95">
        <w:t xml:space="preserve">  </w:t>
      </w:r>
      <w:r w:rsidR="00F321CC">
        <w:t>Requirements for each component can be found in the listed section number of this document.</w:t>
      </w:r>
    </w:p>
    <w:p w:rsidR="00F321CC" w:rsidRDefault="00F321CC" w:rsidP="00674D16"/>
    <w:p w:rsidR="00674D16" w:rsidRDefault="00674D16" w:rsidP="00674D16">
      <w:pPr>
        <w:pStyle w:val="Caption"/>
      </w:pPr>
      <w:bookmarkStart w:id="308" w:name="_Ref243468093"/>
      <w:bookmarkStart w:id="309" w:name="_Toc280102738"/>
      <w:r>
        <w:t xml:space="preserve">Table </w:t>
      </w:r>
      <w:fldSimple w:instr=" STYLEREF 1 \s ">
        <w:r w:rsidR="00E76382">
          <w:rPr>
            <w:noProof/>
          </w:rPr>
          <w:t>2</w:t>
        </w:r>
      </w:fldSimple>
      <w:r w:rsidR="00133DF0">
        <w:noBreakHyphen/>
      </w:r>
      <w:fldSimple w:instr=" SEQ Table \* ARABIC \s 1 ">
        <w:r w:rsidR="00E76382">
          <w:rPr>
            <w:noProof/>
          </w:rPr>
          <w:t>1</w:t>
        </w:r>
      </w:fldSimple>
      <w:bookmarkEnd w:id="308"/>
      <w:r>
        <w:t xml:space="preserve"> – DMS components</w:t>
      </w:r>
      <w:bookmarkEnd w:id="3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98"/>
        <w:gridCol w:w="1980"/>
        <w:gridCol w:w="4950"/>
        <w:gridCol w:w="1548"/>
      </w:tblGrid>
      <w:tr w:rsidR="00674D16" w:rsidRPr="001D0F7F" w:rsidTr="00982A6F">
        <w:tc>
          <w:tcPr>
            <w:tcW w:w="1098" w:type="dxa"/>
          </w:tcPr>
          <w:p w:rsidR="00674D16" w:rsidRPr="005569F5" w:rsidRDefault="00674D16" w:rsidP="00982A6F">
            <w:pPr>
              <w:rPr>
                <w:b/>
              </w:rPr>
            </w:pPr>
            <w:r>
              <w:rPr>
                <w:b/>
              </w:rPr>
              <w:t>Section number</w:t>
            </w:r>
          </w:p>
        </w:tc>
        <w:tc>
          <w:tcPr>
            <w:tcW w:w="1980" w:type="dxa"/>
          </w:tcPr>
          <w:p w:rsidR="00674D16" w:rsidRPr="005569F5" w:rsidRDefault="00674D16" w:rsidP="00982A6F">
            <w:pPr>
              <w:rPr>
                <w:b/>
              </w:rPr>
            </w:pPr>
            <w:r w:rsidRPr="005569F5">
              <w:rPr>
                <w:b/>
              </w:rPr>
              <w:t>Architectural partition</w:t>
            </w:r>
          </w:p>
        </w:tc>
        <w:tc>
          <w:tcPr>
            <w:tcW w:w="4950" w:type="dxa"/>
          </w:tcPr>
          <w:p w:rsidR="00674D16" w:rsidRPr="005569F5" w:rsidRDefault="00674D16" w:rsidP="00982A6F">
            <w:pPr>
              <w:rPr>
                <w:b/>
              </w:rPr>
            </w:pPr>
            <w:r w:rsidRPr="005569F5">
              <w:rPr>
                <w:b/>
              </w:rPr>
              <w:t>DMS Component</w:t>
            </w:r>
          </w:p>
        </w:tc>
        <w:tc>
          <w:tcPr>
            <w:tcW w:w="1548" w:type="dxa"/>
          </w:tcPr>
          <w:p w:rsidR="00674D16" w:rsidRPr="005569F5" w:rsidRDefault="00674D16" w:rsidP="00982A6F">
            <w:pPr>
              <w:rPr>
                <w:b/>
              </w:rPr>
            </w:pPr>
            <w:r w:rsidRPr="005569F5">
              <w:rPr>
                <w:b/>
              </w:rPr>
              <w:t>Acronym</w:t>
            </w:r>
          </w:p>
        </w:tc>
      </w:tr>
      <w:tr w:rsidR="00674D16" w:rsidTr="00982A6F">
        <w:tc>
          <w:tcPr>
            <w:tcW w:w="1098" w:type="dxa"/>
            <w:vMerge w:val="restart"/>
          </w:tcPr>
          <w:p w:rsidR="00674D16" w:rsidRDefault="00674D16" w:rsidP="00982A6F">
            <w:r>
              <w:t>5</w:t>
            </w:r>
          </w:p>
        </w:tc>
        <w:tc>
          <w:tcPr>
            <w:tcW w:w="1980" w:type="dxa"/>
            <w:vMerge w:val="restart"/>
          </w:tcPr>
          <w:p w:rsidR="00674D16" w:rsidRDefault="00674D16" w:rsidP="00982A6F">
            <w:r>
              <w:t>Data processing</w:t>
            </w:r>
          </w:p>
        </w:tc>
        <w:tc>
          <w:tcPr>
            <w:tcW w:w="4950" w:type="dxa"/>
          </w:tcPr>
          <w:p w:rsidR="00674D16" w:rsidRDefault="00674D16" w:rsidP="00982A6F">
            <w:r>
              <w:t>Science data processing</w:t>
            </w:r>
          </w:p>
        </w:tc>
        <w:tc>
          <w:tcPr>
            <w:tcW w:w="1548" w:type="dxa"/>
          </w:tcPr>
          <w:p w:rsidR="00674D16" w:rsidRDefault="00674D16" w:rsidP="00982A6F">
            <w:r>
              <w:t>SDP</w:t>
            </w:r>
          </w:p>
        </w:tc>
      </w:tr>
      <w:tr w:rsidR="00674D16" w:rsidTr="00982A6F">
        <w:tc>
          <w:tcPr>
            <w:tcW w:w="1098" w:type="dxa"/>
            <w:vMerge/>
          </w:tcPr>
          <w:p w:rsidR="00674D16" w:rsidRDefault="00674D16" w:rsidP="00982A6F"/>
        </w:tc>
        <w:tc>
          <w:tcPr>
            <w:tcW w:w="1980" w:type="dxa"/>
            <w:vMerge/>
          </w:tcPr>
          <w:p w:rsidR="00674D16" w:rsidRDefault="00674D16" w:rsidP="00982A6F"/>
        </w:tc>
        <w:tc>
          <w:tcPr>
            <w:tcW w:w="4950" w:type="dxa"/>
          </w:tcPr>
          <w:p w:rsidR="00674D16" w:rsidRDefault="00674D16" w:rsidP="00982A6F">
            <w:r>
              <w:t>Engineering data processing</w:t>
            </w:r>
          </w:p>
        </w:tc>
        <w:tc>
          <w:tcPr>
            <w:tcW w:w="1548" w:type="dxa"/>
          </w:tcPr>
          <w:p w:rsidR="00674D16" w:rsidRDefault="00674D16" w:rsidP="00982A6F">
            <w:r>
              <w:t>EDP</w:t>
            </w:r>
          </w:p>
        </w:tc>
      </w:tr>
      <w:tr w:rsidR="00674D16" w:rsidTr="00982A6F">
        <w:tc>
          <w:tcPr>
            <w:tcW w:w="1098" w:type="dxa"/>
            <w:vMerge/>
          </w:tcPr>
          <w:p w:rsidR="00674D16" w:rsidRDefault="00674D16" w:rsidP="00982A6F"/>
        </w:tc>
        <w:tc>
          <w:tcPr>
            <w:tcW w:w="1980" w:type="dxa"/>
            <w:vMerge/>
          </w:tcPr>
          <w:p w:rsidR="00674D16" w:rsidRDefault="00674D16" w:rsidP="00982A6F"/>
        </w:tc>
        <w:tc>
          <w:tcPr>
            <w:tcW w:w="4950" w:type="dxa"/>
          </w:tcPr>
          <w:p w:rsidR="00674D16" w:rsidRDefault="00674D16" w:rsidP="00982A6F">
            <w:r>
              <w:t>Workflow Manager</w:t>
            </w:r>
          </w:p>
        </w:tc>
        <w:tc>
          <w:tcPr>
            <w:tcW w:w="1548" w:type="dxa"/>
          </w:tcPr>
          <w:p w:rsidR="00674D16" w:rsidRDefault="00674D16" w:rsidP="00982A6F">
            <w:r>
              <w:t>WFM</w:t>
            </w:r>
          </w:p>
        </w:tc>
      </w:tr>
      <w:tr w:rsidR="00674D16" w:rsidTr="00982A6F">
        <w:tc>
          <w:tcPr>
            <w:tcW w:w="1098" w:type="dxa"/>
            <w:vMerge w:val="restart"/>
          </w:tcPr>
          <w:p w:rsidR="00674D16" w:rsidRDefault="00674D16" w:rsidP="00982A6F">
            <w:r>
              <w:t>6</w:t>
            </w:r>
          </w:p>
        </w:tc>
        <w:tc>
          <w:tcPr>
            <w:tcW w:w="1980" w:type="dxa"/>
            <w:vMerge w:val="restart"/>
          </w:tcPr>
          <w:p w:rsidR="00674D16" w:rsidRDefault="00674D16" w:rsidP="00982A6F">
            <w:r>
              <w:t>Science Software</w:t>
            </w:r>
          </w:p>
        </w:tc>
        <w:tc>
          <w:tcPr>
            <w:tcW w:w="4950" w:type="dxa"/>
          </w:tcPr>
          <w:p w:rsidR="00674D16" w:rsidRDefault="00674D16" w:rsidP="00982A6F">
            <w:r>
              <w:t>SI calibration pipelines</w:t>
            </w:r>
          </w:p>
        </w:tc>
        <w:tc>
          <w:tcPr>
            <w:tcW w:w="1548" w:type="dxa"/>
          </w:tcPr>
          <w:p w:rsidR="00674D16" w:rsidRDefault="00674D16" w:rsidP="00982A6F">
            <w:r>
              <w:t>CAL</w:t>
            </w:r>
          </w:p>
        </w:tc>
      </w:tr>
      <w:tr w:rsidR="00674D16" w:rsidTr="00982A6F">
        <w:tc>
          <w:tcPr>
            <w:tcW w:w="1098" w:type="dxa"/>
            <w:vMerge/>
          </w:tcPr>
          <w:p w:rsidR="00674D16" w:rsidRDefault="00674D16" w:rsidP="00982A6F"/>
        </w:tc>
        <w:tc>
          <w:tcPr>
            <w:tcW w:w="1980" w:type="dxa"/>
            <w:vMerge/>
          </w:tcPr>
          <w:p w:rsidR="00674D16" w:rsidRDefault="00674D16" w:rsidP="00982A6F"/>
        </w:tc>
        <w:tc>
          <w:tcPr>
            <w:tcW w:w="4950" w:type="dxa"/>
          </w:tcPr>
          <w:p w:rsidR="00674D16" w:rsidRDefault="00674D16" w:rsidP="00982A6F">
            <w:r>
              <w:t>Calibration Reference Data System</w:t>
            </w:r>
          </w:p>
        </w:tc>
        <w:tc>
          <w:tcPr>
            <w:tcW w:w="1548" w:type="dxa"/>
          </w:tcPr>
          <w:p w:rsidR="00674D16" w:rsidRDefault="00674D16" w:rsidP="00982A6F">
            <w:r>
              <w:t>CRDS</w:t>
            </w:r>
          </w:p>
        </w:tc>
      </w:tr>
      <w:tr w:rsidR="00674D16" w:rsidTr="00982A6F">
        <w:tc>
          <w:tcPr>
            <w:tcW w:w="1098" w:type="dxa"/>
            <w:vMerge/>
          </w:tcPr>
          <w:p w:rsidR="00674D16" w:rsidRDefault="00674D16" w:rsidP="00982A6F"/>
        </w:tc>
        <w:tc>
          <w:tcPr>
            <w:tcW w:w="1980" w:type="dxa"/>
            <w:vMerge/>
          </w:tcPr>
          <w:p w:rsidR="00674D16" w:rsidRDefault="00674D16" w:rsidP="00982A6F"/>
        </w:tc>
        <w:tc>
          <w:tcPr>
            <w:tcW w:w="4950" w:type="dxa"/>
          </w:tcPr>
          <w:p w:rsidR="00674D16" w:rsidRDefault="00674D16" w:rsidP="00982A6F">
            <w:r>
              <w:t>Data analysis tools</w:t>
            </w:r>
          </w:p>
        </w:tc>
        <w:tc>
          <w:tcPr>
            <w:tcW w:w="1548" w:type="dxa"/>
          </w:tcPr>
          <w:p w:rsidR="00674D16" w:rsidRDefault="00674D16" w:rsidP="00982A6F">
            <w:r>
              <w:t>DAT</w:t>
            </w:r>
          </w:p>
        </w:tc>
      </w:tr>
      <w:tr w:rsidR="00674D16" w:rsidTr="00686A7C">
        <w:tc>
          <w:tcPr>
            <w:tcW w:w="1098" w:type="dxa"/>
            <w:vMerge w:val="restart"/>
          </w:tcPr>
          <w:p w:rsidR="00674D16" w:rsidRDefault="00674D16" w:rsidP="00982A6F">
            <w:r>
              <w:t>7</w:t>
            </w:r>
          </w:p>
        </w:tc>
        <w:tc>
          <w:tcPr>
            <w:tcW w:w="1980" w:type="dxa"/>
            <w:vMerge w:val="restart"/>
            <w:shd w:val="clear" w:color="auto" w:fill="auto"/>
          </w:tcPr>
          <w:p w:rsidR="00674D16" w:rsidRDefault="00674D16" w:rsidP="00982A6F">
            <w:r>
              <w:t>Archive</w:t>
            </w:r>
          </w:p>
        </w:tc>
        <w:tc>
          <w:tcPr>
            <w:tcW w:w="4950" w:type="dxa"/>
          </w:tcPr>
          <w:p w:rsidR="00674D16" w:rsidRDefault="00674D16" w:rsidP="00982A6F">
            <w:r>
              <w:t>Ingest</w:t>
            </w:r>
          </w:p>
        </w:tc>
        <w:tc>
          <w:tcPr>
            <w:tcW w:w="1548" w:type="dxa"/>
            <w:vAlign w:val="center"/>
          </w:tcPr>
          <w:p w:rsidR="00674D16" w:rsidRDefault="00686A7C" w:rsidP="00686A7C">
            <w:r>
              <w:t>ING</w:t>
            </w:r>
          </w:p>
        </w:tc>
      </w:tr>
      <w:tr w:rsidR="00674D16" w:rsidTr="00686A7C">
        <w:tc>
          <w:tcPr>
            <w:tcW w:w="1098" w:type="dxa"/>
            <w:vMerge/>
          </w:tcPr>
          <w:p w:rsidR="00674D16" w:rsidRDefault="00674D16" w:rsidP="00982A6F"/>
        </w:tc>
        <w:tc>
          <w:tcPr>
            <w:tcW w:w="1980" w:type="dxa"/>
            <w:vMerge/>
            <w:shd w:val="clear" w:color="auto" w:fill="auto"/>
          </w:tcPr>
          <w:p w:rsidR="00674D16" w:rsidRDefault="00674D16" w:rsidP="00982A6F"/>
        </w:tc>
        <w:tc>
          <w:tcPr>
            <w:tcW w:w="4950" w:type="dxa"/>
          </w:tcPr>
          <w:p w:rsidR="00674D16" w:rsidRDefault="00674D16" w:rsidP="00982A6F">
            <w:r>
              <w:t>Archive Catalog</w:t>
            </w:r>
          </w:p>
        </w:tc>
        <w:tc>
          <w:tcPr>
            <w:tcW w:w="1548" w:type="dxa"/>
            <w:vAlign w:val="center"/>
          </w:tcPr>
          <w:p w:rsidR="00674D16" w:rsidRDefault="00686A7C" w:rsidP="00686A7C">
            <w:r>
              <w:t>AC</w:t>
            </w:r>
          </w:p>
        </w:tc>
      </w:tr>
      <w:tr w:rsidR="00674D16" w:rsidTr="00686A7C">
        <w:tc>
          <w:tcPr>
            <w:tcW w:w="1098" w:type="dxa"/>
            <w:vMerge/>
          </w:tcPr>
          <w:p w:rsidR="00674D16" w:rsidRDefault="00674D16" w:rsidP="00982A6F"/>
        </w:tc>
        <w:tc>
          <w:tcPr>
            <w:tcW w:w="1980" w:type="dxa"/>
            <w:vMerge/>
            <w:shd w:val="clear" w:color="auto" w:fill="auto"/>
          </w:tcPr>
          <w:p w:rsidR="00674D16" w:rsidRDefault="00674D16" w:rsidP="00982A6F"/>
        </w:tc>
        <w:tc>
          <w:tcPr>
            <w:tcW w:w="4950" w:type="dxa"/>
          </w:tcPr>
          <w:p w:rsidR="00674D16" w:rsidRDefault="00674D16" w:rsidP="00982A6F">
            <w:r>
              <w:t>Storage Broker</w:t>
            </w:r>
          </w:p>
        </w:tc>
        <w:tc>
          <w:tcPr>
            <w:tcW w:w="1548" w:type="dxa"/>
            <w:vAlign w:val="center"/>
          </w:tcPr>
          <w:p w:rsidR="00674D16" w:rsidRDefault="00686A7C" w:rsidP="00686A7C">
            <w:r>
              <w:t>SB</w:t>
            </w:r>
          </w:p>
        </w:tc>
      </w:tr>
      <w:tr w:rsidR="00674D16" w:rsidTr="00686A7C">
        <w:tc>
          <w:tcPr>
            <w:tcW w:w="1098" w:type="dxa"/>
            <w:vMerge/>
          </w:tcPr>
          <w:p w:rsidR="00674D16" w:rsidRDefault="00674D16" w:rsidP="00982A6F"/>
        </w:tc>
        <w:tc>
          <w:tcPr>
            <w:tcW w:w="1980" w:type="dxa"/>
            <w:vMerge/>
            <w:shd w:val="clear" w:color="auto" w:fill="auto"/>
          </w:tcPr>
          <w:p w:rsidR="00674D16" w:rsidRDefault="00674D16" w:rsidP="00982A6F"/>
        </w:tc>
        <w:tc>
          <w:tcPr>
            <w:tcW w:w="4950" w:type="dxa"/>
          </w:tcPr>
          <w:p w:rsidR="00674D16" w:rsidRDefault="00674D16" w:rsidP="00982A6F">
            <w:r>
              <w:t>Distribution</w:t>
            </w:r>
          </w:p>
        </w:tc>
        <w:tc>
          <w:tcPr>
            <w:tcW w:w="1548" w:type="dxa"/>
            <w:vAlign w:val="center"/>
          </w:tcPr>
          <w:p w:rsidR="00674D16" w:rsidRDefault="00686A7C" w:rsidP="00686A7C">
            <w:r>
              <w:t>DIST</w:t>
            </w:r>
          </w:p>
        </w:tc>
      </w:tr>
      <w:tr w:rsidR="00674D16" w:rsidTr="00686A7C">
        <w:tc>
          <w:tcPr>
            <w:tcW w:w="1098" w:type="dxa"/>
            <w:vMerge/>
          </w:tcPr>
          <w:p w:rsidR="00674D16" w:rsidRDefault="00674D16" w:rsidP="00982A6F"/>
        </w:tc>
        <w:tc>
          <w:tcPr>
            <w:tcW w:w="1980" w:type="dxa"/>
            <w:vMerge/>
            <w:shd w:val="clear" w:color="auto" w:fill="auto"/>
          </w:tcPr>
          <w:p w:rsidR="00674D16" w:rsidRDefault="00674D16" w:rsidP="00982A6F"/>
        </w:tc>
        <w:tc>
          <w:tcPr>
            <w:tcW w:w="4950" w:type="dxa"/>
          </w:tcPr>
          <w:p w:rsidR="00674D16" w:rsidRDefault="00674D16" w:rsidP="00982A6F">
            <w:r>
              <w:t>Archive user interface</w:t>
            </w:r>
          </w:p>
        </w:tc>
        <w:tc>
          <w:tcPr>
            <w:tcW w:w="1548" w:type="dxa"/>
          </w:tcPr>
          <w:p w:rsidR="00674D16" w:rsidRDefault="00674D16" w:rsidP="00982A6F">
            <w:r>
              <w:t>AUI</w:t>
            </w:r>
          </w:p>
        </w:tc>
      </w:tr>
      <w:tr w:rsidR="00674D16" w:rsidTr="00686A7C">
        <w:tc>
          <w:tcPr>
            <w:tcW w:w="1098" w:type="dxa"/>
            <w:vMerge/>
          </w:tcPr>
          <w:p w:rsidR="00674D16" w:rsidRDefault="00674D16" w:rsidP="00982A6F"/>
        </w:tc>
        <w:tc>
          <w:tcPr>
            <w:tcW w:w="1980" w:type="dxa"/>
            <w:vMerge/>
            <w:shd w:val="clear" w:color="auto" w:fill="auto"/>
          </w:tcPr>
          <w:p w:rsidR="00674D16" w:rsidRDefault="00674D16" w:rsidP="00982A6F"/>
        </w:tc>
        <w:tc>
          <w:tcPr>
            <w:tcW w:w="4950" w:type="dxa"/>
          </w:tcPr>
          <w:p w:rsidR="00674D16" w:rsidRDefault="00674D16" w:rsidP="00982A6F">
            <w:r>
              <w:t>SI I&amp;T Data archive</w:t>
            </w:r>
          </w:p>
        </w:tc>
        <w:tc>
          <w:tcPr>
            <w:tcW w:w="1548" w:type="dxa"/>
          </w:tcPr>
          <w:p w:rsidR="00674D16" w:rsidRDefault="00674D16" w:rsidP="00982A6F">
            <w:r>
              <w:t>SID</w:t>
            </w:r>
          </w:p>
        </w:tc>
      </w:tr>
      <w:tr w:rsidR="00674D16" w:rsidTr="00686A7C">
        <w:tc>
          <w:tcPr>
            <w:tcW w:w="1098" w:type="dxa"/>
          </w:tcPr>
          <w:p w:rsidR="00674D16" w:rsidRDefault="00674D16" w:rsidP="00982A6F">
            <w:r>
              <w:t>8</w:t>
            </w:r>
          </w:p>
        </w:tc>
        <w:tc>
          <w:tcPr>
            <w:tcW w:w="1980" w:type="dxa"/>
          </w:tcPr>
          <w:p w:rsidR="00674D16" w:rsidRDefault="00674D16" w:rsidP="00982A6F">
            <w:r>
              <w:t>Reprocessing</w:t>
            </w:r>
          </w:p>
        </w:tc>
        <w:tc>
          <w:tcPr>
            <w:tcW w:w="4950" w:type="dxa"/>
          </w:tcPr>
          <w:p w:rsidR="00674D16" w:rsidRDefault="00674D16" w:rsidP="00982A6F">
            <w:r>
              <w:t>Reprocessing</w:t>
            </w:r>
          </w:p>
        </w:tc>
        <w:tc>
          <w:tcPr>
            <w:tcW w:w="1548" w:type="dxa"/>
            <w:vAlign w:val="center"/>
          </w:tcPr>
          <w:p w:rsidR="00674D16" w:rsidRDefault="00686A7C" w:rsidP="00686A7C">
            <w:r>
              <w:t>RP</w:t>
            </w:r>
          </w:p>
        </w:tc>
      </w:tr>
      <w:tr w:rsidR="00674D16" w:rsidTr="00686A7C">
        <w:tc>
          <w:tcPr>
            <w:tcW w:w="1098" w:type="dxa"/>
          </w:tcPr>
          <w:p w:rsidR="00674D16" w:rsidRDefault="00674D16" w:rsidP="00982A6F">
            <w:r>
              <w:t>9</w:t>
            </w:r>
          </w:p>
        </w:tc>
        <w:tc>
          <w:tcPr>
            <w:tcW w:w="1980" w:type="dxa"/>
          </w:tcPr>
          <w:p w:rsidR="00674D16" w:rsidRDefault="00674D16" w:rsidP="00982A6F">
            <w:r>
              <w:t>Operations</w:t>
            </w:r>
          </w:p>
        </w:tc>
        <w:tc>
          <w:tcPr>
            <w:tcW w:w="4950" w:type="dxa"/>
          </w:tcPr>
          <w:p w:rsidR="00674D16" w:rsidRDefault="00674D16" w:rsidP="00982A6F">
            <w:r>
              <w:t>Operational tools, data accounting, and metrics</w:t>
            </w:r>
          </w:p>
        </w:tc>
        <w:tc>
          <w:tcPr>
            <w:tcW w:w="1548" w:type="dxa"/>
            <w:vAlign w:val="center"/>
          </w:tcPr>
          <w:p w:rsidR="00674D16" w:rsidRDefault="00686A7C" w:rsidP="00686A7C">
            <w:r>
              <w:t>OPT</w:t>
            </w:r>
          </w:p>
        </w:tc>
      </w:tr>
    </w:tbl>
    <w:p w:rsidR="00674D16" w:rsidRDefault="00674D16" w:rsidP="00674D16"/>
    <w:p w:rsidR="00F321CC" w:rsidRDefault="00F321CC" w:rsidP="00674D16"/>
    <w:p w:rsidR="00F321CC" w:rsidRDefault="00F321CC" w:rsidP="00674D16">
      <w:r>
        <w:t>The following sections provide a brief overview of the DMS component functionality.</w:t>
      </w:r>
    </w:p>
    <w:p w:rsidR="00674D16" w:rsidRDefault="00674D16" w:rsidP="00674D16">
      <w:pPr>
        <w:pStyle w:val="Heading3"/>
      </w:pPr>
      <w:bookmarkStart w:id="310" w:name="_Toc280275196"/>
      <w:r>
        <w:t>Data processing</w:t>
      </w:r>
      <w:bookmarkEnd w:id="310"/>
    </w:p>
    <w:p w:rsidR="00CB23AC" w:rsidRPr="00CB23AC" w:rsidRDefault="00CB23AC" w:rsidP="00CB23AC"/>
    <w:p w:rsidR="00661E42" w:rsidRPr="002E3FBC" w:rsidRDefault="00674D16" w:rsidP="002E3FBC">
      <w:r w:rsidRPr="00674D16">
        <w:rPr>
          <w:b/>
        </w:rPr>
        <w:t>Science data processing</w:t>
      </w:r>
      <w:r>
        <w:t xml:space="preserve"> – Receives the science telemetry files from the FOS, sorts pixels by detector and exposure, generates FITS format files, and populates </w:t>
      </w:r>
      <w:r w:rsidR="002E3FBC">
        <w:t xml:space="preserve">FITS </w:t>
      </w:r>
      <w:r>
        <w:t>header keyword values.</w:t>
      </w:r>
      <w:r w:rsidR="002E3FBC">
        <w:t xml:space="preserve">  </w:t>
      </w:r>
      <w:r w:rsidR="00FD720C" w:rsidRPr="002E3FBC">
        <w:t>FITS header keywords are populated with ancillary data such as calibrated engineering parameters; proposal, planning, and scheduling information; science instrument aperture information; and spacecraft ephemeris data.</w:t>
      </w:r>
      <w:r w:rsidR="002E3FBC">
        <w:t xml:space="preserve">  </w:t>
      </w:r>
      <w:r w:rsidR="00FD720C" w:rsidRPr="002E3FBC">
        <w:t>Time conversions are applied to convert the UTC time from the spacecraft into solar system Barycentric and heliocentric times.</w:t>
      </w:r>
      <w:r w:rsidR="002E3FBC">
        <w:t xml:space="preserve">  </w:t>
      </w:r>
      <w:r w:rsidR="00FD720C" w:rsidRPr="002E3FBC">
        <w:t>World Coordinate System parameters are determined ba</w:t>
      </w:r>
      <w:r w:rsidR="002E3FBC">
        <w:t>sed on the reference apertures.</w:t>
      </w:r>
    </w:p>
    <w:p w:rsidR="002E3FBC" w:rsidRDefault="002E3FBC" w:rsidP="00674D16"/>
    <w:p w:rsidR="00674D16" w:rsidRDefault="00674D16" w:rsidP="00674D16">
      <w:r w:rsidRPr="00674D16">
        <w:rPr>
          <w:b/>
        </w:rPr>
        <w:t>Engineering data processing</w:t>
      </w:r>
      <w:r>
        <w:t xml:space="preserve"> – </w:t>
      </w:r>
      <w:r w:rsidR="002E3FBC" w:rsidRPr="002E3FBC">
        <w:t xml:space="preserve">Recorded engineering data files are cataloged and stored in the archive. </w:t>
      </w:r>
      <w:r w:rsidR="002E3FBC">
        <w:t>Relevant c</w:t>
      </w:r>
      <w:r w:rsidR="002E3FBC" w:rsidRPr="002E3FBC">
        <w:t xml:space="preserve">alibrated engineering parameters </w:t>
      </w:r>
      <w:r w:rsidR="002E3FBC">
        <w:t xml:space="preserve">from the calibrated engineering data supplied by FOS </w:t>
      </w:r>
      <w:r w:rsidR="002E3FBC" w:rsidRPr="002E3FBC">
        <w:t>are captured in the DMS engineering database.</w:t>
      </w:r>
      <w:r w:rsidR="002E3FBC">
        <w:t xml:space="preserve">  </w:t>
      </w:r>
      <w:proofErr w:type="gramStart"/>
      <w:r w:rsidR="002E3FBC">
        <w:t>These</w:t>
      </w:r>
      <w:proofErr w:type="gramEnd"/>
      <w:r w:rsidR="002E3FBC">
        <w:t xml:space="preserve"> calibrated engineering parameter will be</w:t>
      </w:r>
      <w:r>
        <w:t xml:space="preserve"> use</w:t>
      </w:r>
      <w:r w:rsidR="002E3FBC">
        <w:t>d</w:t>
      </w:r>
      <w:r>
        <w:t xml:space="preserve"> in populating header keyword values and calibration software.</w:t>
      </w:r>
    </w:p>
    <w:p w:rsidR="002E3FBC" w:rsidRDefault="002E3FBC" w:rsidP="00674D16"/>
    <w:p w:rsidR="00674D16" w:rsidRDefault="00674D16" w:rsidP="00674D16">
      <w:r w:rsidRPr="00CB23AC">
        <w:rPr>
          <w:b/>
        </w:rPr>
        <w:t>Workflow manager</w:t>
      </w:r>
      <w:r>
        <w:t xml:space="preserve"> –</w:t>
      </w:r>
      <w:r w:rsidR="002E3FBC">
        <w:t>M</w:t>
      </w:r>
      <w:r>
        <w:t xml:space="preserve">onitors and controls </w:t>
      </w:r>
      <w:r w:rsidR="002E3FBC">
        <w:t xml:space="preserve">the flow of data through the </w:t>
      </w:r>
      <w:r w:rsidR="00CB23AC">
        <w:t>data processing stages</w:t>
      </w:r>
      <w:r w:rsidR="002E3FBC">
        <w:t xml:space="preserve"> within pipelines</w:t>
      </w:r>
      <w:r w:rsidR="00CB23AC">
        <w:t>.</w:t>
      </w:r>
    </w:p>
    <w:p w:rsidR="002E3FBC" w:rsidRDefault="002E3FBC" w:rsidP="00674D16"/>
    <w:p w:rsidR="00DB5B7F" w:rsidRDefault="00CB23AC" w:rsidP="00CB23AC">
      <w:pPr>
        <w:pStyle w:val="Heading3"/>
      </w:pPr>
      <w:bookmarkStart w:id="311" w:name="_Toc280275197"/>
      <w:bookmarkStart w:id="312" w:name="_Toc199067002"/>
      <w:bookmarkStart w:id="313" w:name="_Toc205620880"/>
      <w:r>
        <w:t>Science software</w:t>
      </w:r>
      <w:bookmarkEnd w:id="311"/>
    </w:p>
    <w:p w:rsidR="00CB23AC" w:rsidRDefault="00CB23AC" w:rsidP="00107669"/>
    <w:p w:rsidR="00661E42" w:rsidRPr="002E3FBC" w:rsidRDefault="00CB23AC" w:rsidP="002E3FBC">
      <w:r w:rsidRPr="00CB23AC">
        <w:rPr>
          <w:b/>
        </w:rPr>
        <w:t>Calibration pipelines</w:t>
      </w:r>
      <w:r>
        <w:t xml:space="preserve"> – on a science instrument basis, </w:t>
      </w:r>
      <w:r w:rsidR="00FD720C" w:rsidRPr="002E3FBC">
        <w:t>instrument</w:t>
      </w:r>
      <w:r w:rsidR="002E3FBC">
        <w:t>al</w:t>
      </w:r>
      <w:r w:rsidR="00FD720C" w:rsidRPr="002E3FBC">
        <w:t xml:space="preserve"> signatures ar</w:t>
      </w:r>
      <w:r w:rsidR="002E3FBC">
        <w:t>e removed from the pixel values, and c</w:t>
      </w:r>
      <w:r w:rsidR="00FD720C" w:rsidRPr="002E3FBC">
        <w:t>orrections are applied to the pixel values for ambient background and cosmic rays.</w:t>
      </w:r>
      <w:r w:rsidR="002E3FBC">
        <w:t xml:space="preserve">  </w:t>
      </w:r>
      <w:r w:rsidR="00FD720C" w:rsidRPr="002E3FBC">
        <w:t xml:space="preserve">Calibrated data products are output from the calibration pipelines. </w:t>
      </w:r>
    </w:p>
    <w:p w:rsidR="002E3FBC" w:rsidRDefault="002E3FBC" w:rsidP="00107669"/>
    <w:p w:rsidR="00CB23AC" w:rsidRDefault="00CB23AC" w:rsidP="00107669">
      <w:r w:rsidRPr="00CB23AC">
        <w:rPr>
          <w:b/>
        </w:rPr>
        <w:t>Calibration Reference Data System</w:t>
      </w:r>
      <w:r>
        <w:t xml:space="preserve"> – manages the use of reference data in performing science instrument calibrations.</w:t>
      </w:r>
    </w:p>
    <w:p w:rsidR="00CB23AC" w:rsidRDefault="00CB23AC" w:rsidP="00107669"/>
    <w:p w:rsidR="00CB23AC" w:rsidRDefault="00CB23AC" w:rsidP="00107669">
      <w:r w:rsidRPr="00CB23AC">
        <w:rPr>
          <w:b/>
        </w:rPr>
        <w:t>Data analysis software</w:t>
      </w:r>
      <w:r>
        <w:t xml:space="preserve"> – provides data users with post-pipeline functionality for data reduction and analysis.</w:t>
      </w:r>
    </w:p>
    <w:p w:rsidR="00CB23AC" w:rsidRDefault="00CB23AC" w:rsidP="00107669"/>
    <w:p w:rsidR="00CB23AC" w:rsidRDefault="00CB23AC" w:rsidP="00CB23AC">
      <w:pPr>
        <w:pStyle w:val="Heading3"/>
      </w:pPr>
      <w:bookmarkStart w:id="314" w:name="_Toc280275198"/>
      <w:r>
        <w:t>Archive</w:t>
      </w:r>
      <w:bookmarkEnd w:id="314"/>
    </w:p>
    <w:p w:rsidR="00CB23AC" w:rsidRDefault="00CB23AC" w:rsidP="00107669"/>
    <w:p w:rsidR="00661E42" w:rsidRPr="00D9728C" w:rsidRDefault="00CB23AC" w:rsidP="00D9728C">
      <w:r w:rsidRPr="00133DF0">
        <w:rPr>
          <w:b/>
        </w:rPr>
        <w:t>Ingest</w:t>
      </w:r>
      <w:r>
        <w:t xml:space="preserve"> – </w:t>
      </w:r>
      <w:r w:rsidR="00FD720C" w:rsidRPr="00D9728C">
        <w:t xml:space="preserve">Data products </w:t>
      </w:r>
      <w:r w:rsidR="00D9728C">
        <w:t>received from the data processing and calibration pipelines</w:t>
      </w:r>
      <w:r w:rsidR="00FD720C" w:rsidRPr="00D9728C">
        <w:t xml:space="preserve"> are stored in the JWST Data Archive. </w:t>
      </w:r>
      <w:r w:rsidR="00D9728C">
        <w:t xml:space="preserve"> </w:t>
      </w:r>
      <w:r w:rsidR="00FD720C" w:rsidRPr="00D9728C">
        <w:t>Fully populated header keywords and their values are used as input for the metadata in the archive catalog.</w:t>
      </w:r>
    </w:p>
    <w:p w:rsidR="00D9728C" w:rsidRDefault="00D9728C" w:rsidP="00107669"/>
    <w:p w:rsidR="00CB23AC" w:rsidRPr="00D9728C" w:rsidRDefault="00CB23AC" w:rsidP="00107669">
      <w:r w:rsidRPr="00133DF0">
        <w:rPr>
          <w:b/>
        </w:rPr>
        <w:t>Archive catalog</w:t>
      </w:r>
      <w:r>
        <w:t xml:space="preserve"> – provides a searchable database with metadata that describes the content of </w:t>
      </w:r>
      <w:r w:rsidRPr="00D9728C">
        <w:t>science data sets and tracks the location of data files in the archive.</w:t>
      </w:r>
      <w:r w:rsidR="00D9728C" w:rsidRPr="00D9728C">
        <w:t xml:space="preserve">  Archive users </w:t>
      </w:r>
      <w:r w:rsidR="00D9728C">
        <w:t xml:space="preserve">interact with the archive catalog to </w:t>
      </w:r>
      <w:r w:rsidR="00D9728C" w:rsidRPr="00D9728C">
        <w:rPr>
          <w:bCs/>
        </w:rPr>
        <w:t>search metadata and retrieve data files</w:t>
      </w:r>
      <w:r w:rsidR="00D9728C">
        <w:rPr>
          <w:bCs/>
        </w:rPr>
        <w:t>.</w:t>
      </w:r>
    </w:p>
    <w:p w:rsidR="00CB23AC" w:rsidRDefault="00CB23AC" w:rsidP="00107669"/>
    <w:p w:rsidR="00CB23AC" w:rsidRDefault="00CB23AC" w:rsidP="00107669">
      <w:r w:rsidRPr="00133DF0">
        <w:rPr>
          <w:b/>
        </w:rPr>
        <w:t>Storage broker</w:t>
      </w:r>
      <w:r>
        <w:t xml:space="preserve"> – services the files on the primary and safestore data stores.</w:t>
      </w:r>
    </w:p>
    <w:p w:rsidR="00CB23AC" w:rsidRDefault="00CB23AC" w:rsidP="00107669"/>
    <w:p w:rsidR="00CB23AC" w:rsidRDefault="00CB23AC" w:rsidP="00107669">
      <w:r w:rsidRPr="00133DF0">
        <w:rPr>
          <w:b/>
        </w:rPr>
        <w:t>Archive User Interface</w:t>
      </w:r>
      <w:r>
        <w:t xml:space="preserve"> – provides archive users with tools</w:t>
      </w:r>
      <w:r w:rsidR="00D9728C">
        <w:t xml:space="preserve"> to</w:t>
      </w:r>
      <w:r>
        <w:t xml:space="preserve"> </w:t>
      </w:r>
      <w:r w:rsidR="00D9728C" w:rsidRPr="00D9728C">
        <w:rPr>
          <w:bCs/>
        </w:rPr>
        <w:t xml:space="preserve">interface with the archive catalog </w:t>
      </w:r>
      <w:r w:rsidR="00D9728C">
        <w:t xml:space="preserve">in order </w:t>
      </w:r>
      <w:r>
        <w:t>to search and retrieve data from the archive.</w:t>
      </w:r>
    </w:p>
    <w:p w:rsidR="00CB23AC" w:rsidRDefault="00CB23AC" w:rsidP="00107669"/>
    <w:p w:rsidR="00CB23AC" w:rsidRPr="00D9728C" w:rsidRDefault="00CB23AC" w:rsidP="00107669">
      <w:r w:rsidRPr="00133DF0">
        <w:rPr>
          <w:b/>
        </w:rPr>
        <w:t>Distribution</w:t>
      </w:r>
      <w:r>
        <w:t xml:space="preserve"> </w:t>
      </w:r>
      <w:r w:rsidR="00133DF0">
        <w:t>–</w:t>
      </w:r>
      <w:r>
        <w:t xml:space="preserve"> </w:t>
      </w:r>
      <w:r w:rsidR="00133DF0">
        <w:t>transfers requested data files from the archive data store to the archive user</w:t>
      </w:r>
      <w:r w:rsidR="00D9728C">
        <w:t xml:space="preserve"> </w:t>
      </w:r>
      <w:r w:rsidR="00D9728C" w:rsidRPr="00D9728C">
        <w:rPr>
          <w:bCs/>
        </w:rPr>
        <w:t>based on the JWST data release policy</w:t>
      </w:r>
      <w:r w:rsidR="00133DF0" w:rsidRPr="00D9728C">
        <w:t>.</w:t>
      </w:r>
    </w:p>
    <w:p w:rsidR="00133DF0" w:rsidRDefault="00133DF0" w:rsidP="00107669"/>
    <w:p w:rsidR="00133DF0" w:rsidRDefault="00133DF0" w:rsidP="00107669">
      <w:r w:rsidRPr="00133DF0">
        <w:rPr>
          <w:b/>
        </w:rPr>
        <w:t>SI I&amp;T Data Archive</w:t>
      </w:r>
      <w:r>
        <w:t xml:space="preserve"> – serves as a repository for pre-launch integration and test data.</w:t>
      </w:r>
    </w:p>
    <w:p w:rsidR="00CB23AC" w:rsidRDefault="00CB23AC" w:rsidP="00107669"/>
    <w:p w:rsidR="00133DF0" w:rsidRDefault="00133DF0" w:rsidP="00133DF0">
      <w:pPr>
        <w:pStyle w:val="Heading3"/>
      </w:pPr>
      <w:bookmarkStart w:id="315" w:name="_Toc280275199"/>
      <w:r>
        <w:lastRenderedPageBreak/>
        <w:t>Reprocessing</w:t>
      </w:r>
      <w:bookmarkEnd w:id="315"/>
    </w:p>
    <w:p w:rsidR="00133DF0" w:rsidRDefault="00133DF0" w:rsidP="00107669"/>
    <w:p w:rsidR="00661E42" w:rsidRPr="00D9728C" w:rsidRDefault="00133DF0" w:rsidP="00D9728C">
      <w:r w:rsidRPr="00133DF0">
        <w:rPr>
          <w:b/>
        </w:rPr>
        <w:t>Reprocessing System</w:t>
      </w:r>
      <w:r>
        <w:t xml:space="preserve"> –</w:t>
      </w:r>
      <w:r w:rsidR="00D9728C">
        <w:t xml:space="preserve"> </w:t>
      </w:r>
      <w:r w:rsidR="00FD720C" w:rsidRPr="00D9728C">
        <w:t>A reprocessing system will automatically refresh data in the archive with the latest calibration and software updates.</w:t>
      </w:r>
      <w:r w:rsidR="00D9728C">
        <w:t xml:space="preserve">  </w:t>
      </w:r>
      <w:r w:rsidR="00FD720C" w:rsidRPr="00D9728C">
        <w:t>JWST science data products generated by DMS are initially dynamic due to updates to calibration reference data and algorithms, increased knowledge of the science instruments learned in the early stages of the mission, and DMS software error corrections.</w:t>
      </w:r>
    </w:p>
    <w:p w:rsidR="00D9728C" w:rsidRDefault="00D9728C" w:rsidP="00133DF0"/>
    <w:p w:rsidR="00133DF0" w:rsidRDefault="00133DF0" w:rsidP="00133DF0">
      <w:pPr>
        <w:pStyle w:val="Heading3"/>
      </w:pPr>
      <w:bookmarkStart w:id="316" w:name="_Toc280275200"/>
      <w:r>
        <w:t>Operational tools</w:t>
      </w:r>
      <w:bookmarkEnd w:id="316"/>
    </w:p>
    <w:p w:rsidR="00133DF0" w:rsidRDefault="00133DF0" w:rsidP="00133DF0"/>
    <w:p w:rsidR="00133DF0" w:rsidRDefault="00133DF0" w:rsidP="00133DF0">
      <w:r w:rsidRPr="00133DF0">
        <w:rPr>
          <w:b/>
        </w:rPr>
        <w:t>Operational tools</w:t>
      </w:r>
      <w:r>
        <w:t xml:space="preserve"> – provide DMS operators with tools necessary to operate the system software and generate information for metrics on system performance.</w:t>
      </w:r>
    </w:p>
    <w:p w:rsidR="00133DF0" w:rsidRDefault="00133DF0" w:rsidP="00107669"/>
    <w:p w:rsidR="00152282" w:rsidRDefault="00152282" w:rsidP="00107669"/>
    <w:p w:rsidR="00152282" w:rsidRDefault="00152282" w:rsidP="00107669"/>
    <w:p w:rsidR="00152282" w:rsidRDefault="00152282" w:rsidP="00152282">
      <w:r>
        <w:object w:dxaOrig="15322" w:dyaOrig="11457">
          <v:shape id="_x0000_i1028" type="#_x0000_t75" style="width:467.25pt;height:349.5pt" o:ole="">
            <v:imagedata r:id="rId21" o:title=""/>
          </v:shape>
          <o:OLEObject Type="Embed" ProgID="Visio.Drawing.11" ShapeID="_x0000_i1028" DrawAspect="Content" ObjectID="_1354019515" r:id="rId22"/>
        </w:object>
      </w:r>
    </w:p>
    <w:p w:rsidR="00152282" w:rsidRDefault="00152282" w:rsidP="00152282"/>
    <w:p w:rsidR="00152282" w:rsidRDefault="00152282" w:rsidP="00152282">
      <w:pPr>
        <w:pStyle w:val="Caption"/>
      </w:pPr>
      <w:bookmarkStart w:id="317" w:name="_Ref271924607"/>
      <w:bookmarkStart w:id="318" w:name="_Toc280275325"/>
      <w:r>
        <w:t xml:space="preserve">Figure </w:t>
      </w:r>
      <w:fldSimple w:instr=" STYLEREF 1 \s ">
        <w:r w:rsidR="00E76382">
          <w:rPr>
            <w:noProof/>
          </w:rPr>
          <w:t>2</w:t>
        </w:r>
      </w:fldSimple>
      <w:r>
        <w:noBreakHyphen/>
      </w:r>
      <w:fldSimple w:instr=" SEQ Figure \* ARABIC \s 1 ">
        <w:r w:rsidR="00E76382">
          <w:rPr>
            <w:noProof/>
          </w:rPr>
          <w:t>3</w:t>
        </w:r>
      </w:fldSimple>
      <w:bookmarkEnd w:id="317"/>
      <w:r>
        <w:t xml:space="preserve"> – S&amp;OC Data Flow</w:t>
      </w:r>
      <w:bookmarkEnd w:id="318"/>
    </w:p>
    <w:p w:rsidR="00133DF0" w:rsidRDefault="00133DF0" w:rsidP="00107669"/>
    <w:p w:rsidR="00DB5B7F" w:rsidRDefault="00F71953" w:rsidP="00344DF7">
      <w:pPr>
        <w:pStyle w:val="Heading2"/>
      </w:pPr>
      <w:bookmarkStart w:id="319" w:name="_Toc280275201"/>
      <w:r>
        <w:lastRenderedPageBreak/>
        <w:t>Data flow</w:t>
      </w:r>
      <w:bookmarkEnd w:id="319"/>
    </w:p>
    <w:p w:rsidR="003C4CDA" w:rsidRDefault="003C4CDA" w:rsidP="003C4CDA">
      <w:pPr>
        <w:pStyle w:val="Heading3"/>
      </w:pPr>
      <w:bookmarkStart w:id="320" w:name="_Toc280275202"/>
      <w:r>
        <w:t>Software interface</w:t>
      </w:r>
      <w:r w:rsidR="00B478E6">
        <w:t xml:space="preserve"> data flows</w:t>
      </w:r>
      <w:bookmarkEnd w:id="320"/>
    </w:p>
    <w:p w:rsidR="00DB5B7F" w:rsidRDefault="00DB5B7F" w:rsidP="00107669"/>
    <w:p w:rsidR="00C777A2" w:rsidRDefault="00C777A2" w:rsidP="00107669">
      <w:r>
        <w:t xml:space="preserve">As shown in </w:t>
      </w:r>
      <w:fldSimple w:instr=" REF _Ref271924607 ">
        <w:r w:rsidR="00E76382">
          <w:t xml:space="preserve">Figure </w:t>
        </w:r>
        <w:r w:rsidR="00E76382">
          <w:rPr>
            <w:noProof/>
          </w:rPr>
          <w:t>2</w:t>
        </w:r>
        <w:r w:rsidR="00E76382">
          <w:noBreakHyphen/>
        </w:r>
        <w:r w:rsidR="00E76382">
          <w:rPr>
            <w:noProof/>
          </w:rPr>
          <w:t>3</w:t>
        </w:r>
      </w:fldSimple>
      <w:r w:rsidR="00133DF0">
        <w:t>,</w:t>
      </w:r>
      <w:r>
        <w:t xml:space="preserve"> DMS has interfaces with </w:t>
      </w:r>
      <w:r w:rsidR="00B478E6">
        <w:t xml:space="preserve">data flows between </w:t>
      </w:r>
      <w:r w:rsidR="00133DF0">
        <w:t xml:space="preserve">each of the </w:t>
      </w:r>
      <w:r w:rsidR="003C4CDA">
        <w:t>other S&amp;OC elements.  Science and engineering data are received from the FOS, as described above.  Proposal, planning, and scheduling information are received from the Proposal Planning Subsystem (PPS).  DMS uses data from the Project Reference Database in generating the FITS data products.  Science data products are exchanged with the Wavefront Sensing and Control Software Subsystem (WSS).</w:t>
      </w:r>
    </w:p>
    <w:p w:rsidR="00C26A1C" w:rsidRDefault="00C26A1C" w:rsidP="00107669"/>
    <w:p w:rsidR="00133DF0" w:rsidRDefault="00133DF0" w:rsidP="00107669">
      <w:r>
        <w:t xml:space="preserve">The significant data files exchanged between DMS and the other S&amp;OC elements are listed in </w:t>
      </w:r>
      <w:fldSimple w:instr=" REF _Ref271924757 ">
        <w:r w:rsidR="00E76382">
          <w:t xml:space="preserve">Table </w:t>
        </w:r>
        <w:r w:rsidR="00E76382">
          <w:rPr>
            <w:noProof/>
          </w:rPr>
          <w:t>2</w:t>
        </w:r>
        <w:r w:rsidR="00E76382">
          <w:noBreakHyphen/>
        </w:r>
        <w:r w:rsidR="00E76382">
          <w:rPr>
            <w:noProof/>
          </w:rPr>
          <w:t>2</w:t>
        </w:r>
      </w:fldSimple>
      <w:r>
        <w:t>.</w:t>
      </w:r>
    </w:p>
    <w:p w:rsidR="00C26A1C" w:rsidRDefault="00C26A1C" w:rsidP="00107669"/>
    <w:p w:rsidR="00C26A1C" w:rsidRDefault="00133DF0" w:rsidP="00133DF0">
      <w:pPr>
        <w:pStyle w:val="Caption"/>
      </w:pPr>
      <w:bookmarkStart w:id="321" w:name="_Ref271924757"/>
      <w:bookmarkStart w:id="322" w:name="_Toc280102739"/>
      <w:r>
        <w:t xml:space="preserve">Table </w:t>
      </w:r>
      <w:fldSimple w:instr=" STYLEREF 1 \s ">
        <w:r w:rsidR="00E76382">
          <w:rPr>
            <w:noProof/>
          </w:rPr>
          <w:t>2</w:t>
        </w:r>
      </w:fldSimple>
      <w:r>
        <w:noBreakHyphen/>
      </w:r>
      <w:fldSimple w:instr=" SEQ Table \* ARABIC \s 1 ">
        <w:r w:rsidR="00E76382">
          <w:rPr>
            <w:noProof/>
          </w:rPr>
          <w:t>2</w:t>
        </w:r>
      </w:fldSimple>
      <w:bookmarkEnd w:id="321"/>
      <w:r>
        <w:t xml:space="preserve"> – </w:t>
      </w:r>
      <w:r w:rsidR="003D0252">
        <w:t>Significant Data Exchange</w:t>
      </w:r>
      <w:bookmarkEnd w:id="322"/>
    </w:p>
    <w:tbl>
      <w:tblPr>
        <w:tblW w:w="5000" w:type="pct"/>
        <w:tblCellMar>
          <w:left w:w="0" w:type="dxa"/>
          <w:right w:w="0" w:type="dxa"/>
        </w:tblCellMar>
        <w:tblLook w:val="04A0"/>
      </w:tblPr>
      <w:tblGrid>
        <w:gridCol w:w="2395"/>
        <w:gridCol w:w="4050"/>
        <w:gridCol w:w="3203"/>
      </w:tblGrid>
      <w:tr w:rsidR="00C26A1C" w:rsidRPr="00F77E4F" w:rsidTr="003F58E0">
        <w:trPr>
          <w:trHeight w:val="640"/>
        </w:trPr>
        <w:tc>
          <w:tcPr>
            <w:tcW w:w="1241" w:type="pct"/>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26A1C" w:rsidRPr="00F77E4F" w:rsidRDefault="00C26A1C" w:rsidP="00982A6F">
            <w:r w:rsidRPr="00F77E4F">
              <w:rPr>
                <w:b/>
                <w:bCs/>
              </w:rPr>
              <w:t>DMS Interface</w:t>
            </w:r>
            <w:r w:rsidRPr="00F77E4F">
              <w:t xml:space="preserve"> </w:t>
            </w:r>
          </w:p>
        </w:tc>
        <w:tc>
          <w:tcPr>
            <w:tcW w:w="2099" w:type="pct"/>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26A1C" w:rsidRPr="00F77E4F" w:rsidRDefault="00C26A1C" w:rsidP="00982A6F">
            <w:r w:rsidRPr="00F77E4F">
              <w:rPr>
                <w:b/>
                <w:bCs/>
              </w:rPr>
              <w:t>To DMS</w:t>
            </w:r>
            <w:r w:rsidRPr="00F77E4F">
              <w:t xml:space="preserve"> </w:t>
            </w:r>
          </w:p>
        </w:tc>
        <w:tc>
          <w:tcPr>
            <w:tcW w:w="1660" w:type="pct"/>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C26A1C" w:rsidRPr="00F77E4F" w:rsidRDefault="00C26A1C" w:rsidP="00982A6F">
            <w:r w:rsidRPr="00F77E4F">
              <w:rPr>
                <w:b/>
                <w:bCs/>
              </w:rPr>
              <w:t>From DMS</w:t>
            </w:r>
            <w:r w:rsidRPr="00F77E4F">
              <w:t xml:space="preserve"> </w:t>
            </w:r>
          </w:p>
        </w:tc>
      </w:tr>
      <w:tr w:rsidR="00C26A1C" w:rsidRPr="00F77E4F" w:rsidTr="003F58E0">
        <w:trPr>
          <w:trHeight w:val="1048"/>
        </w:trPr>
        <w:tc>
          <w:tcPr>
            <w:tcW w:w="1241" w:type="pct"/>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26A1C" w:rsidRPr="00F77E4F" w:rsidRDefault="00C26A1C" w:rsidP="00982A6F">
            <w:r w:rsidRPr="00F77E4F">
              <w:t xml:space="preserve">Flight Operations Subsystem (FOS) </w:t>
            </w:r>
          </w:p>
        </w:tc>
        <w:tc>
          <w:tcPr>
            <w:tcW w:w="209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26A1C" w:rsidRPr="00F77E4F" w:rsidRDefault="00C26A1C" w:rsidP="00982A6F">
            <w:r w:rsidRPr="00F77E4F">
              <w:t xml:space="preserve">Recorded Science Files </w:t>
            </w:r>
          </w:p>
          <w:p w:rsidR="00C26A1C" w:rsidRPr="00F77E4F" w:rsidRDefault="00C26A1C" w:rsidP="00982A6F">
            <w:r w:rsidRPr="00F77E4F">
              <w:t xml:space="preserve">Recorded Engineering Files </w:t>
            </w:r>
          </w:p>
          <w:p w:rsidR="00C26A1C" w:rsidRPr="00F77E4F" w:rsidRDefault="00C26A1C" w:rsidP="00982A6F">
            <w:r w:rsidRPr="00F77E4F">
              <w:t xml:space="preserve">Observatory Status Files </w:t>
            </w:r>
          </w:p>
          <w:p w:rsidR="00C26A1C" w:rsidRPr="00F77E4F" w:rsidRDefault="00C26A1C" w:rsidP="00982A6F">
            <w:r w:rsidRPr="00F77E4F">
              <w:t>Calibrated Engineering Data Products</w:t>
            </w:r>
          </w:p>
          <w:p w:rsidR="00C26A1C" w:rsidRPr="00F77E4F" w:rsidRDefault="00C26A1C" w:rsidP="00982A6F">
            <w:r w:rsidRPr="00F77E4F">
              <w:t>Predictive and Definitive Ephemerides</w:t>
            </w:r>
          </w:p>
        </w:tc>
        <w:tc>
          <w:tcPr>
            <w:tcW w:w="1660" w:type="pct"/>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C26A1C" w:rsidRPr="00F77E4F" w:rsidRDefault="00C26A1C" w:rsidP="00982A6F">
            <w:r w:rsidRPr="00F77E4F">
              <w:t>Recorded Engineering Files</w:t>
            </w:r>
          </w:p>
        </w:tc>
      </w:tr>
      <w:tr w:rsidR="00C26A1C" w:rsidRPr="00F77E4F" w:rsidTr="003F58E0">
        <w:trPr>
          <w:trHeight w:val="818"/>
        </w:trPr>
        <w:tc>
          <w:tcPr>
            <w:tcW w:w="1241" w:type="pct"/>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26A1C" w:rsidRPr="00F77E4F" w:rsidRDefault="00C26A1C" w:rsidP="00982A6F">
            <w:r w:rsidRPr="00F77E4F">
              <w:t xml:space="preserve">Project Reference Database Subsystem (PRDS) </w:t>
            </w:r>
          </w:p>
        </w:tc>
        <w:tc>
          <w:tcPr>
            <w:tcW w:w="209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26A1C" w:rsidRPr="00F77E4F" w:rsidRDefault="00C26A1C" w:rsidP="00982A6F">
            <w:r w:rsidRPr="00F77E4F">
              <w:t>Science Instrument Aperture Files</w:t>
            </w:r>
          </w:p>
        </w:tc>
        <w:tc>
          <w:tcPr>
            <w:tcW w:w="1660" w:type="pct"/>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C26A1C" w:rsidRPr="00F77E4F" w:rsidRDefault="00C26A1C" w:rsidP="00982A6F"/>
        </w:tc>
      </w:tr>
      <w:tr w:rsidR="00C26A1C" w:rsidRPr="00F77E4F" w:rsidTr="003F58E0">
        <w:trPr>
          <w:trHeight w:val="565"/>
        </w:trPr>
        <w:tc>
          <w:tcPr>
            <w:tcW w:w="1241" w:type="pct"/>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26A1C" w:rsidRPr="00F77E4F" w:rsidRDefault="00C26A1C" w:rsidP="00982A6F">
            <w:r w:rsidRPr="00F77E4F">
              <w:t xml:space="preserve">Proposal Planning Subsystem (PPS) </w:t>
            </w:r>
          </w:p>
        </w:tc>
        <w:tc>
          <w:tcPr>
            <w:tcW w:w="209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26A1C" w:rsidRPr="00F77E4F" w:rsidRDefault="00C26A1C" w:rsidP="00982A6F">
            <w:r w:rsidRPr="00F77E4F">
              <w:t>Proposal Information</w:t>
            </w:r>
          </w:p>
          <w:p w:rsidR="00C26A1C" w:rsidRPr="00F77E4F" w:rsidRDefault="00C26A1C" w:rsidP="00982A6F">
            <w:r w:rsidRPr="00F77E4F">
              <w:t>Planning Information</w:t>
            </w:r>
          </w:p>
        </w:tc>
        <w:tc>
          <w:tcPr>
            <w:tcW w:w="1660" w:type="pct"/>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C26A1C" w:rsidRPr="00F77E4F" w:rsidRDefault="003F58E0" w:rsidP="00982A6F">
            <w:r w:rsidRPr="00F77E4F">
              <w:t>N</w:t>
            </w:r>
            <w:r>
              <w:t>otification</w:t>
            </w:r>
            <w:r w:rsidR="00C26A1C" w:rsidRPr="00F77E4F">
              <w:t xml:space="preserve"> for first exposure in a proposal in archive</w:t>
            </w:r>
          </w:p>
        </w:tc>
      </w:tr>
      <w:tr w:rsidR="00C26A1C" w:rsidRPr="00F77E4F" w:rsidTr="003F58E0">
        <w:trPr>
          <w:trHeight w:val="750"/>
        </w:trPr>
        <w:tc>
          <w:tcPr>
            <w:tcW w:w="1241" w:type="pct"/>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C26A1C" w:rsidRPr="00F77E4F" w:rsidRDefault="00C26A1C" w:rsidP="00982A6F">
            <w:r w:rsidRPr="00F77E4F">
              <w:t xml:space="preserve">Wavefront Sensing and Control Software Subsystem (WSS) </w:t>
            </w:r>
          </w:p>
        </w:tc>
        <w:tc>
          <w:tcPr>
            <w:tcW w:w="2099" w:type="pct"/>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C26A1C" w:rsidRPr="00F77E4F" w:rsidRDefault="00C26A1C" w:rsidP="00982A6F">
            <w:r w:rsidRPr="00F77E4F">
              <w:t>WFS&amp;C Archive Packages</w:t>
            </w:r>
          </w:p>
        </w:tc>
        <w:tc>
          <w:tcPr>
            <w:tcW w:w="1660" w:type="pct"/>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rsidR="00C26A1C" w:rsidRPr="00F77E4F" w:rsidRDefault="00C26A1C" w:rsidP="00982A6F">
            <w:r w:rsidRPr="00F77E4F">
              <w:t>WFS image data</w:t>
            </w:r>
          </w:p>
          <w:p w:rsidR="00C26A1C" w:rsidRPr="00F77E4F" w:rsidRDefault="00C26A1C" w:rsidP="00982A6F">
            <w:r w:rsidRPr="00F77E4F">
              <w:t>WFS&amp;C Archive Packages</w:t>
            </w:r>
          </w:p>
        </w:tc>
      </w:tr>
    </w:tbl>
    <w:p w:rsidR="00C26A1C" w:rsidRDefault="00C26A1C" w:rsidP="00107669"/>
    <w:p w:rsidR="00DB5B7F" w:rsidRDefault="00DB5B7F" w:rsidP="00DB5B7F">
      <w:pPr>
        <w:pStyle w:val="Heading3"/>
      </w:pPr>
      <w:bookmarkStart w:id="323" w:name="_Toc280275203"/>
      <w:r>
        <w:t>User interfaces</w:t>
      </w:r>
      <w:bookmarkEnd w:id="323"/>
    </w:p>
    <w:p w:rsidR="00DB5B7F" w:rsidRDefault="006E6F1A" w:rsidP="00107669">
      <w:r>
        <w:t>The JWST data user interfaces with the archive through the Archive User Interface (AUI).  The AUI enables archive users to search the Archive Catalog for JWST data sets.  Data sets that result from Archive Catalog queries can be marked for retrieval.  The AUI allows the archive user to set retrieval options such as which files in the data set to retrieve, inclusion of calibration reference files, and the data distribution mode.</w:t>
      </w:r>
    </w:p>
    <w:p w:rsidR="006E6F1A" w:rsidRDefault="006E6F1A" w:rsidP="00107669"/>
    <w:p w:rsidR="00DB5B7F" w:rsidRDefault="00F71953" w:rsidP="00344DF7">
      <w:pPr>
        <w:pStyle w:val="Heading2"/>
      </w:pPr>
      <w:bookmarkStart w:id="324" w:name="_Toc280275204"/>
      <w:bookmarkEnd w:id="312"/>
      <w:bookmarkEnd w:id="313"/>
      <w:r>
        <w:lastRenderedPageBreak/>
        <w:t xml:space="preserve">DMS </w:t>
      </w:r>
      <w:r w:rsidR="00B478E6">
        <w:t xml:space="preserve">Internal </w:t>
      </w:r>
      <w:r w:rsidR="00DB5B7F">
        <w:t>Data Flow</w:t>
      </w:r>
      <w:r w:rsidR="00B478E6">
        <w:t>s</w:t>
      </w:r>
      <w:bookmarkEnd w:id="324"/>
    </w:p>
    <w:p w:rsidR="00217B3C" w:rsidRDefault="00217B3C" w:rsidP="00217B3C"/>
    <w:p w:rsidR="00217B3C" w:rsidRDefault="00242670" w:rsidP="00217B3C">
      <w:r>
        <w:t>The data flow between components within t</w:t>
      </w:r>
      <w:r w:rsidR="00217B3C">
        <w:t xml:space="preserve">he DMS is shown in </w:t>
      </w:r>
      <w:r w:rsidR="000B21C0">
        <w:fldChar w:fldCharType="begin"/>
      </w:r>
      <w:r w:rsidR="00217B3C">
        <w:instrText xml:space="preserve"> REF _Ref99260450 \h </w:instrText>
      </w:r>
      <w:r w:rsidR="000B21C0">
        <w:fldChar w:fldCharType="separate"/>
      </w:r>
      <w:r w:rsidR="00E76382">
        <w:t xml:space="preserve">Figure </w:t>
      </w:r>
      <w:r w:rsidR="00E76382">
        <w:rPr>
          <w:noProof/>
        </w:rPr>
        <w:t>2</w:t>
      </w:r>
      <w:r w:rsidR="00E76382">
        <w:noBreakHyphen/>
      </w:r>
      <w:r w:rsidR="00E76382">
        <w:rPr>
          <w:noProof/>
        </w:rPr>
        <w:t>4</w:t>
      </w:r>
      <w:r w:rsidR="000B21C0">
        <w:fldChar w:fldCharType="end"/>
      </w:r>
      <w:r w:rsidR="00217B3C">
        <w:t>.</w:t>
      </w:r>
      <w:r>
        <w:t xml:space="preserve">  </w:t>
      </w:r>
    </w:p>
    <w:p w:rsidR="00217B3C" w:rsidRDefault="00217B3C" w:rsidP="00217B3C"/>
    <w:p w:rsidR="007E13D0" w:rsidRDefault="007E13D0" w:rsidP="00217B3C">
      <w:r>
        <w:t xml:space="preserve">The primary science data flow is from FOS, through the science data processing pipelines, through the instrument specific calibration pipeline, and into the archive.  Supporting data flows into the primary flow at various points along the path.  Engineering data, observatory status files, calibrated engineering parameters, and ephemeris data, are received from FOS.  </w:t>
      </w:r>
      <w:r w:rsidR="00523A9B">
        <w:t>Proposal, planning, and scheduling information is received from PPS.  Aperture information is delivered from the PRD.  Calibration reference data feed into the calibration pipelines.  All basic data f</w:t>
      </w:r>
      <w:r w:rsidR="004B7C71">
        <w:t>iles are saved to the archive in</w:t>
      </w:r>
      <w:r w:rsidR="00523A9B">
        <w:t xml:space="preserve"> their original form.</w:t>
      </w:r>
    </w:p>
    <w:p w:rsidR="00523A9B" w:rsidRDefault="00523A9B" w:rsidP="00217B3C"/>
    <w:p w:rsidR="00496720" w:rsidRDefault="00496720" w:rsidP="00217B3C">
      <w:r>
        <w:t xml:space="preserve">The Calibration Reference Data System supplies the reference files and other data necessary for calibration.  The Webb Instrument Team (WIT) generates data for the Calibration Reference Data System.  At least initially, calibration reference data will be generated from data in </w:t>
      </w:r>
      <w:proofErr w:type="gramStart"/>
      <w:r>
        <w:t>the I</w:t>
      </w:r>
      <w:proofErr w:type="gramEnd"/>
      <w:r>
        <w:t>&amp;T Data Archive, which was delivered to the I&amp;T Data Archive by the Instrument Science Teams.  Calibration reference files are stored in an on-line repository with reference information stored in a database.  Calibration Reference Data are also stored in the archive.</w:t>
      </w:r>
    </w:p>
    <w:p w:rsidR="00496720" w:rsidRDefault="00496720" w:rsidP="00217B3C"/>
    <w:p w:rsidR="00217B3C" w:rsidRDefault="00496720" w:rsidP="00217B3C">
      <w:r>
        <w:object w:dxaOrig="17350" w:dyaOrig="12826">
          <v:shape id="_x0000_i1029" type="#_x0000_t75" style="width:462.75pt;height:342.75pt" o:ole="">
            <v:imagedata r:id="rId23" o:title=""/>
          </v:shape>
          <o:OLEObject Type="Embed" ProgID="Visio.Drawing.11" ShapeID="_x0000_i1029" DrawAspect="Content" ObjectID="_1354019516" r:id="rId24"/>
        </w:object>
      </w:r>
    </w:p>
    <w:p w:rsidR="00217B3C" w:rsidRDefault="00217B3C" w:rsidP="00217B3C">
      <w:pPr>
        <w:pStyle w:val="Caption"/>
      </w:pPr>
      <w:bookmarkStart w:id="325" w:name="_Ref99260450"/>
      <w:bookmarkStart w:id="326" w:name="_Toc239757836"/>
      <w:bookmarkStart w:id="327" w:name="_Toc241570331"/>
      <w:bookmarkStart w:id="328" w:name="_Ref243468040"/>
      <w:bookmarkStart w:id="329" w:name="_Toc280275326"/>
      <w:r>
        <w:t xml:space="preserve">Figure </w:t>
      </w:r>
      <w:fldSimple w:instr=" STYLEREF 1 \s ">
        <w:r w:rsidR="00E76382">
          <w:rPr>
            <w:noProof/>
          </w:rPr>
          <w:t>2</w:t>
        </w:r>
      </w:fldSimple>
      <w:r w:rsidR="0064317F">
        <w:noBreakHyphen/>
      </w:r>
      <w:fldSimple w:instr=" SEQ Figure \* ARABIC \s 1 ">
        <w:r w:rsidR="00E76382">
          <w:rPr>
            <w:noProof/>
          </w:rPr>
          <w:t>4</w:t>
        </w:r>
      </w:fldSimple>
      <w:bookmarkEnd w:id="325"/>
      <w:r>
        <w:t xml:space="preserve"> – DMS component data flow</w:t>
      </w:r>
      <w:bookmarkEnd w:id="326"/>
      <w:bookmarkEnd w:id="327"/>
      <w:bookmarkEnd w:id="328"/>
      <w:bookmarkEnd w:id="329"/>
    </w:p>
    <w:p w:rsidR="00217B3C" w:rsidRDefault="00496720" w:rsidP="00217B3C">
      <w:r>
        <w:lastRenderedPageBreak/>
        <w:t>Science data sets marked as Wavefront Sensing and Control are forwarded directly to the WSS after calibration.  These data sets are also sent to the archive.  WSS will send WSS Archive Packages to the archive.</w:t>
      </w:r>
    </w:p>
    <w:p w:rsidR="00496720" w:rsidRDefault="00496720" w:rsidP="00217B3C"/>
    <w:p w:rsidR="00523A9B" w:rsidRDefault="00523A9B" w:rsidP="00523A9B">
      <w:r>
        <w:t xml:space="preserve">Data files are cataloged and stored in the archive.  The ingest process </w:t>
      </w:r>
      <w:r w:rsidR="003F58E0">
        <w:t>generates</w:t>
      </w:r>
      <w:r>
        <w:t xml:space="preserve"> metadata </w:t>
      </w:r>
      <w:r w:rsidR="003F58E0">
        <w:t xml:space="preserve">about the data set </w:t>
      </w:r>
      <w:r>
        <w:t>and sends the data to the Storage broker.  Within the Storage broker files are written to the primary data store and, optionally, to a safestore</w:t>
      </w:r>
      <w:r w:rsidR="003F58E0">
        <w:t>, backup media that can be move</w:t>
      </w:r>
      <w:r w:rsidR="004B7C71">
        <w:t>d</w:t>
      </w:r>
      <w:r w:rsidR="003F58E0">
        <w:t xml:space="preserve"> offsite</w:t>
      </w:r>
      <w:r>
        <w:t>.  The location of each data file within the archive is tracked.</w:t>
      </w:r>
    </w:p>
    <w:p w:rsidR="00496720" w:rsidRDefault="00496720" w:rsidP="00523A9B"/>
    <w:p w:rsidR="00496720" w:rsidRPr="008F2E54" w:rsidRDefault="00496720" w:rsidP="00523A9B">
      <w:r>
        <w:t>The Archive User interacts with the archive through an Archive User Interface.  The Archive User will query the archive catalog to find and mark data files for retrieval.  Marked data files will be transferred to the Archive User by the data distribution system.</w:t>
      </w:r>
    </w:p>
    <w:p w:rsidR="00523A9B" w:rsidRDefault="00523A9B" w:rsidP="00217B3C"/>
    <w:p w:rsidR="005F2A52" w:rsidRDefault="005F2A52" w:rsidP="00344DF7">
      <w:pPr>
        <w:pStyle w:val="Heading2"/>
      </w:pPr>
      <w:bookmarkStart w:id="330" w:name="_Toc280275205"/>
      <w:r>
        <w:t>Data level definition</w:t>
      </w:r>
      <w:bookmarkEnd w:id="330"/>
    </w:p>
    <w:p w:rsidR="001E12E3" w:rsidRDefault="001E12E3" w:rsidP="001E12E3"/>
    <w:p w:rsidR="001E12E3" w:rsidRDefault="001E12E3" w:rsidP="001E12E3">
      <w:r>
        <w:t xml:space="preserve">Spacecraft science telemetry files are received by the Science Data Processing component of DMS.  The MOCD provides the definitions for the levels of data processing in DMS.  </w:t>
      </w:r>
      <w:r w:rsidR="000B21C0">
        <w:fldChar w:fldCharType="begin"/>
      </w:r>
      <w:r>
        <w:instrText xml:space="preserve"> REF _Ref243301340 \h </w:instrText>
      </w:r>
      <w:r w:rsidR="000B21C0">
        <w:fldChar w:fldCharType="separate"/>
      </w:r>
      <w:r w:rsidR="00E76382">
        <w:t xml:space="preserve">Figure </w:t>
      </w:r>
      <w:r w:rsidR="00E76382">
        <w:rPr>
          <w:noProof/>
        </w:rPr>
        <w:t>2</w:t>
      </w:r>
      <w:r w:rsidR="00E76382">
        <w:noBreakHyphen/>
      </w:r>
      <w:r w:rsidR="00E76382">
        <w:rPr>
          <w:noProof/>
        </w:rPr>
        <w:t>5</w:t>
      </w:r>
      <w:r w:rsidR="000B21C0">
        <w:fldChar w:fldCharType="end"/>
      </w:r>
      <w:r>
        <w:t xml:space="preserve"> presents an overview of the current data processing levels.</w:t>
      </w:r>
    </w:p>
    <w:p w:rsidR="001E12E3" w:rsidRDefault="001E12E3" w:rsidP="001E12E3"/>
    <w:p w:rsidR="00152282" w:rsidRDefault="00152282" w:rsidP="00152282">
      <w:r>
        <w:t>Level 0 data are science telemetry files received by DMS in the same binary format as stored on the JWST SSR.  The files contain CCSDS packets with CCSDS packet header information, image header</w:t>
      </w:r>
      <w:r w:rsidRPr="00EF34F1">
        <w:t xml:space="preserve"> </w:t>
      </w:r>
      <w:r>
        <w:t xml:space="preserve">packets, image footer packets, and pixel values in the image data packet (FS-GS ICD). </w:t>
      </w:r>
    </w:p>
    <w:p w:rsidR="00152282" w:rsidRDefault="00152282" w:rsidP="00152282"/>
    <w:p w:rsidR="00152282" w:rsidRDefault="00152282" w:rsidP="00152282">
      <w:r>
        <w:t xml:space="preserve">SDP will uncompress the level 0 telemetry files, if necessary, extract the pixel data, and sort the pixel data into FITS files by science instrument detector and exposure.  The header will contain FITS required keywords and keywords with values extracted from the telemetry packet headers and image header packets.  These level 1a original pixel FITS files will be archived and serve as the starting point for any future reprocessing effort. </w:t>
      </w:r>
    </w:p>
    <w:p w:rsidR="00152282" w:rsidRDefault="00152282" w:rsidP="00152282"/>
    <w:p w:rsidR="00152282" w:rsidRDefault="00152282" w:rsidP="00152282">
      <w:r>
        <w:t>SDP will further process the exposure data files to add information in the form of additional keyword/value pairs.  Additional header data includes proposal, planning, and scheduling information, spacecraft position, time conversions, and mode appropriate calibration reference files and switches.  At the completion of science data processing, the level 1b data file will be ready for calibration.</w:t>
      </w:r>
    </w:p>
    <w:p w:rsidR="00152282" w:rsidRDefault="00152282" w:rsidP="00152282"/>
    <w:p w:rsidR="00152282" w:rsidRDefault="00152282" w:rsidP="00152282">
      <w:r>
        <w:t>Calibrated exposure data are at level 2.  Level-2a data are at an intermediate calibration.  At level-2a, the exposure data cube has been collapsed by fitting a slope to the ramp for each pixel to generate a count rate image.  Fully calibrated exposure data are at level-2b</w:t>
      </w:r>
    </w:p>
    <w:p w:rsidR="00152282" w:rsidRDefault="00152282" w:rsidP="00152282"/>
    <w:p w:rsidR="00152282" w:rsidRDefault="00152282" w:rsidP="00152282">
      <w:pPr>
        <w:pStyle w:val="Reqt"/>
        <w:spacing w:after="0"/>
        <w:ind w:left="0" w:firstLine="0"/>
      </w:pPr>
      <w:r w:rsidRPr="00616695">
        <w:t xml:space="preserve">The intent of </w:t>
      </w:r>
      <w:r>
        <w:t>l</w:t>
      </w:r>
      <w:r w:rsidRPr="00616695">
        <w:t>evel 3 processing is to provide observers with the basic reduced data products they need to begin detailed analysis of their data</w:t>
      </w:r>
      <w:r>
        <w:t>.</w:t>
      </w:r>
      <w:r w:rsidRPr="00616695" w:rsidDel="00E04754">
        <w:t xml:space="preserve">  </w:t>
      </w:r>
      <w:r>
        <w:t xml:space="preserve">Exposures from dithered observations are combined.  Mosaic observations are also combined.  </w:t>
      </w:r>
      <w:r w:rsidRPr="00616695">
        <w:t xml:space="preserve">Spectral extractions for individual observations, including those required for MOS spectroscopy, </w:t>
      </w:r>
      <w:r>
        <w:t>are part of Level 3 processing.</w:t>
      </w:r>
    </w:p>
    <w:p w:rsidR="00152282" w:rsidRDefault="00152282" w:rsidP="00152282">
      <w:pPr>
        <w:pStyle w:val="Reqt"/>
        <w:spacing w:after="0"/>
        <w:ind w:left="0" w:firstLine="0"/>
      </w:pPr>
    </w:p>
    <w:p w:rsidR="00152282" w:rsidRDefault="00152282" w:rsidP="00152282">
      <w:pPr>
        <w:pStyle w:val="Reqt"/>
        <w:spacing w:after="0"/>
        <w:ind w:left="0" w:firstLine="0"/>
      </w:pPr>
      <w:r w:rsidRPr="00616695">
        <w:t>Level 4 products are designed to allow research on the entire JWST archive, and would include, for example, large catalogues of objects derived from the observations of</w:t>
      </w:r>
      <w:r>
        <w:t xml:space="preserve"> many individual observations.</w:t>
      </w:r>
    </w:p>
    <w:p w:rsidR="00152282" w:rsidRDefault="00152282" w:rsidP="001E12E3"/>
    <w:p w:rsidR="001E12E3" w:rsidRDefault="00AF74A8" w:rsidP="00AF74A8">
      <w:pPr>
        <w:jc w:val="center"/>
      </w:pPr>
      <w:r>
        <w:object w:dxaOrig="9785" w:dyaOrig="13385">
          <v:shape id="_x0000_i1030" type="#_x0000_t75" style="width:393pt;height:538.5pt" o:ole="">
            <v:imagedata r:id="rId25" o:title=""/>
          </v:shape>
          <o:OLEObject Type="Embed" ProgID="Visio.Drawing.11" ShapeID="_x0000_i1030" DrawAspect="Content" ObjectID="_1354019517" r:id="rId26"/>
        </w:object>
      </w:r>
    </w:p>
    <w:p w:rsidR="001E12E3" w:rsidRDefault="001E12E3" w:rsidP="001E12E3">
      <w:pPr>
        <w:pStyle w:val="Caption"/>
      </w:pPr>
      <w:bookmarkStart w:id="331" w:name="_Ref243301340"/>
      <w:bookmarkStart w:id="332" w:name="_Toc242866510"/>
      <w:bookmarkStart w:id="333" w:name="_Toc280275327"/>
      <w:r>
        <w:t xml:space="preserve">Figure </w:t>
      </w:r>
      <w:fldSimple w:instr=" STYLEREF 1 \s ">
        <w:r w:rsidR="00E76382">
          <w:rPr>
            <w:noProof/>
          </w:rPr>
          <w:t>2</w:t>
        </w:r>
      </w:fldSimple>
      <w:r w:rsidR="0064317F">
        <w:noBreakHyphen/>
      </w:r>
      <w:fldSimple w:instr=" SEQ Figure \* ARABIC \s 1 ">
        <w:r w:rsidR="00E76382">
          <w:rPr>
            <w:noProof/>
          </w:rPr>
          <w:t>5</w:t>
        </w:r>
      </w:fldSimple>
      <w:bookmarkEnd w:id="331"/>
      <w:r>
        <w:t xml:space="preserve"> – Data product levels</w:t>
      </w:r>
      <w:bookmarkEnd w:id="332"/>
      <w:bookmarkEnd w:id="333"/>
    </w:p>
    <w:p w:rsidR="00B67448" w:rsidRDefault="00B67448" w:rsidP="00B67448">
      <w:pPr>
        <w:pStyle w:val="Heading1"/>
        <w:sectPr w:rsidR="00B67448" w:rsidSect="00344DF7">
          <w:pgSz w:w="12240" w:h="15840"/>
          <w:pgMar w:top="1440" w:right="1440" w:bottom="1800" w:left="1440" w:header="720" w:footer="576" w:gutter="0"/>
          <w:pgNumType w:start="1" w:chapStyle="1"/>
          <w:cols w:space="720"/>
          <w:noEndnote/>
          <w:docGrid w:linePitch="326"/>
        </w:sectPr>
      </w:pPr>
      <w:bookmarkStart w:id="334" w:name="REQUIREMENTS"/>
      <w:bookmarkEnd w:id="334"/>
    </w:p>
    <w:p w:rsidR="00B67448" w:rsidRDefault="00B67448" w:rsidP="00B67448">
      <w:pPr>
        <w:pStyle w:val="Heading1"/>
      </w:pPr>
      <w:bookmarkStart w:id="335" w:name="_Toc280275206"/>
      <w:r>
        <w:lastRenderedPageBreak/>
        <w:t>DMS System Requirements</w:t>
      </w:r>
      <w:bookmarkEnd w:id="335"/>
    </w:p>
    <w:p w:rsidR="001C041B" w:rsidRDefault="001C041B" w:rsidP="00B67448"/>
    <w:p w:rsidR="005C67E5" w:rsidRDefault="005C67E5" w:rsidP="005C67E5">
      <w:pPr>
        <w:pStyle w:val="Heading2"/>
        <w:widowControl/>
        <w:tabs>
          <w:tab w:val="clear" w:pos="576"/>
          <w:tab w:val="num" w:pos="720"/>
        </w:tabs>
        <w:autoSpaceDE/>
        <w:autoSpaceDN/>
        <w:adjustRightInd/>
        <w:spacing w:before="0" w:after="200" w:line="240" w:lineRule="auto"/>
        <w:ind w:left="720" w:hanging="720"/>
      </w:pPr>
      <w:bookmarkStart w:id="336" w:name="_Toc280275207"/>
      <w:r>
        <w:t>Operations</w:t>
      </w:r>
      <w:bookmarkEnd w:id="336"/>
    </w:p>
    <w:p w:rsidR="005C67E5" w:rsidRDefault="005C67E5" w:rsidP="005C67E5">
      <w:pPr>
        <w:pStyle w:val="Heading3"/>
        <w:spacing w:before="0" w:after="200"/>
      </w:pPr>
      <w:bookmarkStart w:id="337" w:name="_Toc280275208"/>
      <w:r>
        <w:t>Operational Requirements</w:t>
      </w:r>
      <w:bookmarkEnd w:id="337"/>
    </w:p>
    <w:p w:rsidR="005C67E5" w:rsidRDefault="005C67E5" w:rsidP="005C67E5">
      <w:pPr>
        <w:pStyle w:val="Heading4"/>
      </w:pPr>
      <w:r>
        <w:t>Normal Operations Staffing</w:t>
      </w:r>
    </w:p>
    <w:p w:rsidR="005C67E5" w:rsidRDefault="005C67E5" w:rsidP="005C67E5">
      <w:r>
        <w:t>The DMS shall operate with no more than 8 hours per day, 5 days per week staffing commencing one year after launch and in the absence of anomalies. [DMS-1]</w:t>
      </w:r>
    </w:p>
    <w:p w:rsidR="005C67E5" w:rsidRDefault="005C67E5" w:rsidP="005C67E5">
      <w:pPr>
        <w:pStyle w:val="Heading4"/>
      </w:pPr>
      <w:r>
        <w:t>Commissioning Support</w:t>
      </w:r>
    </w:p>
    <w:p w:rsidR="005C67E5" w:rsidRDefault="005C67E5" w:rsidP="005C67E5">
      <w:r>
        <w:t>DMS shall provide the JWST Mission Operations Team with access to post-processing functions to support commissioning and mission rehearsals. [DMS-50]</w:t>
      </w:r>
    </w:p>
    <w:p w:rsidR="005C67E5" w:rsidRDefault="005C67E5" w:rsidP="005C67E5">
      <w:pPr>
        <w:pStyle w:val="Heading4"/>
      </w:pPr>
      <w:r>
        <w:t>DMS Lifetime</w:t>
      </w:r>
    </w:p>
    <w:p w:rsidR="005C67E5" w:rsidRDefault="005C67E5" w:rsidP="005C67E5">
      <w:r>
        <w:t>The DMS shall provide the facilities for a minimum mission lifetime of five years after commissioning with the capability of supporting a ten year mission. [DMS-66]</w:t>
      </w:r>
    </w:p>
    <w:p w:rsidR="005C67E5" w:rsidRDefault="005C67E5" w:rsidP="005C67E5"/>
    <w:p w:rsidR="005C67E5" w:rsidRDefault="005C67E5" w:rsidP="005C67E5">
      <w:pPr>
        <w:pStyle w:val="Heading3"/>
        <w:spacing w:before="0" w:after="200"/>
      </w:pPr>
      <w:bookmarkStart w:id="338" w:name="_Toc280275209"/>
      <w:r>
        <w:t>Performance Requirements</w:t>
      </w:r>
      <w:bookmarkEnd w:id="338"/>
    </w:p>
    <w:p w:rsidR="005C67E5" w:rsidRDefault="005C67E5" w:rsidP="005C67E5">
      <w:pPr>
        <w:pStyle w:val="Heading4"/>
      </w:pPr>
      <w:r>
        <w:t>Science Telemetry Volume - Peak Load</w:t>
      </w:r>
    </w:p>
    <w:p w:rsidR="005C67E5" w:rsidRDefault="005C67E5" w:rsidP="005C67E5">
      <w:r>
        <w:t>SDP shall be capable of receiving at least 458 Gbits of level-0 science data within a 12-hour period. [DMS-114]</w:t>
      </w:r>
    </w:p>
    <w:p w:rsidR="005C67E5" w:rsidRDefault="005C67E5" w:rsidP="005C67E5"/>
    <w:p w:rsidR="005C67E5" w:rsidRDefault="005C67E5" w:rsidP="005C67E5">
      <w:r>
        <w:t xml:space="preserve">Note: The requirement of 458 </w:t>
      </w:r>
      <w:proofErr w:type="spellStart"/>
      <w:r>
        <w:t>GBits</w:t>
      </w:r>
      <w:proofErr w:type="spellEnd"/>
      <w:r>
        <w:t xml:space="preserve"> per day applies to the uncompressed data volume.</w:t>
      </w:r>
    </w:p>
    <w:p w:rsidR="005C67E5" w:rsidRDefault="005C67E5" w:rsidP="005C67E5">
      <w:pPr>
        <w:pStyle w:val="Heading4"/>
      </w:pPr>
      <w:r>
        <w:t>SDP to Ingest Time</w:t>
      </w:r>
    </w:p>
    <w:p w:rsidR="005C67E5" w:rsidRDefault="005C67E5" w:rsidP="005C67E5">
      <w:r>
        <w:t>SDP shall transfer level-0 science data to Ingest within 11 hours of receipt, 95% of the time over a period of one year. [DMS-109]</w:t>
      </w:r>
    </w:p>
    <w:p w:rsidR="005C67E5" w:rsidRDefault="005C67E5" w:rsidP="005C67E5">
      <w:pPr>
        <w:pStyle w:val="Heading4"/>
      </w:pPr>
      <w:r>
        <w:t>Ingest Time</w:t>
      </w:r>
    </w:p>
    <w:p w:rsidR="005C67E5" w:rsidRDefault="005C67E5" w:rsidP="005C67E5">
      <w:r>
        <w:t>Ingest shall store level-0 science data in the Science Data Archive within 12 hours of receipt, 95% of the time over a period of one year. [DMS-496]</w:t>
      </w:r>
    </w:p>
    <w:p w:rsidR="005C67E5" w:rsidRDefault="005C67E5" w:rsidP="005C67E5">
      <w:pPr>
        <w:pStyle w:val="Heading4"/>
      </w:pPr>
      <w:r>
        <w:t>Level-2b Data Product Time</w:t>
      </w:r>
    </w:p>
    <w:p w:rsidR="005C67E5" w:rsidRDefault="005C67E5" w:rsidP="005C67E5">
      <w:r>
        <w:t>DMS shall make level-2b Science Data Products for newly executed JWST Visits available for retrieval by users of the Science Data Archive within 5 days of receipt of the corresponding level-0 data 95% of the time during normal operations. [DMS-68]</w:t>
      </w:r>
    </w:p>
    <w:p w:rsidR="005C67E5" w:rsidRDefault="005C67E5" w:rsidP="005C67E5">
      <w:pPr>
        <w:pStyle w:val="Heading4"/>
      </w:pPr>
      <w:r>
        <w:t>Level-0 to Level-1a Data Processing Rate</w:t>
      </w:r>
    </w:p>
    <w:p w:rsidR="005C67E5" w:rsidRDefault="005C67E5" w:rsidP="005C67E5">
      <w:r>
        <w:t>DMS shall be capable of processing 10 GBytes of uncompressed level-0 science data from level-0 to level-1a at a rate of 10 GBytes per hour averaged over a week. [DMS-69]</w:t>
      </w:r>
    </w:p>
    <w:p w:rsidR="005C67E5" w:rsidRDefault="005C67E5" w:rsidP="005C67E5">
      <w:pPr>
        <w:pStyle w:val="Heading4"/>
      </w:pPr>
      <w:r>
        <w:lastRenderedPageBreak/>
        <w:t>Level-1a Data Storage Rate</w:t>
      </w:r>
    </w:p>
    <w:p w:rsidR="005C67E5" w:rsidRDefault="005C67E5" w:rsidP="005C67E5">
      <w:r>
        <w:t>DMS shall be capable of storing the level-1a data generated from 10 GBytes of level-0 science data at a rate of 10 GBytes per hour averaged over a week. [DMS-497]</w:t>
      </w:r>
    </w:p>
    <w:p w:rsidR="005C67E5" w:rsidRDefault="005C67E5" w:rsidP="005C67E5">
      <w:pPr>
        <w:pStyle w:val="Heading4"/>
      </w:pPr>
      <w:r>
        <w:t>Level-1a to Level-1b Data Processing Rate</w:t>
      </w:r>
    </w:p>
    <w:p w:rsidR="005C67E5" w:rsidRDefault="005C67E5" w:rsidP="005C67E5">
      <w:r>
        <w:t>DMS shall be capable of processing 10 GBytes of uncompressed level-0 science data from level-1a to level-1b at a rate of 10 GBytes per hour averaged over a week. [DMS-261]</w:t>
      </w:r>
    </w:p>
    <w:p w:rsidR="005C67E5" w:rsidRDefault="005C67E5" w:rsidP="005C67E5"/>
    <w:p w:rsidR="005C67E5" w:rsidRDefault="005C67E5" w:rsidP="005C67E5">
      <w:r>
        <w:t xml:space="preserve">Note: 10 GBytes/hour provides over 400% processing margin (458 Gbits/day =&gt; 2.39 GBytes/hour).  Factor of 4 </w:t>
      </w:r>
      <w:proofErr w:type="gramStart"/>
      <w:r>
        <w:t>margin</w:t>
      </w:r>
      <w:proofErr w:type="gramEnd"/>
      <w:r>
        <w:t xml:space="preserve"> in the processing rate allows time to recover from weekend outages.</w:t>
      </w:r>
    </w:p>
    <w:p w:rsidR="005C67E5" w:rsidRDefault="005C67E5" w:rsidP="005C67E5">
      <w:pPr>
        <w:pStyle w:val="Heading4"/>
      </w:pPr>
      <w:r>
        <w:t>Level-1b Data Storage Rate</w:t>
      </w:r>
    </w:p>
    <w:p w:rsidR="005C67E5" w:rsidRDefault="005C67E5" w:rsidP="005C67E5">
      <w:r>
        <w:t>DMS shall be capable of storing the level-1b data generated from 10 GBytes of level-0 science data at a rate of 10 GBytes per hour averaged over a week. [DMS-498]</w:t>
      </w:r>
    </w:p>
    <w:p w:rsidR="005C67E5" w:rsidRDefault="005C67E5" w:rsidP="005C67E5">
      <w:pPr>
        <w:pStyle w:val="Heading4"/>
      </w:pPr>
      <w:r>
        <w:t>Level-1b to Level-2a Data Processing Rate</w:t>
      </w:r>
    </w:p>
    <w:p w:rsidR="005C67E5" w:rsidRDefault="005C67E5" w:rsidP="005C67E5">
      <w:r>
        <w:t>DMS shall be capable of processing 10 GBytes of uncompressed level-0 science data from level-1b to level-2a at a rate of 60 GBytes per hour averaged over a week. [DMS-263]</w:t>
      </w:r>
    </w:p>
    <w:p w:rsidR="005C67E5" w:rsidRDefault="005C67E5" w:rsidP="005C67E5"/>
    <w:p w:rsidR="005C67E5" w:rsidRDefault="005C67E5" w:rsidP="005C67E5">
      <w:r>
        <w:t>Note: A data processing rate of 60 GB/hr will process the equivalent of 1 year of Level-0 data (20.9 TB) in about 2 weeks.</w:t>
      </w:r>
    </w:p>
    <w:p w:rsidR="005C67E5" w:rsidRDefault="005C67E5" w:rsidP="005C67E5">
      <w:pPr>
        <w:pStyle w:val="Heading4"/>
      </w:pPr>
      <w:r>
        <w:t>Level-2a to Level-2b Data Processing Rate</w:t>
      </w:r>
    </w:p>
    <w:p w:rsidR="005C67E5" w:rsidRDefault="005C67E5" w:rsidP="005C67E5">
      <w:r>
        <w:t>DMS shall be capable of processing 10 GBytes of level-0 science data from level-2a to level-2b at a rate of 60 GBytes per hour averaged over a week. [DMS-494]</w:t>
      </w:r>
    </w:p>
    <w:p w:rsidR="005C67E5" w:rsidRDefault="005C67E5" w:rsidP="005C67E5">
      <w:pPr>
        <w:pStyle w:val="Heading4"/>
      </w:pPr>
      <w:r>
        <w:t>Level-2b to Level-3 Data Processing Rate</w:t>
      </w:r>
    </w:p>
    <w:p w:rsidR="005C67E5" w:rsidRDefault="005C67E5" w:rsidP="005C67E5">
      <w:r>
        <w:t>DMS shall be capable of processing 10 GBytes of level-0 science data from level-2b to level-3 at a rate of 60 GBytes per hour averaged over a week. [DMS-495]</w:t>
      </w:r>
    </w:p>
    <w:p w:rsidR="005C67E5" w:rsidRDefault="005C67E5" w:rsidP="005C67E5">
      <w:pPr>
        <w:pStyle w:val="Heading4"/>
      </w:pPr>
      <w:r>
        <w:t>Engineering Database Processing Rate</w:t>
      </w:r>
    </w:p>
    <w:p w:rsidR="005C67E5" w:rsidRDefault="005C67E5" w:rsidP="005C67E5">
      <w:r>
        <w:t>The DMS engineering database shall be capable of processing and storing calibrated engineering data at a rate of 16 GB per day throughout the mission lifetime. [DMS-262]</w:t>
      </w:r>
    </w:p>
    <w:p w:rsidR="005C67E5" w:rsidRDefault="005C67E5" w:rsidP="005C67E5">
      <w:pPr>
        <w:pStyle w:val="Heading4"/>
      </w:pPr>
      <w:r>
        <w:t>WFS&amp;C Data Processing Rate</w:t>
      </w:r>
    </w:p>
    <w:p w:rsidR="005C67E5" w:rsidRDefault="005C67E5" w:rsidP="005C67E5">
      <w:r>
        <w:t>For designated WFS&amp;C visits containing up to 10 Gbits of uncompressed, level-0 data, the DMS shall generate level-2b data products and make them available to WSS within 90 minutes of receipt of all Science Data and Calibrated Engineering Data needed to process the visit from FOS. [DMS-269]</w:t>
      </w:r>
    </w:p>
    <w:p w:rsidR="005C67E5" w:rsidRDefault="005C67E5" w:rsidP="005C67E5"/>
    <w:p w:rsidR="005C67E5" w:rsidRDefault="005C67E5" w:rsidP="005C67E5">
      <w:r>
        <w:t xml:space="preserve">Note: This requirement assumes that any visits so designated require no manual processing. </w:t>
      </w:r>
    </w:p>
    <w:p w:rsidR="005C67E5" w:rsidRDefault="005C67E5" w:rsidP="005C67E5">
      <w:r>
        <w:t xml:space="preserve"> </w:t>
      </w:r>
    </w:p>
    <w:p w:rsidR="005C67E5" w:rsidRDefault="005C67E5" w:rsidP="005C67E5">
      <w:pPr>
        <w:pStyle w:val="Heading2"/>
        <w:widowControl/>
        <w:tabs>
          <w:tab w:val="clear" w:pos="576"/>
          <w:tab w:val="num" w:pos="720"/>
        </w:tabs>
        <w:autoSpaceDE/>
        <w:autoSpaceDN/>
        <w:adjustRightInd/>
        <w:spacing w:before="0" w:after="200" w:line="240" w:lineRule="auto"/>
        <w:ind w:left="720" w:hanging="720"/>
      </w:pPr>
      <w:bookmarkStart w:id="339" w:name="_Toc280275210"/>
      <w:r>
        <w:lastRenderedPageBreak/>
        <w:t>Analysis</w:t>
      </w:r>
      <w:bookmarkEnd w:id="339"/>
    </w:p>
    <w:p w:rsidR="005C67E5" w:rsidRDefault="005C67E5" w:rsidP="005C67E5">
      <w:pPr>
        <w:pStyle w:val="Heading3"/>
        <w:spacing w:before="0" w:after="200"/>
      </w:pPr>
      <w:bookmarkStart w:id="340" w:name="_Toc280275211"/>
      <w:r>
        <w:t>Pointing Requirements</w:t>
      </w:r>
      <w:bookmarkEnd w:id="340"/>
    </w:p>
    <w:p w:rsidR="005C67E5" w:rsidRDefault="005C67E5" w:rsidP="005C67E5">
      <w:pPr>
        <w:pStyle w:val="Heading4"/>
      </w:pPr>
      <w:r>
        <w:t>SI FOV Pointing Knowledge</w:t>
      </w:r>
    </w:p>
    <w:p w:rsidR="005C67E5" w:rsidRDefault="005C67E5" w:rsidP="005C67E5">
      <w:r>
        <w:t>DMS shall determine the a posteriori pointing knowledge for the Science Instrument Fields of View (FOVs) to within 1 arcsec (1-sigma, radial) of their true positions in the celestial coordinate frame. [DMS-67]</w:t>
      </w:r>
    </w:p>
    <w:p w:rsidR="005C67E5" w:rsidRDefault="005C67E5" w:rsidP="005C67E5"/>
    <w:p w:rsidR="005C67E5" w:rsidRDefault="005C67E5" w:rsidP="005C67E5">
      <w:r>
        <w:t>Note: For imaging and spectrographic data, this applies over the entire SI FOV. Data to be used for calculating the pointing knowledge is specified in the Flight Observatory to Ground Segment Interface Requirements and Control Document, JWST-IRCD-000696.  Observatory calibration, engineering analysis (final ephemerides), and data reprocessing may be necessary to meet the accuracy requirement.</w:t>
      </w:r>
    </w:p>
    <w:p w:rsidR="005C67E5" w:rsidRDefault="005C67E5" w:rsidP="005C67E5">
      <w:pPr>
        <w:pStyle w:val="Heading4"/>
      </w:pPr>
      <w:r>
        <w:t>FGS to ACS Roll Alignment Accuracy</w:t>
      </w:r>
    </w:p>
    <w:p w:rsidR="005C67E5" w:rsidRDefault="005C67E5" w:rsidP="005C67E5">
      <w:r>
        <w:t>The DMS shall determine the orientation of the FGS-Guider FOV relative to the Attitude Control System (ACS) frame to within 50 arcsec. [DMS-266]</w:t>
      </w:r>
    </w:p>
    <w:p w:rsidR="005C67E5" w:rsidRDefault="005C67E5" w:rsidP="005C67E5"/>
    <w:p w:rsidR="005C67E5" w:rsidRDefault="005C67E5" w:rsidP="005C67E5">
      <w:r>
        <w:t>Notes: The system requirement is 60 arcsec.  The remaining 10 arcsec of the error budget is allocated to the Observatory.  The requirement will be achieved via a calibration of the ISIM focal plane relative to the ACS frame.</w:t>
      </w:r>
    </w:p>
    <w:p w:rsidR="005C67E5" w:rsidRDefault="005C67E5" w:rsidP="005C67E5"/>
    <w:p w:rsidR="005C67E5" w:rsidRDefault="005C67E5" w:rsidP="005C67E5">
      <w:pPr>
        <w:widowControl w:val="0"/>
      </w:pPr>
      <w:r>
        <w:t>The DMS must determine orientations to the required accuracy as part of meeting the pointing budgets for the 1-arcsec fine guidance pointing uncertainty requirement (MR-173) and the 1-arcsec a posteriori pointing knowledge requirement (GS-363).</w:t>
      </w:r>
    </w:p>
    <w:p w:rsidR="005C67E5" w:rsidRDefault="005C67E5" w:rsidP="005C67E5">
      <w:pPr>
        <w:pStyle w:val="Heading4"/>
      </w:pPr>
      <w:r>
        <w:t>SI to FGS Pointing Alignment Accuracy</w:t>
      </w:r>
    </w:p>
    <w:p w:rsidR="005C67E5" w:rsidRDefault="005C67E5" w:rsidP="005C67E5">
      <w:r>
        <w:t>The DMS shall determine V2/V3 offsets between each science instrument FOV and the FGS-Guider FOV to within 0.32 arcsec, 3-sigma per axis. [DMS-267]</w:t>
      </w:r>
    </w:p>
    <w:p w:rsidR="005C67E5" w:rsidRDefault="005C67E5" w:rsidP="005C67E5"/>
    <w:p w:rsidR="005C67E5" w:rsidRDefault="005C67E5" w:rsidP="005C67E5">
      <w:r>
        <w:t>Note: Derived from OBS-565.</w:t>
      </w:r>
    </w:p>
    <w:p w:rsidR="005C67E5" w:rsidRDefault="005C67E5" w:rsidP="005C67E5">
      <w:pPr>
        <w:pStyle w:val="Heading4"/>
      </w:pPr>
      <w:r>
        <w:t>SI to FGS Roll Alignment Accuracy</w:t>
      </w:r>
    </w:p>
    <w:p w:rsidR="005C67E5" w:rsidRDefault="005C67E5" w:rsidP="005C67E5">
      <w:r>
        <w:t>The DMS shall determine the orientations of each science instrument FOV relative to the FGS-Guider FOV to within 10 arcsec. [DMS-265]</w:t>
      </w:r>
    </w:p>
    <w:p w:rsidR="005C67E5" w:rsidRDefault="005C67E5" w:rsidP="005C67E5"/>
    <w:p w:rsidR="005C67E5" w:rsidRDefault="005C67E5" w:rsidP="005C67E5">
      <w:r>
        <w:t>Note: Derived from OBS-572.</w:t>
      </w:r>
    </w:p>
    <w:p w:rsidR="005C67E5" w:rsidRDefault="005C67E5" w:rsidP="005C67E5">
      <w:pPr>
        <w:pStyle w:val="Heading4"/>
      </w:pPr>
      <w:r>
        <w:t>Field Distortion Uncertainty</w:t>
      </w:r>
    </w:p>
    <w:p w:rsidR="005C67E5" w:rsidRDefault="005C67E5" w:rsidP="005C67E5">
      <w:r>
        <w:t>The DMS shall calibrate the field mapping of the SI coordinates relative to standard astrometric fields so that after calibration, the field distortion uncertainty within any SI and the guider does not exceed 0.005 arcsec, 1 sigma per axis. [DMS-268]</w:t>
      </w:r>
    </w:p>
    <w:p w:rsidR="005C67E5" w:rsidRDefault="005C67E5" w:rsidP="005C67E5"/>
    <w:p w:rsidR="005C67E5" w:rsidRDefault="005C67E5" w:rsidP="005C67E5">
      <w:pPr>
        <w:pStyle w:val="Heading2"/>
        <w:widowControl/>
        <w:tabs>
          <w:tab w:val="clear" w:pos="576"/>
          <w:tab w:val="num" w:pos="720"/>
        </w:tabs>
        <w:autoSpaceDE/>
        <w:autoSpaceDN/>
        <w:adjustRightInd/>
        <w:spacing w:before="0" w:after="200" w:line="240" w:lineRule="auto"/>
        <w:ind w:left="720" w:hanging="720"/>
      </w:pPr>
      <w:bookmarkStart w:id="341" w:name="_Toc280275212"/>
      <w:r>
        <w:lastRenderedPageBreak/>
        <w:t>Standards</w:t>
      </w:r>
      <w:bookmarkEnd w:id="341"/>
    </w:p>
    <w:p w:rsidR="005C67E5" w:rsidRDefault="005C67E5" w:rsidP="005C67E5">
      <w:pPr>
        <w:pStyle w:val="Heading3"/>
        <w:spacing w:before="0" w:after="200"/>
      </w:pPr>
      <w:bookmarkStart w:id="342" w:name="_Toc280275213"/>
      <w:r>
        <w:t>Design Standards</w:t>
      </w:r>
      <w:bookmarkEnd w:id="342"/>
    </w:p>
    <w:p w:rsidR="005C67E5" w:rsidRDefault="005C67E5" w:rsidP="005C67E5">
      <w:pPr>
        <w:pStyle w:val="Heading4"/>
      </w:pPr>
      <w:r>
        <w:t>International System of Units</w:t>
      </w:r>
    </w:p>
    <w:p w:rsidR="005C67E5" w:rsidRDefault="005C67E5" w:rsidP="005C67E5">
      <w:r>
        <w:t xml:space="preserve">All new DMS software shall use the International System of Units per IEEE/ASTM SI 10-2002: American National Standard for the Use of the International System of Units (SI): The Modern Metric System, with the following exceptions: </w:t>
      </w:r>
    </w:p>
    <w:p w:rsidR="005C67E5" w:rsidRDefault="005C67E5" w:rsidP="005C67E5">
      <w:pPr>
        <w:widowControl w:val="0"/>
      </w:pPr>
      <w:r>
        <w:t xml:space="preserve">(1) This requirement is waived for astronomer user interfaces.  </w:t>
      </w:r>
    </w:p>
    <w:p w:rsidR="005C67E5" w:rsidRDefault="005C67E5" w:rsidP="005C67E5">
      <w:pPr>
        <w:widowControl w:val="0"/>
      </w:pPr>
      <w:r>
        <w:t xml:space="preserve">(2) Per IEC 60027-2: International </w:t>
      </w:r>
      <w:proofErr w:type="spellStart"/>
      <w:r>
        <w:t>Electrotechnical</w:t>
      </w:r>
      <w:proofErr w:type="spellEnd"/>
      <w:r>
        <w:t xml:space="preserve"> Commission (IEC) International Standard, the following SI prefixes </w:t>
      </w:r>
      <w:proofErr w:type="gramStart"/>
      <w:r>
        <w:t>are</w:t>
      </w:r>
      <w:proofErr w:type="gramEnd"/>
      <w:r>
        <w:t xml:space="preserve"> defined as follows:  </w:t>
      </w:r>
    </w:p>
    <w:p w:rsidR="005C67E5" w:rsidRDefault="005C67E5" w:rsidP="005C67E5">
      <w:pPr>
        <w:widowControl w:val="0"/>
      </w:pPr>
      <w:r>
        <w:t>Kilobit: 1,000 bits. Megabit: 1,000,000 bits. Gigabit: 1,000,000,000 bits. [DMS-59]</w:t>
      </w:r>
    </w:p>
    <w:p w:rsidR="005C67E5" w:rsidRDefault="005C67E5" w:rsidP="005C67E5"/>
    <w:p w:rsidR="005C67E5" w:rsidRDefault="005C67E5" w:rsidP="005C67E5">
      <w:r>
        <w:t xml:space="preserve">Note: The requirement is waived for astronomer user interfaces, and is interpreted to include astronomer data products and tools such as </w:t>
      </w:r>
      <w:proofErr w:type="spellStart"/>
      <w:r>
        <w:t>Pysynphot</w:t>
      </w:r>
      <w:proofErr w:type="spellEnd"/>
      <w:r>
        <w:t>.</w:t>
      </w:r>
    </w:p>
    <w:p w:rsidR="005C67E5" w:rsidRDefault="005C67E5" w:rsidP="005C67E5">
      <w:pPr>
        <w:pStyle w:val="Heading4"/>
      </w:pPr>
      <w:r>
        <w:t>Binary Units</w:t>
      </w:r>
    </w:p>
    <w:p w:rsidR="005C67E5" w:rsidRDefault="005C67E5" w:rsidP="005C67E5">
      <w:r>
        <w:t xml:space="preserve">Binary units defined in the DMS shall follow the International </w:t>
      </w:r>
      <w:proofErr w:type="spellStart"/>
      <w:r>
        <w:t>Electrotechnical</w:t>
      </w:r>
      <w:proofErr w:type="spellEnd"/>
      <w:r>
        <w:t xml:space="preserve"> Commission (IEC) system. [DMS-58]</w:t>
      </w:r>
    </w:p>
    <w:p w:rsidR="005C67E5" w:rsidRDefault="005C67E5" w:rsidP="005C67E5">
      <w:pPr>
        <w:pStyle w:val="Heading4"/>
      </w:pPr>
      <w:r>
        <w:t>Keyword Dictionary</w:t>
      </w:r>
    </w:p>
    <w:p w:rsidR="005C67E5" w:rsidRDefault="005C67E5" w:rsidP="005C67E5">
      <w:r>
        <w:t xml:space="preserve">DMS shall maintain a keyword dictionary that includes the following information for each keyword: keyword name, default value, possible values, units, data type, keyword source, </w:t>
      </w:r>
      <w:proofErr w:type="gramStart"/>
      <w:r>
        <w:t>archive</w:t>
      </w:r>
      <w:proofErr w:type="gramEnd"/>
      <w:r>
        <w:t xml:space="preserve"> catalog field, short comment for header, long description, and header position. [DMS-56]</w:t>
      </w:r>
    </w:p>
    <w:p w:rsidR="005C67E5" w:rsidRDefault="005C67E5" w:rsidP="005C67E5">
      <w:pPr>
        <w:pStyle w:val="Heading4"/>
      </w:pPr>
      <w:r>
        <w:t>IVOA Standards</w:t>
      </w:r>
    </w:p>
    <w:p w:rsidR="005C67E5" w:rsidRDefault="005C67E5" w:rsidP="005C67E5">
      <w:r>
        <w:t>DMS shall adhere to the following core set of IVOA standard Data Access Layer (DAL) protocols for archive distribution: Simple Cone Search, Simple Image Access, Simple Spectral Access, and Table Access Protocol. [DMS-55]</w:t>
      </w:r>
    </w:p>
    <w:p w:rsidR="005C67E5" w:rsidRDefault="005C67E5" w:rsidP="005C67E5">
      <w:pPr>
        <w:pStyle w:val="Heading4"/>
      </w:pPr>
      <w:r>
        <w:t>Data Set Processing History</w:t>
      </w:r>
    </w:p>
    <w:p w:rsidR="005C67E5" w:rsidRDefault="005C67E5" w:rsidP="005C67E5">
      <w:r>
        <w:t xml:space="preserve">There shall be a traceable history for all processed data that includes at least the following:  </w:t>
      </w:r>
    </w:p>
    <w:p w:rsidR="005C67E5" w:rsidRDefault="005C67E5" w:rsidP="005C67E5">
      <w:pPr>
        <w:widowControl w:val="0"/>
      </w:pPr>
      <w:r>
        <w:t xml:space="preserve">a) A list of the original data sets  </w:t>
      </w:r>
    </w:p>
    <w:p w:rsidR="005C67E5" w:rsidRDefault="005C67E5" w:rsidP="005C67E5">
      <w:pPr>
        <w:widowControl w:val="0"/>
      </w:pPr>
      <w:r>
        <w:t xml:space="preserve">b) Each processing step applied to the data  </w:t>
      </w:r>
    </w:p>
    <w:p w:rsidR="005C67E5" w:rsidRDefault="005C67E5" w:rsidP="005C67E5">
      <w:pPr>
        <w:widowControl w:val="0"/>
      </w:pPr>
      <w:r>
        <w:t xml:space="preserve">c) Identification of the software version used for processing the data  </w:t>
      </w:r>
    </w:p>
    <w:p w:rsidR="005C67E5" w:rsidRDefault="005C67E5" w:rsidP="005C67E5">
      <w:pPr>
        <w:widowControl w:val="0"/>
      </w:pPr>
      <w:r>
        <w:t xml:space="preserve">d) The software configuration (options invoked or disabled, software switch settings, control parameters, etc.)  </w:t>
      </w:r>
    </w:p>
    <w:p w:rsidR="005C67E5" w:rsidRDefault="005C67E5" w:rsidP="005C67E5">
      <w:pPr>
        <w:widowControl w:val="0"/>
      </w:pPr>
      <w:r>
        <w:t>e) A list of any ancillary data used in processing [DMS-54]</w:t>
      </w:r>
    </w:p>
    <w:p w:rsidR="005C67E5" w:rsidRDefault="005C67E5" w:rsidP="005C67E5">
      <w:pPr>
        <w:widowControl w:val="0"/>
      </w:pPr>
    </w:p>
    <w:p w:rsidR="005C67E5" w:rsidRDefault="005C67E5" w:rsidP="005C67E5">
      <w:pPr>
        <w:pStyle w:val="Heading3"/>
        <w:spacing w:before="0" w:after="200"/>
      </w:pPr>
      <w:bookmarkStart w:id="343" w:name="_Toc280275214"/>
      <w:r>
        <w:t>Data Product Requirements</w:t>
      </w:r>
      <w:bookmarkEnd w:id="343"/>
    </w:p>
    <w:p w:rsidR="005C67E5" w:rsidRDefault="005C67E5" w:rsidP="005C67E5">
      <w:pPr>
        <w:pStyle w:val="Heading4"/>
      </w:pPr>
      <w:r>
        <w:t>Science Data Product Generation</w:t>
      </w:r>
    </w:p>
    <w:p w:rsidR="005C67E5" w:rsidRDefault="005C67E5" w:rsidP="005C67E5">
      <w:r>
        <w:t>The DMS shall generate Science Data Products from Science Data. [DMS-234]</w:t>
      </w:r>
    </w:p>
    <w:p w:rsidR="005C67E5" w:rsidRDefault="005C67E5" w:rsidP="005C67E5">
      <w:pPr>
        <w:pStyle w:val="Heading4"/>
      </w:pPr>
      <w:r>
        <w:lastRenderedPageBreak/>
        <w:t>Science Data Product Format</w:t>
      </w:r>
    </w:p>
    <w:p w:rsidR="005C67E5" w:rsidRDefault="005C67E5" w:rsidP="005C67E5">
      <w:r>
        <w:t>The DMS shall generate Science Data Products as specified in the JWST User Handbooks, JWST S&amp;OC OP-07. [DMS-264]</w:t>
      </w:r>
    </w:p>
    <w:p w:rsidR="005C67E5" w:rsidRDefault="005C67E5" w:rsidP="005C67E5"/>
    <w:p w:rsidR="005C67E5" w:rsidRDefault="005C67E5" w:rsidP="005C67E5">
      <w:r>
        <w:t>Note: JWST Instrument Handbooks will define science data product format for each instrument and act as an IRCD between DMS and the observers.</w:t>
      </w:r>
    </w:p>
    <w:p w:rsidR="005C67E5" w:rsidRDefault="005C67E5" w:rsidP="005C67E5">
      <w:pPr>
        <w:pStyle w:val="Heading4"/>
      </w:pPr>
      <w:r>
        <w:t>FITS Standard</w:t>
      </w:r>
    </w:p>
    <w:p w:rsidR="005C67E5" w:rsidRDefault="005C67E5" w:rsidP="005C67E5">
      <w:r>
        <w:t>DMS data products shall conform to at least FITS version 3.0 standards for all Level-1 and higher science data products. [DMS-57]</w:t>
      </w:r>
    </w:p>
    <w:p w:rsidR="00BD0E67" w:rsidRDefault="00BD0E67" w:rsidP="005C67E5"/>
    <w:p w:rsidR="005C67E5" w:rsidRDefault="005C67E5" w:rsidP="005C67E5">
      <w:r>
        <w:t>Note: FITS products include Level-1, Level-2, Level-3, and Level-4 science data products.  Ancillary product formats are not necessarily FITS but will follow accepted standards.</w:t>
      </w:r>
    </w:p>
    <w:p w:rsidR="005C67E5" w:rsidRDefault="005C67E5" w:rsidP="005C67E5"/>
    <w:p w:rsidR="005C67E5" w:rsidRDefault="005C67E5" w:rsidP="005C67E5">
      <w:pPr>
        <w:pStyle w:val="Heading2"/>
        <w:widowControl/>
        <w:tabs>
          <w:tab w:val="clear" w:pos="576"/>
          <w:tab w:val="num" w:pos="720"/>
        </w:tabs>
        <w:autoSpaceDE/>
        <w:autoSpaceDN/>
        <w:adjustRightInd/>
        <w:spacing w:before="0" w:after="200" w:line="240" w:lineRule="auto"/>
        <w:ind w:left="720" w:hanging="720"/>
      </w:pPr>
      <w:bookmarkStart w:id="344" w:name="_Toc280275215"/>
      <w:r>
        <w:t>System</w:t>
      </w:r>
      <w:bookmarkEnd w:id="344"/>
    </w:p>
    <w:p w:rsidR="005C67E5" w:rsidRDefault="005C67E5" w:rsidP="005C67E5">
      <w:pPr>
        <w:pStyle w:val="Heading3"/>
        <w:spacing w:before="0" w:after="200"/>
      </w:pPr>
      <w:bookmarkStart w:id="345" w:name="_Toc280275216"/>
      <w:r>
        <w:t>DMS Sizing</w:t>
      </w:r>
      <w:bookmarkEnd w:id="345"/>
    </w:p>
    <w:p w:rsidR="005C67E5" w:rsidRDefault="005C67E5" w:rsidP="005C67E5">
      <w:pPr>
        <w:pStyle w:val="Heading4"/>
      </w:pPr>
      <w:r>
        <w:t>Data Processing Working Disk Space</w:t>
      </w:r>
    </w:p>
    <w:p w:rsidR="005C67E5" w:rsidRDefault="005C67E5" w:rsidP="005C67E5">
      <w:r>
        <w:t>The DMS data processing system shall have a working disk space of at least 1400 GBytes. [DMS-53]</w:t>
      </w:r>
    </w:p>
    <w:p w:rsidR="005C67E5" w:rsidRDefault="005C67E5" w:rsidP="005C67E5"/>
    <w:p w:rsidR="005C67E5" w:rsidRDefault="005C67E5" w:rsidP="005C67E5">
      <w:r>
        <w:t xml:space="preserve">Note: 1400 GBytes represents sufficient disk space to buffer one week of science data products.  Current data volume estimates are based on the results presented in “JWST Data Management System Archive and Distribution Data Volumes,” Whitman, </w:t>
      </w:r>
      <w:proofErr w:type="spellStart"/>
      <w:r>
        <w:t>Levay</w:t>
      </w:r>
      <w:proofErr w:type="spellEnd"/>
      <w:r>
        <w:t xml:space="preserve">, &amp; </w:t>
      </w:r>
      <w:proofErr w:type="spellStart"/>
      <w:r>
        <w:t>Kinzel</w:t>
      </w:r>
      <w:proofErr w:type="spellEnd"/>
      <w:r>
        <w:t xml:space="preserve"> (JWST-STScI-002160), which finds 58GB/day each for L0, L1a, and L1b, and 11GB/day for L2a and L2b combined.  L3 data volumes are assumed to be the same as L2.</w:t>
      </w:r>
    </w:p>
    <w:p w:rsidR="005C67E5" w:rsidRDefault="005C67E5" w:rsidP="005C67E5"/>
    <w:p w:rsidR="005C67E5" w:rsidRDefault="005C67E5" w:rsidP="005C67E5">
      <w:pPr>
        <w:pStyle w:val="Heading3"/>
        <w:spacing w:before="0" w:after="200"/>
      </w:pPr>
      <w:bookmarkStart w:id="346" w:name="_Toc280275217"/>
      <w:r>
        <w:t>Test System</w:t>
      </w:r>
      <w:bookmarkEnd w:id="346"/>
    </w:p>
    <w:p w:rsidR="005C67E5" w:rsidRDefault="005C67E5" w:rsidP="005C67E5">
      <w:pPr>
        <w:pStyle w:val="Heading4"/>
      </w:pPr>
      <w:r>
        <w:t>Test System Mimics Operations</w:t>
      </w:r>
    </w:p>
    <w:p w:rsidR="005C67E5" w:rsidRDefault="005C67E5" w:rsidP="005C67E5">
      <w:r>
        <w:t>DMS software shall be capable of being tested under realistic operational loads without affecting ongoing operations. [DMS-52]</w:t>
      </w:r>
    </w:p>
    <w:p w:rsidR="005C67E5" w:rsidRDefault="005C67E5" w:rsidP="005C67E5"/>
    <w:p w:rsidR="005C67E5" w:rsidRDefault="005C67E5" w:rsidP="005C67E5">
      <w:pPr>
        <w:pStyle w:val="Heading3"/>
        <w:spacing w:before="0" w:after="200"/>
      </w:pPr>
      <w:bookmarkStart w:id="347" w:name="_Toc280275218"/>
      <w:r>
        <w:t>Security Requirements</w:t>
      </w:r>
      <w:bookmarkEnd w:id="347"/>
    </w:p>
    <w:p w:rsidR="005C67E5" w:rsidRDefault="005C67E5" w:rsidP="005C67E5">
      <w:pPr>
        <w:pStyle w:val="Heading4"/>
      </w:pPr>
      <w:r>
        <w:t>Data Security</w:t>
      </w:r>
    </w:p>
    <w:p w:rsidR="005C67E5" w:rsidRDefault="005C67E5" w:rsidP="005C67E5">
      <w:r>
        <w:t>The DMS shall protect its JWST-related data and functions accessing that data by conforming to the NASA Procedural Requirements (NPR) 2810.1 and Goddard Procedures and Guidelines (GPG) 2810.1. [DMS-49]</w:t>
      </w:r>
    </w:p>
    <w:p w:rsidR="005C67E5" w:rsidRDefault="005C67E5" w:rsidP="005C67E5">
      <w:pPr>
        <w:pStyle w:val="Heading4"/>
      </w:pPr>
      <w:r>
        <w:t>Unauthorized Access</w:t>
      </w:r>
    </w:p>
    <w:p w:rsidR="005C67E5" w:rsidRDefault="005C67E5" w:rsidP="005C67E5">
      <w:r>
        <w:t>The DMS shall protect JWST data against unauthorized access. [DMS-48]</w:t>
      </w:r>
    </w:p>
    <w:p w:rsidR="005C67E5" w:rsidRDefault="005C67E5" w:rsidP="005C67E5">
      <w:pPr>
        <w:pStyle w:val="Heading4"/>
      </w:pPr>
      <w:r>
        <w:lastRenderedPageBreak/>
        <w:t>DMS Intrusion Security</w:t>
      </w:r>
    </w:p>
    <w:p w:rsidR="005C67E5" w:rsidRDefault="005C67E5" w:rsidP="005C67E5">
      <w:r>
        <w:t>DMS shall be monitored and protected against unauthorized and excessive access for its public services and interfaces. [DMS-644]</w:t>
      </w:r>
    </w:p>
    <w:p w:rsidR="005C67E5" w:rsidRDefault="005C67E5" w:rsidP="005C67E5"/>
    <w:p w:rsidR="005C67E5" w:rsidRDefault="005C67E5" w:rsidP="005C67E5">
      <w:r>
        <w:t xml:space="preserve">Note: ITSD runs Intrusion Detection Systems (IDS) that monitor for security attacks and load type attacks. </w:t>
      </w:r>
    </w:p>
    <w:p w:rsidR="005C67E5" w:rsidRDefault="005C67E5" w:rsidP="005C67E5">
      <w:pPr>
        <w:pStyle w:val="Heading4"/>
      </w:pPr>
      <w:r>
        <w:t>Save the Bits</w:t>
      </w:r>
    </w:p>
    <w:p w:rsidR="005C67E5" w:rsidRDefault="005C67E5" w:rsidP="005C67E5">
      <w:r>
        <w:t>The DMS shall protect all downlinked JWST recorded science and engineering data against loss or corruption. [DMS-47]</w:t>
      </w:r>
    </w:p>
    <w:p w:rsidR="005C67E5" w:rsidRDefault="005C67E5" w:rsidP="00B67448"/>
    <w:p w:rsidR="001C041B" w:rsidRDefault="001C041B" w:rsidP="00B67448"/>
    <w:p w:rsidR="00B67448" w:rsidRDefault="00B67448" w:rsidP="00B67448">
      <w:pPr>
        <w:pStyle w:val="Heading1"/>
        <w:sectPr w:rsidR="00B67448" w:rsidSect="00344DF7">
          <w:pgSz w:w="12240" w:h="15840"/>
          <w:pgMar w:top="1440" w:right="1440" w:bottom="1800" w:left="1440" w:header="720" w:footer="576" w:gutter="0"/>
          <w:pgNumType w:start="1" w:chapStyle="1"/>
          <w:cols w:space="720"/>
          <w:noEndnote/>
          <w:docGrid w:linePitch="326"/>
        </w:sectPr>
      </w:pPr>
    </w:p>
    <w:p w:rsidR="00B67448" w:rsidRDefault="00B67448" w:rsidP="00B67448">
      <w:pPr>
        <w:pStyle w:val="Heading1"/>
      </w:pPr>
      <w:bookmarkStart w:id="348" w:name="_Toc280275219"/>
      <w:r>
        <w:lastRenderedPageBreak/>
        <w:t>DMS Interface Requirements</w:t>
      </w:r>
      <w:bookmarkEnd w:id="348"/>
    </w:p>
    <w:p w:rsidR="001C041B" w:rsidRDefault="001C041B" w:rsidP="00B67448"/>
    <w:p w:rsidR="005C67E5" w:rsidRDefault="005C67E5" w:rsidP="005C67E5">
      <w:pPr>
        <w:pStyle w:val="Heading2"/>
        <w:widowControl/>
        <w:tabs>
          <w:tab w:val="clear" w:pos="576"/>
          <w:tab w:val="num" w:pos="720"/>
        </w:tabs>
        <w:autoSpaceDE/>
        <w:autoSpaceDN/>
        <w:adjustRightInd/>
        <w:spacing w:before="0" w:after="200" w:line="240" w:lineRule="auto"/>
        <w:ind w:left="720" w:hanging="720"/>
      </w:pPr>
      <w:bookmarkStart w:id="349" w:name="_Toc280275220"/>
      <w:r>
        <w:t>FOS</w:t>
      </w:r>
      <w:bookmarkEnd w:id="349"/>
    </w:p>
    <w:p w:rsidR="005C67E5" w:rsidRDefault="005C67E5" w:rsidP="005C67E5">
      <w:pPr>
        <w:pStyle w:val="Heading3"/>
        <w:spacing w:before="0" w:after="200"/>
      </w:pPr>
      <w:bookmarkStart w:id="350" w:name="_Toc280275221"/>
      <w:r>
        <w:t>Science data transfer</w:t>
      </w:r>
      <w:bookmarkEnd w:id="350"/>
    </w:p>
    <w:p w:rsidR="005C67E5" w:rsidRDefault="005C67E5" w:rsidP="005C67E5">
      <w:pPr>
        <w:pStyle w:val="Heading4"/>
      </w:pPr>
      <w:r>
        <w:t>Science Data Receipt</w:t>
      </w:r>
    </w:p>
    <w:p w:rsidR="005C67E5" w:rsidRDefault="005C67E5" w:rsidP="005C67E5">
      <w:r>
        <w:t>SDP shall receive Science Data from the FOS. [DMS-46]</w:t>
      </w:r>
    </w:p>
    <w:p w:rsidR="005C67E5" w:rsidRDefault="005C67E5" w:rsidP="005C67E5">
      <w:pPr>
        <w:pStyle w:val="Heading4"/>
      </w:pPr>
      <w:r>
        <w:t>Science Data DAN</w:t>
      </w:r>
    </w:p>
    <w:p w:rsidR="005C67E5" w:rsidRDefault="005C67E5" w:rsidP="005C67E5">
      <w:r>
        <w:t>SDP shall receive electronic notification via a Data Availability Notice from FOS when Recorded Science data files are available for transfer. [DMS-43]</w:t>
      </w:r>
    </w:p>
    <w:p w:rsidR="005C67E5" w:rsidRDefault="005C67E5" w:rsidP="005C67E5">
      <w:pPr>
        <w:pStyle w:val="Heading4"/>
      </w:pPr>
      <w:r>
        <w:t xml:space="preserve">Science Data Receipt </w:t>
      </w:r>
      <w:proofErr w:type="spellStart"/>
      <w:r>
        <w:t>Ack</w:t>
      </w:r>
      <w:proofErr w:type="spellEnd"/>
    </w:p>
    <w:p w:rsidR="005C67E5" w:rsidRDefault="005C67E5" w:rsidP="005C67E5">
      <w:r>
        <w:t>SDP shall notify FOS via a Data Availability Notice acknowledgement when DMS has successfully received Level 0 science telemetry files. [DMS-42]</w:t>
      </w:r>
    </w:p>
    <w:p w:rsidR="005C67E5" w:rsidRDefault="005C67E5" w:rsidP="005C67E5">
      <w:pPr>
        <w:pStyle w:val="Heading4"/>
      </w:pPr>
      <w:r>
        <w:t xml:space="preserve">Science Data Archive </w:t>
      </w:r>
      <w:proofErr w:type="spellStart"/>
      <w:r>
        <w:t>Ack</w:t>
      </w:r>
      <w:proofErr w:type="spellEnd"/>
    </w:p>
    <w:p w:rsidR="005C67E5" w:rsidRDefault="005C67E5" w:rsidP="005C67E5">
      <w:r>
        <w:t>SDP shall notify FOS when DMS has successfully archived Level 0 science telemetry files. [DMS-270]</w:t>
      </w:r>
    </w:p>
    <w:p w:rsidR="005C67E5" w:rsidRDefault="005C67E5" w:rsidP="005C67E5"/>
    <w:p w:rsidR="005C67E5" w:rsidRDefault="005C67E5" w:rsidP="005C67E5">
      <w:pPr>
        <w:pStyle w:val="Heading3"/>
        <w:spacing w:before="0" w:after="200"/>
      </w:pPr>
      <w:bookmarkStart w:id="351" w:name="_Toc280275222"/>
      <w:r>
        <w:t>Recorded Engineering data transfer</w:t>
      </w:r>
      <w:bookmarkEnd w:id="351"/>
    </w:p>
    <w:p w:rsidR="005C67E5" w:rsidRDefault="005C67E5" w:rsidP="005C67E5">
      <w:pPr>
        <w:pStyle w:val="Heading4"/>
      </w:pPr>
      <w:r>
        <w:t>Recorded Engineering Data Receipt</w:t>
      </w:r>
    </w:p>
    <w:p w:rsidR="005C67E5" w:rsidRDefault="005C67E5" w:rsidP="005C67E5">
      <w:r>
        <w:t>EDP shall receive uncompressed Recorded Engineering Telemetry Data files from the FOS. [DMS-41]</w:t>
      </w:r>
    </w:p>
    <w:p w:rsidR="005C67E5" w:rsidRDefault="005C67E5" w:rsidP="005C67E5">
      <w:pPr>
        <w:pStyle w:val="Heading4"/>
      </w:pPr>
      <w:r>
        <w:t>Recorded Engineering DAN</w:t>
      </w:r>
    </w:p>
    <w:p w:rsidR="005C67E5" w:rsidRDefault="005C67E5" w:rsidP="005C67E5">
      <w:r>
        <w:t>EDP shall receive electronic notification via a Data Availability Notice from FOS when Recorded Engineering data files are available for transfer. [DMS-40]</w:t>
      </w:r>
    </w:p>
    <w:p w:rsidR="005C67E5" w:rsidRDefault="005C67E5" w:rsidP="005C67E5">
      <w:pPr>
        <w:pStyle w:val="Heading4"/>
      </w:pPr>
      <w:r>
        <w:t xml:space="preserve">Recorded Engineering Data Receipt </w:t>
      </w:r>
      <w:proofErr w:type="spellStart"/>
      <w:r>
        <w:t>Ack</w:t>
      </w:r>
      <w:proofErr w:type="spellEnd"/>
    </w:p>
    <w:p w:rsidR="005C67E5" w:rsidRDefault="005C67E5" w:rsidP="005C67E5">
      <w:r>
        <w:t>EDP shall notify FOS via a Data Availability Notice acknowledgement when Recorded Engineering Data Products are received in DMS.   [DMS-37]</w:t>
      </w:r>
    </w:p>
    <w:p w:rsidR="005C67E5" w:rsidRDefault="005C67E5" w:rsidP="005C67E5"/>
    <w:p w:rsidR="005C67E5" w:rsidRDefault="005C67E5" w:rsidP="005C67E5">
      <w:pPr>
        <w:pStyle w:val="Heading3"/>
        <w:spacing w:before="0" w:after="200"/>
      </w:pPr>
      <w:bookmarkStart w:id="352" w:name="_Toc280275223"/>
      <w:r>
        <w:t>Calibrated Engineering Data Product transfer</w:t>
      </w:r>
      <w:bookmarkEnd w:id="352"/>
    </w:p>
    <w:p w:rsidR="005C67E5" w:rsidRDefault="005C67E5" w:rsidP="005C67E5">
      <w:pPr>
        <w:pStyle w:val="Heading4"/>
      </w:pPr>
      <w:r>
        <w:t>Calibrated Engineering Data Receipt</w:t>
      </w:r>
    </w:p>
    <w:p w:rsidR="005C67E5" w:rsidRDefault="005C67E5" w:rsidP="005C67E5">
      <w:r>
        <w:t>DMS shall receive Calibrated Engineering Data Products from the FOS as needed to support the processing of Science Data. [DMS-39]</w:t>
      </w:r>
    </w:p>
    <w:p w:rsidR="005C67E5" w:rsidRDefault="005C67E5" w:rsidP="005C67E5">
      <w:pPr>
        <w:pStyle w:val="Heading4"/>
      </w:pPr>
      <w:r>
        <w:t>Calibrated Engineer Data Requests</w:t>
      </w:r>
    </w:p>
    <w:p w:rsidR="005C67E5" w:rsidRDefault="005C67E5" w:rsidP="005C67E5">
      <w:r>
        <w:t>EDP shall transmit requests to FOS for Calibrated Engineering Data Products. [DMS-38]</w:t>
      </w:r>
    </w:p>
    <w:p w:rsidR="005C67E5" w:rsidRDefault="005C67E5" w:rsidP="005C67E5">
      <w:pPr>
        <w:pStyle w:val="Heading4"/>
      </w:pPr>
      <w:r>
        <w:lastRenderedPageBreak/>
        <w:t>Calibrated Engineering Data Volume</w:t>
      </w:r>
    </w:p>
    <w:p w:rsidR="005C67E5" w:rsidRDefault="005C67E5" w:rsidP="005C67E5">
      <w:r>
        <w:t>DMS shall be capable of receiving at least 16 GB of Calibrated Engineering Data Products per day from the FOS. [DMS-36]</w:t>
      </w:r>
    </w:p>
    <w:p w:rsidR="00BD0E67" w:rsidRDefault="00BD0E67" w:rsidP="005C67E5"/>
    <w:p w:rsidR="005C67E5" w:rsidRDefault="005C67E5" w:rsidP="005C67E5">
      <w:r>
        <w:t>Note: This is the routine transfer of calibrated engineering data needed by DMS for the processing and interpretation of the science data.</w:t>
      </w:r>
    </w:p>
    <w:p w:rsidR="005C67E5" w:rsidRDefault="005C67E5" w:rsidP="005C67E5"/>
    <w:p w:rsidR="005C67E5" w:rsidRDefault="005C67E5" w:rsidP="005C67E5">
      <w:pPr>
        <w:pStyle w:val="Heading3"/>
        <w:spacing w:before="0" w:after="200"/>
      </w:pPr>
      <w:bookmarkStart w:id="353" w:name="_Toc280275224"/>
      <w:r>
        <w:t>Observatory Status Data transfer</w:t>
      </w:r>
      <w:bookmarkEnd w:id="353"/>
    </w:p>
    <w:p w:rsidR="005C67E5" w:rsidRDefault="005C67E5" w:rsidP="005C67E5">
      <w:pPr>
        <w:pStyle w:val="Heading4"/>
      </w:pPr>
      <w:r>
        <w:t>Observatory Status File Receipt</w:t>
      </w:r>
    </w:p>
    <w:p w:rsidR="005C67E5" w:rsidRDefault="005C67E5" w:rsidP="005C67E5">
      <w:r>
        <w:t>SDP shall receive Observatory Status files from the FOS. [DMS-35]</w:t>
      </w:r>
    </w:p>
    <w:p w:rsidR="00BD0E67" w:rsidRDefault="00BD0E67" w:rsidP="005C67E5"/>
    <w:p w:rsidR="005C67E5" w:rsidRDefault="005C67E5" w:rsidP="005C67E5">
      <w:r>
        <w:t>Note: The Observatory Status file contains visit and exposure event messages needed in DMS to determine visit completeness.</w:t>
      </w:r>
    </w:p>
    <w:p w:rsidR="005C67E5" w:rsidRDefault="005C67E5" w:rsidP="005C67E5">
      <w:pPr>
        <w:pStyle w:val="Heading4"/>
      </w:pPr>
      <w:r>
        <w:t>Observatory Status File DAN</w:t>
      </w:r>
    </w:p>
    <w:p w:rsidR="005C67E5" w:rsidRDefault="005C67E5" w:rsidP="005C67E5">
      <w:r>
        <w:t>SDP shall receive electronic notification via a Data Availability Notice from FOS when the Observatory Status file is available for transfer. [DMS-34]</w:t>
      </w:r>
    </w:p>
    <w:p w:rsidR="005C67E5" w:rsidRDefault="005C67E5" w:rsidP="005C67E5">
      <w:pPr>
        <w:pStyle w:val="Heading4"/>
      </w:pPr>
      <w:r>
        <w:t xml:space="preserve">Observatory Status File Receipt </w:t>
      </w:r>
      <w:proofErr w:type="spellStart"/>
      <w:r>
        <w:t>Ack</w:t>
      </w:r>
      <w:proofErr w:type="spellEnd"/>
    </w:p>
    <w:p w:rsidR="005C67E5" w:rsidRDefault="005C67E5" w:rsidP="005C67E5">
      <w:r>
        <w:t>DMS shall notify FOS via a Data Availability Notice acknowledgement when the Observatory Status file is received. [DMS-136]</w:t>
      </w:r>
    </w:p>
    <w:p w:rsidR="005C67E5" w:rsidRDefault="005C67E5" w:rsidP="005C67E5">
      <w:pPr>
        <w:pStyle w:val="Heading4"/>
      </w:pPr>
      <w:r>
        <w:t xml:space="preserve">Observatory Status File Archive </w:t>
      </w:r>
      <w:proofErr w:type="spellStart"/>
      <w:r>
        <w:t>Ack</w:t>
      </w:r>
      <w:proofErr w:type="spellEnd"/>
    </w:p>
    <w:p w:rsidR="005C67E5" w:rsidRDefault="005C67E5" w:rsidP="005C67E5">
      <w:r>
        <w:t>SDP shall notify FOS via a Data Availability Notice acknowledgement when the Observatory Status file is archived. [DMS-135]</w:t>
      </w:r>
    </w:p>
    <w:p w:rsidR="005C67E5" w:rsidRDefault="005C67E5" w:rsidP="005C67E5"/>
    <w:p w:rsidR="005C67E5" w:rsidRDefault="005C67E5" w:rsidP="005C67E5">
      <w:pPr>
        <w:pStyle w:val="Heading3"/>
        <w:spacing w:before="0" w:after="200"/>
      </w:pPr>
      <w:bookmarkStart w:id="354" w:name="_Toc280275225"/>
      <w:r>
        <w:t>Definitive Ephemeris Data transfer</w:t>
      </w:r>
      <w:bookmarkEnd w:id="354"/>
    </w:p>
    <w:p w:rsidR="005C67E5" w:rsidRDefault="005C67E5" w:rsidP="005C67E5">
      <w:pPr>
        <w:pStyle w:val="Heading4"/>
      </w:pPr>
      <w:r>
        <w:t>Ephemeris Data Receipt</w:t>
      </w:r>
    </w:p>
    <w:p w:rsidR="005C67E5" w:rsidRDefault="005C67E5" w:rsidP="005C67E5">
      <w:r>
        <w:t>SDP shall receive JWST Ephemeris Data from the FOS. [DMS-33]</w:t>
      </w:r>
    </w:p>
    <w:p w:rsidR="00BD0E67" w:rsidRDefault="00BD0E67" w:rsidP="005C67E5"/>
    <w:p w:rsidR="005C67E5" w:rsidRDefault="005C67E5" w:rsidP="005C67E5">
      <w:r>
        <w:t>Note: The Ephemeris file contains both predictive and definitive data.  DMS will use the predictive ephemeris for initial processing and the definitive ephemeris during reprocessing.</w:t>
      </w:r>
    </w:p>
    <w:p w:rsidR="005C67E5" w:rsidRDefault="005C67E5" w:rsidP="005C67E5">
      <w:pPr>
        <w:pStyle w:val="Heading4"/>
      </w:pPr>
      <w:r>
        <w:t>Data Transfer Notification</w:t>
      </w:r>
    </w:p>
    <w:p w:rsidR="005C67E5" w:rsidRDefault="005C67E5" w:rsidP="005C67E5">
      <w:r>
        <w:t>SDP shall receive electronic notification via a Data Availability Notice from FOS when Ephemeris data is available for transfer. [DMS-32]</w:t>
      </w:r>
    </w:p>
    <w:p w:rsidR="005C67E5" w:rsidRDefault="005C67E5" w:rsidP="005C67E5"/>
    <w:p w:rsidR="005C67E5" w:rsidRDefault="005C67E5" w:rsidP="005C67E5">
      <w:pPr>
        <w:pStyle w:val="Heading3"/>
        <w:spacing w:before="0" w:after="200"/>
      </w:pPr>
      <w:bookmarkStart w:id="355" w:name="_Toc280275226"/>
      <w:r>
        <w:t>Archived Engineering Data retrieval</w:t>
      </w:r>
      <w:bookmarkEnd w:id="355"/>
    </w:p>
    <w:p w:rsidR="005C67E5" w:rsidRDefault="005C67E5" w:rsidP="005C67E5">
      <w:pPr>
        <w:pStyle w:val="Heading4"/>
      </w:pPr>
      <w:r>
        <w:t>Requests for Recorded Engineering Data</w:t>
      </w:r>
    </w:p>
    <w:p w:rsidR="005C67E5" w:rsidRDefault="005C67E5" w:rsidP="005C67E5">
      <w:r>
        <w:t>The FOS-DMS interface shall support FOS sending requests to DMS for the retrieval of archived Recorded Engineering Data files. [DMS-30]</w:t>
      </w:r>
    </w:p>
    <w:p w:rsidR="005C67E5" w:rsidRDefault="005C67E5" w:rsidP="005C67E5">
      <w:pPr>
        <w:pStyle w:val="Heading4"/>
      </w:pPr>
      <w:r>
        <w:lastRenderedPageBreak/>
        <w:t>Retrieval of Recorded Engineering Data</w:t>
      </w:r>
    </w:p>
    <w:p w:rsidR="005C67E5" w:rsidRDefault="005C67E5" w:rsidP="005C67E5">
      <w:r>
        <w:t>DMS shall provide Archived Engineering Telemetry Data files to the FOS upon request. [DMS-31]</w:t>
      </w:r>
    </w:p>
    <w:p w:rsidR="005C67E5" w:rsidRDefault="005C67E5" w:rsidP="005C67E5">
      <w:pPr>
        <w:pStyle w:val="Heading4"/>
      </w:pPr>
      <w:r>
        <w:t>Notification of Retrieved Recorded Engineering Data</w:t>
      </w:r>
    </w:p>
    <w:p w:rsidR="005C67E5" w:rsidRDefault="005C67E5" w:rsidP="005C67E5">
      <w:r>
        <w:t>DMS shall notify FOS via a Data Availability Notice acknowledgement when archival Recorded Engineering Data files are available for transfer. [DMS-29]</w:t>
      </w:r>
    </w:p>
    <w:p w:rsidR="005C67E5" w:rsidRDefault="005C67E5" w:rsidP="005C67E5"/>
    <w:p w:rsidR="005C67E5" w:rsidRDefault="005C67E5" w:rsidP="005C67E5">
      <w:pPr>
        <w:pStyle w:val="Heading2"/>
        <w:widowControl/>
        <w:tabs>
          <w:tab w:val="clear" w:pos="576"/>
          <w:tab w:val="num" w:pos="720"/>
        </w:tabs>
        <w:autoSpaceDE/>
        <w:autoSpaceDN/>
        <w:adjustRightInd/>
        <w:spacing w:before="0" w:after="200" w:line="240" w:lineRule="auto"/>
        <w:ind w:left="720" w:hanging="720"/>
      </w:pPr>
      <w:bookmarkStart w:id="356" w:name="_Toc280275227"/>
      <w:r>
        <w:t>PRDS</w:t>
      </w:r>
      <w:bookmarkEnd w:id="356"/>
    </w:p>
    <w:p w:rsidR="005C67E5" w:rsidRDefault="005C67E5" w:rsidP="005C67E5">
      <w:pPr>
        <w:pStyle w:val="Heading3"/>
        <w:spacing w:before="0" w:after="200"/>
      </w:pPr>
      <w:bookmarkStart w:id="357" w:name="_Toc280275228"/>
      <w:r>
        <w:t>PRDS Data</w:t>
      </w:r>
      <w:bookmarkEnd w:id="357"/>
    </w:p>
    <w:p w:rsidR="005C67E5" w:rsidRDefault="005C67E5" w:rsidP="005C67E5">
      <w:pPr>
        <w:pStyle w:val="Heading4"/>
      </w:pPr>
      <w:r>
        <w:t>PRD Data Format</w:t>
      </w:r>
    </w:p>
    <w:p w:rsidR="005C67E5" w:rsidRDefault="005C67E5" w:rsidP="005C67E5">
      <w:r>
        <w:t>DMS shall receive PRD Data from the PRDS in the format defined in the JWST Project Reference Database Subsystem to Users Interface Requirements and Control Document, JWST-IRCD-003750, and the JWST Project Reference Database Subsystem to Internal Users Interface Requirements and Control Document, JWST-STScI-000949. [DMS-28]</w:t>
      </w:r>
    </w:p>
    <w:p w:rsidR="005C67E5" w:rsidRDefault="005C67E5" w:rsidP="005C67E5">
      <w:pPr>
        <w:pStyle w:val="Heading4"/>
      </w:pPr>
      <w:r>
        <w:t>PRD as DMS Data Source</w:t>
      </w:r>
    </w:p>
    <w:p w:rsidR="005C67E5" w:rsidRDefault="005C67E5" w:rsidP="005C67E5">
      <w:r>
        <w:t>DMS shall use the Project Reference Database as the exclusive source of all PRD-managed data used by the DMS in operations. [DMS-27]</w:t>
      </w:r>
    </w:p>
    <w:p w:rsidR="005C67E5" w:rsidRDefault="005C67E5" w:rsidP="005C67E5"/>
    <w:p w:rsidR="005C67E5" w:rsidRDefault="005C67E5" w:rsidP="005C67E5">
      <w:pPr>
        <w:pStyle w:val="Heading3"/>
        <w:spacing w:before="0" w:after="200"/>
      </w:pPr>
      <w:bookmarkStart w:id="358" w:name="_Toc280275229"/>
      <w:r>
        <w:t>Science Instrument Apertures</w:t>
      </w:r>
      <w:bookmarkEnd w:id="358"/>
    </w:p>
    <w:p w:rsidR="005C67E5" w:rsidRDefault="005C67E5" w:rsidP="005C67E5">
      <w:pPr>
        <w:pStyle w:val="Heading4"/>
      </w:pPr>
      <w:r>
        <w:t>Science Instrument Aperture Information</w:t>
      </w:r>
    </w:p>
    <w:p w:rsidR="005C67E5" w:rsidRDefault="005C67E5" w:rsidP="005C67E5">
      <w:r>
        <w:t>DMS shall receive from PRDS pixel scales, orientation, and science instrument locations in the FOV (V2, V3 plane) for the purposes of calculating WCS parameters. [DMS-26]</w:t>
      </w:r>
    </w:p>
    <w:p w:rsidR="005C67E5" w:rsidRDefault="005C67E5" w:rsidP="005C67E5">
      <w:pPr>
        <w:pStyle w:val="Heading4"/>
      </w:pPr>
      <w:r>
        <w:t>SI Aperture Time Dependence</w:t>
      </w:r>
    </w:p>
    <w:p w:rsidR="005C67E5" w:rsidRDefault="005C67E5" w:rsidP="005C67E5">
      <w:r>
        <w:t>Pixel scales, orientation, and science instrument locations in the FOV (V2, V3 plane) shall be provided as a function of time for reprocessing efforts. [DMS-25]</w:t>
      </w:r>
    </w:p>
    <w:p w:rsidR="005C67E5" w:rsidRDefault="005C67E5" w:rsidP="005C67E5">
      <w:pPr>
        <w:pStyle w:val="Heading4"/>
      </w:pPr>
      <w:r>
        <w:t>SI Aperture Information Archive</w:t>
      </w:r>
    </w:p>
    <w:p w:rsidR="005C67E5" w:rsidRDefault="005C67E5" w:rsidP="005C67E5">
      <w:r>
        <w:t>DMS shall maintain a time dependent archive of aperture files. [DMS-24]</w:t>
      </w:r>
    </w:p>
    <w:p w:rsidR="005C67E5" w:rsidRDefault="005C67E5" w:rsidP="005C67E5"/>
    <w:p w:rsidR="005C67E5" w:rsidRDefault="005C67E5" w:rsidP="005C67E5">
      <w:pPr>
        <w:pStyle w:val="Heading2"/>
        <w:widowControl/>
        <w:tabs>
          <w:tab w:val="clear" w:pos="576"/>
          <w:tab w:val="num" w:pos="720"/>
        </w:tabs>
        <w:autoSpaceDE/>
        <w:autoSpaceDN/>
        <w:adjustRightInd/>
        <w:spacing w:before="0" w:after="200" w:line="240" w:lineRule="auto"/>
        <w:ind w:left="720" w:hanging="720"/>
      </w:pPr>
      <w:bookmarkStart w:id="359" w:name="_Toc280275230"/>
      <w:r>
        <w:t>PPS</w:t>
      </w:r>
      <w:bookmarkEnd w:id="359"/>
    </w:p>
    <w:p w:rsidR="005C67E5" w:rsidRDefault="005C67E5" w:rsidP="005C67E5">
      <w:pPr>
        <w:pStyle w:val="Heading3"/>
        <w:spacing w:before="0" w:after="200"/>
      </w:pPr>
      <w:bookmarkStart w:id="360" w:name="_Toc280275231"/>
      <w:r>
        <w:t>Proposal Information</w:t>
      </w:r>
      <w:bookmarkEnd w:id="360"/>
    </w:p>
    <w:p w:rsidR="005C67E5" w:rsidRDefault="005C67E5" w:rsidP="005C67E5">
      <w:pPr>
        <w:pStyle w:val="Heading4"/>
      </w:pPr>
      <w:r>
        <w:t>Proposal Receipt</w:t>
      </w:r>
    </w:p>
    <w:p w:rsidR="005C67E5" w:rsidRDefault="005C67E5" w:rsidP="005C67E5">
      <w:r>
        <w:t>The PPS-DMS interface shall allow DMS to retrieve JWST Phase II proposal data from the PPS database. [DMS-23]</w:t>
      </w:r>
    </w:p>
    <w:p w:rsidR="005C67E5" w:rsidRDefault="005C67E5" w:rsidP="005C67E5">
      <w:pPr>
        <w:pStyle w:val="Heading4"/>
      </w:pPr>
      <w:r>
        <w:lastRenderedPageBreak/>
        <w:t>Proposal Data Access</w:t>
      </w:r>
    </w:p>
    <w:p w:rsidR="005C67E5" w:rsidRDefault="005C67E5" w:rsidP="005C67E5">
      <w:r>
        <w:t>The PPS-DMS interface shall allow DMS access to JWST Phase II Proposal Data in the PPS Database. [DMS-22]</w:t>
      </w:r>
    </w:p>
    <w:p w:rsidR="005C67E5" w:rsidRDefault="005C67E5" w:rsidP="005C67E5">
      <w:pPr>
        <w:pStyle w:val="Heading4"/>
      </w:pPr>
      <w:r>
        <w:t>Types of Phase II Proposal Data</w:t>
      </w:r>
    </w:p>
    <w:p w:rsidR="005C67E5" w:rsidRDefault="005C67E5" w:rsidP="005C67E5">
      <w:r>
        <w:t>The types of Phase II Proposal Data made available to the DMS shall include the observation specification, template information, visit link data, proprietary period, and visit status. [DMS-21]</w:t>
      </w:r>
    </w:p>
    <w:p w:rsidR="005C67E5" w:rsidRDefault="005C67E5" w:rsidP="005C67E5"/>
    <w:p w:rsidR="005C67E5" w:rsidRDefault="005C67E5" w:rsidP="005C67E5">
      <w:pPr>
        <w:pStyle w:val="Heading3"/>
        <w:spacing w:before="0" w:after="200"/>
      </w:pPr>
      <w:bookmarkStart w:id="361" w:name="_Toc280275232"/>
      <w:r>
        <w:t>Planning and Scheduling Information</w:t>
      </w:r>
      <w:bookmarkEnd w:id="361"/>
    </w:p>
    <w:p w:rsidR="005C67E5" w:rsidRDefault="005C67E5" w:rsidP="005C67E5">
      <w:pPr>
        <w:pStyle w:val="Heading4"/>
      </w:pPr>
      <w:r>
        <w:t>Planning and Scheduling Data Receipt</w:t>
      </w:r>
    </w:p>
    <w:p w:rsidR="005C67E5" w:rsidRDefault="005C67E5" w:rsidP="005C67E5">
      <w:r>
        <w:t>The PPS-DMS interface shall allow DMS to retrieve JWST planning and scheduling data from the PPS database.   [DMS-20]</w:t>
      </w:r>
    </w:p>
    <w:p w:rsidR="005C67E5" w:rsidRDefault="005C67E5" w:rsidP="005C67E5">
      <w:pPr>
        <w:pStyle w:val="Heading4"/>
      </w:pPr>
      <w:r>
        <w:t>Planning and Scheduling Data Access</w:t>
      </w:r>
    </w:p>
    <w:p w:rsidR="005C67E5" w:rsidRDefault="005C67E5" w:rsidP="005C67E5">
      <w:r>
        <w:t>The PPS-DMS interface shall allow DMS access to planning and scheduling data in the PPS Database. [DMS-2]</w:t>
      </w:r>
    </w:p>
    <w:p w:rsidR="005C67E5" w:rsidRDefault="005C67E5" w:rsidP="005C67E5">
      <w:pPr>
        <w:pStyle w:val="Heading4"/>
      </w:pPr>
      <w:r>
        <w:t>Visit Status Information</w:t>
      </w:r>
    </w:p>
    <w:p w:rsidR="005C67E5" w:rsidRDefault="005C67E5" w:rsidP="005C67E5">
      <w:r>
        <w:t>The types of Scheduling Data made available to the DMS shall include the visit status. [DMS-3]</w:t>
      </w:r>
    </w:p>
    <w:p w:rsidR="005C67E5" w:rsidRDefault="005C67E5" w:rsidP="005C67E5"/>
    <w:p w:rsidR="005C67E5" w:rsidRDefault="005C67E5" w:rsidP="005C67E5">
      <w:pPr>
        <w:pStyle w:val="Heading3"/>
        <w:spacing w:before="0" w:after="200"/>
      </w:pPr>
      <w:bookmarkStart w:id="362" w:name="_Toc280275233"/>
      <w:r>
        <w:t>Notifications to PPS</w:t>
      </w:r>
      <w:bookmarkEnd w:id="362"/>
    </w:p>
    <w:p w:rsidR="005C67E5" w:rsidRDefault="005C67E5" w:rsidP="005C67E5">
      <w:pPr>
        <w:pStyle w:val="Heading4"/>
      </w:pPr>
      <w:r>
        <w:t>Notifications to PPS</w:t>
      </w:r>
    </w:p>
    <w:p w:rsidR="005C67E5" w:rsidRDefault="005C67E5" w:rsidP="005C67E5">
      <w:r>
        <w:t>The DMS shall provide First Visit Data Notifications to the PPS. [DMS-4]</w:t>
      </w:r>
    </w:p>
    <w:p w:rsidR="005C67E5" w:rsidRDefault="005C67E5" w:rsidP="005C67E5">
      <w:pPr>
        <w:pStyle w:val="Heading4"/>
      </w:pPr>
      <w:r>
        <w:t>Notification of First Science Data</w:t>
      </w:r>
    </w:p>
    <w:p w:rsidR="005C67E5" w:rsidRDefault="005C67E5" w:rsidP="005C67E5">
      <w:r>
        <w:t>DMS shall notify PPS via a First Visit Data Notification when the first science data of a proposal has been archived. [DMS-5]</w:t>
      </w:r>
    </w:p>
    <w:p w:rsidR="005C67E5" w:rsidRDefault="005C67E5" w:rsidP="005C67E5"/>
    <w:p w:rsidR="005C67E5" w:rsidRDefault="005C67E5" w:rsidP="005C67E5">
      <w:pPr>
        <w:pStyle w:val="Heading2"/>
        <w:widowControl/>
        <w:tabs>
          <w:tab w:val="clear" w:pos="576"/>
          <w:tab w:val="num" w:pos="720"/>
        </w:tabs>
        <w:autoSpaceDE/>
        <w:autoSpaceDN/>
        <w:adjustRightInd/>
        <w:spacing w:before="0" w:after="200" w:line="240" w:lineRule="auto"/>
        <w:ind w:left="720" w:hanging="720"/>
      </w:pPr>
      <w:bookmarkStart w:id="363" w:name="_Toc280275234"/>
      <w:r>
        <w:t>WSS</w:t>
      </w:r>
      <w:bookmarkEnd w:id="363"/>
    </w:p>
    <w:p w:rsidR="005C67E5" w:rsidRDefault="005C67E5" w:rsidP="005C67E5">
      <w:pPr>
        <w:pStyle w:val="Heading3"/>
        <w:spacing w:before="0" w:after="200"/>
      </w:pPr>
      <w:bookmarkStart w:id="364" w:name="_Toc280275235"/>
      <w:r>
        <w:t>WFS Data Processing</w:t>
      </w:r>
      <w:bookmarkEnd w:id="364"/>
    </w:p>
    <w:p w:rsidR="005C67E5" w:rsidRDefault="005C67E5" w:rsidP="005C67E5">
      <w:pPr>
        <w:pStyle w:val="Heading4"/>
      </w:pPr>
      <w:r>
        <w:t>Science Data Products to WSS</w:t>
      </w:r>
    </w:p>
    <w:p w:rsidR="005C67E5" w:rsidRDefault="005C67E5" w:rsidP="005C67E5">
      <w:r>
        <w:t>DMS shall provide Science Data Products to the WSS. [DMS-14]</w:t>
      </w:r>
    </w:p>
    <w:p w:rsidR="005C67E5" w:rsidRDefault="005C67E5" w:rsidP="005C67E5">
      <w:pPr>
        <w:pStyle w:val="Heading4"/>
      </w:pPr>
      <w:r>
        <w:t>WFS Image Data Calibration</w:t>
      </w:r>
    </w:p>
    <w:p w:rsidR="005C67E5" w:rsidRDefault="005C67E5" w:rsidP="005C67E5">
      <w:r>
        <w:t>DMS shall calibrate WFS image data. [DMS-6]</w:t>
      </w:r>
    </w:p>
    <w:p w:rsidR="005C67E5" w:rsidRDefault="005C67E5" w:rsidP="005C67E5">
      <w:pPr>
        <w:pStyle w:val="Heading4"/>
      </w:pPr>
      <w:r>
        <w:t>WFS Image Data Transfer</w:t>
      </w:r>
    </w:p>
    <w:p w:rsidR="005C67E5" w:rsidRDefault="005C67E5" w:rsidP="005C67E5">
      <w:r>
        <w:t>DMS shall send calibrated WFS image data to the WSS. [DMS-8]</w:t>
      </w:r>
    </w:p>
    <w:p w:rsidR="005C67E5" w:rsidRDefault="005C67E5" w:rsidP="005C67E5">
      <w:pPr>
        <w:pStyle w:val="Heading4"/>
      </w:pPr>
      <w:r>
        <w:lastRenderedPageBreak/>
        <w:t>DMS to WSS Data Transfer</w:t>
      </w:r>
    </w:p>
    <w:p w:rsidR="005C67E5" w:rsidRDefault="005C67E5" w:rsidP="005C67E5">
      <w:r>
        <w:t>The WSS-DMS interface shall support transferring files listed in a Data Availability Notice from the DMS to shared storage. [DMS-19]</w:t>
      </w:r>
    </w:p>
    <w:p w:rsidR="005C67E5" w:rsidRDefault="005C67E5" w:rsidP="005C67E5">
      <w:pPr>
        <w:pStyle w:val="Heading4"/>
      </w:pPr>
      <w:r>
        <w:t>DMS to WSS Science Data DAN</w:t>
      </w:r>
    </w:p>
    <w:p w:rsidR="005C67E5" w:rsidRDefault="005C67E5" w:rsidP="005C67E5">
      <w:r>
        <w:t>DMS shall notify WSS via a Data Availability Notice when calibrated WFS science files are available for transfer. [DMS-10]</w:t>
      </w:r>
    </w:p>
    <w:p w:rsidR="005C67E5" w:rsidRDefault="005C67E5" w:rsidP="005C67E5">
      <w:pPr>
        <w:pStyle w:val="Heading4"/>
      </w:pPr>
      <w:r>
        <w:t>DMS to WSS DANs</w:t>
      </w:r>
    </w:p>
    <w:p w:rsidR="005C67E5" w:rsidRDefault="005C67E5" w:rsidP="005C67E5">
      <w:r>
        <w:t>DMS shall send Data Availability Notifications to the WSS. [DMS-9]</w:t>
      </w:r>
    </w:p>
    <w:p w:rsidR="005C67E5" w:rsidRDefault="005C67E5" w:rsidP="005C67E5"/>
    <w:p w:rsidR="005C67E5" w:rsidRDefault="005C67E5" w:rsidP="005C67E5">
      <w:pPr>
        <w:pStyle w:val="Heading3"/>
        <w:spacing w:before="0" w:after="200"/>
      </w:pPr>
      <w:bookmarkStart w:id="365" w:name="_Toc280275236"/>
      <w:r>
        <w:t>WFS&amp;C Archive Package</w:t>
      </w:r>
      <w:bookmarkEnd w:id="365"/>
    </w:p>
    <w:p w:rsidR="005C67E5" w:rsidRDefault="005C67E5" w:rsidP="005C67E5">
      <w:pPr>
        <w:pStyle w:val="Heading4"/>
      </w:pPr>
      <w:r>
        <w:t>WFS&amp;C Archive Package Exchange</w:t>
      </w:r>
    </w:p>
    <w:p w:rsidR="005C67E5" w:rsidRDefault="005C67E5" w:rsidP="005C67E5">
      <w:r>
        <w:t>DMS shall exchange WFS&amp;C Archive Packages with the WSS. [DMS-15]</w:t>
      </w:r>
    </w:p>
    <w:p w:rsidR="005C67E5" w:rsidRDefault="005C67E5" w:rsidP="005C67E5">
      <w:pPr>
        <w:pStyle w:val="Heading4"/>
      </w:pPr>
      <w:r>
        <w:t>WSS Archive Packages to DMS</w:t>
      </w:r>
    </w:p>
    <w:p w:rsidR="005C67E5" w:rsidRDefault="005C67E5" w:rsidP="005C67E5">
      <w:r>
        <w:t>SDP shall receive WSS Archive Packages from WSS for storage in the Archive. [DMS-16]</w:t>
      </w:r>
    </w:p>
    <w:p w:rsidR="005C67E5" w:rsidRDefault="005C67E5" w:rsidP="005C67E5">
      <w:pPr>
        <w:pStyle w:val="Heading4"/>
      </w:pPr>
      <w:r>
        <w:t>Science Data Retrieval Requests</w:t>
      </w:r>
    </w:p>
    <w:p w:rsidR="005C67E5" w:rsidRDefault="005C67E5" w:rsidP="005C67E5">
      <w:r>
        <w:t>The WSS-DMS interface shall support sending science archive retrieval requests from WSS to the DMS for science data. [DMS-13]</w:t>
      </w:r>
    </w:p>
    <w:p w:rsidR="005C67E5" w:rsidRDefault="005C67E5" w:rsidP="005C67E5">
      <w:pPr>
        <w:pStyle w:val="Heading4"/>
      </w:pPr>
      <w:r>
        <w:t>Archive Package Retrieval Requests</w:t>
      </w:r>
    </w:p>
    <w:p w:rsidR="005C67E5" w:rsidRDefault="005C67E5" w:rsidP="005C67E5">
      <w:r>
        <w:t>The WSS-DMS interface shall support sending science archive retrieval requests from WSS to the DMS for WSS Archive Packages. [DMS-17]</w:t>
      </w:r>
    </w:p>
    <w:p w:rsidR="005C67E5" w:rsidRDefault="005C67E5" w:rsidP="005C67E5">
      <w:pPr>
        <w:pStyle w:val="Heading4"/>
      </w:pPr>
      <w:r>
        <w:t>DMS to WSS DANs</w:t>
      </w:r>
    </w:p>
    <w:p w:rsidR="005C67E5" w:rsidRDefault="005C67E5" w:rsidP="005C67E5">
      <w:r>
        <w:t>DMS shall notify WSS via a Data Availability Notice when requested archive data is available for transfer. [DMS-18]</w:t>
      </w:r>
    </w:p>
    <w:p w:rsidR="005C67E5" w:rsidRDefault="005C67E5" w:rsidP="005C67E5"/>
    <w:p w:rsidR="005C67E5" w:rsidRDefault="005C67E5" w:rsidP="005C67E5">
      <w:pPr>
        <w:pStyle w:val="Heading2"/>
        <w:widowControl/>
        <w:tabs>
          <w:tab w:val="clear" w:pos="576"/>
          <w:tab w:val="num" w:pos="720"/>
        </w:tabs>
        <w:autoSpaceDE/>
        <w:autoSpaceDN/>
        <w:adjustRightInd/>
        <w:spacing w:before="0" w:after="200" w:line="240" w:lineRule="auto"/>
        <w:ind w:left="720" w:hanging="720"/>
      </w:pPr>
      <w:bookmarkStart w:id="366" w:name="_Toc280275237"/>
      <w:r>
        <w:t>External Interface Requirements</w:t>
      </w:r>
      <w:bookmarkEnd w:id="366"/>
    </w:p>
    <w:p w:rsidR="005C67E5" w:rsidRDefault="005C67E5" w:rsidP="005C67E5">
      <w:pPr>
        <w:pStyle w:val="Heading3"/>
        <w:spacing w:before="0" w:after="200"/>
      </w:pPr>
      <w:bookmarkStart w:id="367" w:name="_Toc280275238"/>
      <w:r>
        <w:t>Observers</w:t>
      </w:r>
      <w:bookmarkEnd w:id="367"/>
    </w:p>
    <w:p w:rsidR="005C67E5" w:rsidRDefault="005C67E5" w:rsidP="005C67E5">
      <w:pPr>
        <w:pStyle w:val="Heading4"/>
      </w:pPr>
      <w:r>
        <w:t>Data Availability Notices to Observers</w:t>
      </w:r>
    </w:p>
    <w:p w:rsidR="005C67E5" w:rsidRDefault="005C67E5" w:rsidP="005C67E5">
      <w:r>
        <w:t>The DMS shall send Data Availability Notifications to JWST observers as documented in the JWST User Handbooks, JWST S&amp;OC OP-07. [DMS-65]</w:t>
      </w:r>
    </w:p>
    <w:p w:rsidR="005C67E5" w:rsidRDefault="005C67E5" w:rsidP="005C67E5">
      <w:pPr>
        <w:pStyle w:val="Heading4"/>
      </w:pPr>
      <w:r>
        <w:t>PI Notification of Visit Data</w:t>
      </w:r>
    </w:p>
    <w:p w:rsidR="005C67E5" w:rsidRDefault="005C67E5" w:rsidP="005C67E5">
      <w:r>
        <w:t>The DMS shall notify the Principal Investigator (PI) of a JWST Proposal when data from newly executed JWST Visits are available for retrieval as Science Data Products. [DMS-64]</w:t>
      </w:r>
    </w:p>
    <w:p w:rsidR="005C67E5" w:rsidRDefault="005C67E5" w:rsidP="005C67E5">
      <w:pPr>
        <w:pStyle w:val="Heading4"/>
      </w:pPr>
      <w:r>
        <w:lastRenderedPageBreak/>
        <w:t>User Subscription Service</w:t>
      </w:r>
    </w:p>
    <w:p w:rsidR="005C67E5" w:rsidRDefault="005C67E5" w:rsidP="005C67E5">
      <w:r>
        <w:t>The archive shall support a user subscription service. [DMS-282]</w:t>
      </w:r>
    </w:p>
    <w:p w:rsidR="00BD0E67" w:rsidRDefault="00BD0E67" w:rsidP="005C67E5"/>
    <w:p w:rsidR="005C67E5" w:rsidRDefault="005C67E5" w:rsidP="005C67E5">
      <w:r>
        <w:t>Note: Notify subscribed users when data status for a program changes: new calibration reference files are available, data have been reprocessed, or data have become public.</w:t>
      </w:r>
    </w:p>
    <w:p w:rsidR="005C67E5" w:rsidRDefault="005C67E5" w:rsidP="005C67E5">
      <w:pPr>
        <w:pStyle w:val="Heading4"/>
      </w:pPr>
      <w:r>
        <w:t>Customization of User Notifications</w:t>
      </w:r>
    </w:p>
    <w:p w:rsidR="005C67E5" w:rsidRDefault="005C67E5" w:rsidP="005C67E5">
      <w:r>
        <w:t>The archive shall provide a capability to customize notifications based on user preference. [DMS-283]</w:t>
      </w:r>
    </w:p>
    <w:p w:rsidR="005C67E5" w:rsidRDefault="005C67E5" w:rsidP="005C67E5"/>
    <w:p w:rsidR="005C67E5" w:rsidRDefault="005C67E5" w:rsidP="005C67E5">
      <w:pPr>
        <w:pStyle w:val="Heading3"/>
        <w:spacing w:before="0" w:after="200"/>
      </w:pPr>
      <w:bookmarkStart w:id="368" w:name="_Toc280275239"/>
      <w:r>
        <w:t>Archive Users</w:t>
      </w:r>
      <w:bookmarkEnd w:id="368"/>
    </w:p>
    <w:p w:rsidR="005C67E5" w:rsidRDefault="005C67E5" w:rsidP="005C67E5">
      <w:pPr>
        <w:pStyle w:val="Heading4"/>
      </w:pPr>
      <w:r>
        <w:t>Access to Archive Catalog</w:t>
      </w:r>
    </w:p>
    <w:p w:rsidR="005C67E5" w:rsidRDefault="005C67E5" w:rsidP="005C67E5">
      <w:r>
        <w:t>The DMS shall provide public, remote, and electronic access to the Science Archive Catalog. [DMS-63]</w:t>
      </w:r>
    </w:p>
    <w:p w:rsidR="005C67E5" w:rsidRDefault="005C67E5" w:rsidP="005C67E5">
      <w:pPr>
        <w:pStyle w:val="Heading4"/>
      </w:pPr>
      <w:r>
        <w:t>Access to Science Data</w:t>
      </w:r>
    </w:p>
    <w:p w:rsidR="005C67E5" w:rsidRDefault="005C67E5" w:rsidP="005C67E5">
      <w:r>
        <w:t>The DMS shall provide remote, electronic access to requested level-1, level-2, and level-3 data stored in the science data archive.  [DMS-62]</w:t>
      </w:r>
    </w:p>
    <w:p w:rsidR="005C67E5" w:rsidRDefault="005C67E5" w:rsidP="005C67E5">
      <w:pPr>
        <w:pStyle w:val="Heading4"/>
      </w:pPr>
      <w:r>
        <w:t>Science Data Analysis Reports</w:t>
      </w:r>
    </w:p>
    <w:p w:rsidR="005C67E5" w:rsidRDefault="005C67E5" w:rsidP="005C67E5">
      <w:r>
        <w:t>The AUI shall provide human-readable reports that are generated through analysis of level-1 and level-2 science data products to JWST users upon request. [DMS-61]</w:t>
      </w:r>
    </w:p>
    <w:p w:rsidR="005C67E5" w:rsidRDefault="005C67E5" w:rsidP="005C67E5"/>
    <w:p w:rsidR="005C67E5" w:rsidRDefault="005C67E5" w:rsidP="005C67E5">
      <w:r>
        <w:t>Note: Examples of such reports are thumbnails, preview data, and observation summaries.</w:t>
      </w:r>
    </w:p>
    <w:p w:rsidR="005C67E5" w:rsidRDefault="005C67E5" w:rsidP="005C67E5"/>
    <w:p w:rsidR="005C67E5" w:rsidRDefault="005C67E5" w:rsidP="005C67E5">
      <w:pPr>
        <w:pStyle w:val="Heading3"/>
        <w:spacing w:before="0" w:after="200"/>
      </w:pPr>
      <w:bookmarkStart w:id="369" w:name="_Toc280275240"/>
      <w:r>
        <w:t>Other Archive Facilities</w:t>
      </w:r>
      <w:bookmarkEnd w:id="369"/>
    </w:p>
    <w:p w:rsidR="005C67E5" w:rsidRDefault="005C67E5" w:rsidP="005C67E5">
      <w:pPr>
        <w:pStyle w:val="Heading4"/>
      </w:pPr>
      <w:r>
        <w:t>Data Distribution to Archive Facilities</w:t>
      </w:r>
    </w:p>
    <w:p w:rsidR="005C67E5" w:rsidRDefault="005C67E5" w:rsidP="005C67E5">
      <w:r>
        <w:t>The DMS shall distribute data to other archive facilities as provided by the terms of agreements negotiated between NASA and its international partners (TBD). [DMS-60]</w:t>
      </w:r>
    </w:p>
    <w:p w:rsidR="005C67E5" w:rsidRDefault="005C67E5" w:rsidP="005C67E5">
      <w:pPr>
        <w:pStyle w:val="Heading4"/>
      </w:pPr>
      <w:r>
        <w:t>Software Distribution to Archive Facilities</w:t>
      </w:r>
    </w:p>
    <w:p w:rsidR="005C67E5" w:rsidRDefault="005C67E5" w:rsidP="005C67E5">
      <w:r>
        <w:t>The archive shall distribute software to other archive facilities as provided by the terms of agreements negotiated between NASA and its international partners (TBD). [DMS-285]</w:t>
      </w:r>
    </w:p>
    <w:p w:rsidR="005C67E5" w:rsidRDefault="005C67E5" w:rsidP="005C67E5">
      <w:pPr>
        <w:pStyle w:val="Heading4"/>
      </w:pPr>
      <w:r>
        <w:t>Catalog Replication to Archive Facilities</w:t>
      </w:r>
    </w:p>
    <w:p w:rsidR="005C67E5" w:rsidRDefault="005C67E5" w:rsidP="005C67E5">
      <w:r>
        <w:t>The archive shall replicate the archive catalog to other archive facilities as provided by the terms of agreements negotiated between NASA and its international partners (TBD). [DMS-284]</w:t>
      </w:r>
    </w:p>
    <w:p w:rsidR="005C67E5" w:rsidRDefault="005C67E5" w:rsidP="00B67448"/>
    <w:p w:rsidR="001C041B" w:rsidRDefault="001C041B" w:rsidP="00B67448"/>
    <w:p w:rsidR="00B67448" w:rsidRDefault="00B67448" w:rsidP="00B67448">
      <w:pPr>
        <w:pStyle w:val="Heading1"/>
        <w:sectPr w:rsidR="00B67448" w:rsidSect="00344DF7">
          <w:pgSz w:w="12240" w:h="15840"/>
          <w:pgMar w:top="1440" w:right="1440" w:bottom="1800" w:left="1440" w:header="720" w:footer="576" w:gutter="0"/>
          <w:pgNumType w:start="1" w:chapStyle="1"/>
          <w:cols w:space="720"/>
          <w:noEndnote/>
          <w:docGrid w:linePitch="326"/>
        </w:sectPr>
      </w:pPr>
    </w:p>
    <w:p w:rsidR="00B67448" w:rsidRDefault="00B67448" w:rsidP="00B67448">
      <w:pPr>
        <w:pStyle w:val="Heading1"/>
      </w:pPr>
      <w:bookmarkStart w:id="370" w:name="_Toc280275241"/>
      <w:r>
        <w:lastRenderedPageBreak/>
        <w:t>DMS Data Processing Component Requirements</w:t>
      </w:r>
      <w:bookmarkEnd w:id="370"/>
    </w:p>
    <w:p w:rsidR="001C041B" w:rsidRDefault="001C041B" w:rsidP="00B67448"/>
    <w:p w:rsidR="0029318F" w:rsidRDefault="0029318F" w:rsidP="0029318F">
      <w:pPr>
        <w:pStyle w:val="Heading2"/>
        <w:widowControl/>
        <w:tabs>
          <w:tab w:val="clear" w:pos="576"/>
          <w:tab w:val="num" w:pos="720"/>
        </w:tabs>
        <w:autoSpaceDE/>
        <w:autoSpaceDN/>
        <w:adjustRightInd/>
        <w:spacing w:before="0" w:after="200" w:line="240" w:lineRule="auto"/>
        <w:ind w:left="720" w:hanging="720"/>
      </w:pPr>
      <w:bookmarkStart w:id="371" w:name="_Toc280275242"/>
      <w:r>
        <w:t>Science Data Processing (SDP)</w:t>
      </w:r>
      <w:bookmarkEnd w:id="371"/>
    </w:p>
    <w:p w:rsidR="0029318F" w:rsidRDefault="0029318F" w:rsidP="0029318F">
      <w:pPr>
        <w:pStyle w:val="Heading3"/>
        <w:spacing w:before="0" w:after="200"/>
      </w:pPr>
      <w:bookmarkStart w:id="372" w:name="_Toc280275243"/>
      <w:r>
        <w:t>General SDP</w:t>
      </w:r>
      <w:bookmarkEnd w:id="372"/>
    </w:p>
    <w:p w:rsidR="0029318F" w:rsidRDefault="0029318F" w:rsidP="0029318F">
      <w:pPr>
        <w:pStyle w:val="Heading4"/>
      </w:pPr>
      <w:r>
        <w:t>Perform Level-1 Processing</w:t>
      </w:r>
    </w:p>
    <w:p w:rsidR="0029318F" w:rsidRDefault="0029318F" w:rsidP="0029318F">
      <w:r>
        <w:t>SDP shall perform Level 1 processing on Science Data received from the FOS. [DMS-70]</w:t>
      </w:r>
    </w:p>
    <w:p w:rsidR="0029318F" w:rsidRDefault="0029318F" w:rsidP="0029318F"/>
    <w:p w:rsidR="0029318F" w:rsidRDefault="0029318F" w:rsidP="0029318F">
      <w:r>
        <w:t>Note: Level 1 data processing consists of the removal of packet formats, data decompression, transformation of science data into FITS format, and the creation of FITS headers. It does not include calibration.</w:t>
      </w:r>
    </w:p>
    <w:p w:rsidR="0029318F" w:rsidRDefault="0029318F" w:rsidP="0029318F">
      <w:pPr>
        <w:pStyle w:val="Heading4"/>
      </w:pPr>
      <w:r>
        <w:t>Guide Star FITS Data</w:t>
      </w:r>
    </w:p>
    <w:p w:rsidR="0029318F" w:rsidRDefault="0029318F" w:rsidP="0029318F">
      <w:r>
        <w:t>SDP shall generate FITS data files from guide star data downlinked with the science telemetry. [DMS-279]</w:t>
      </w:r>
    </w:p>
    <w:p w:rsidR="0029318F" w:rsidRDefault="0029318F" w:rsidP="0029318F"/>
    <w:p w:rsidR="0029318F" w:rsidRDefault="0029318F" w:rsidP="0029318F">
      <w:r>
        <w:t>Note: Guide star data includes the acquisition, track, and fine guiding images.</w:t>
      </w:r>
    </w:p>
    <w:p w:rsidR="0029318F" w:rsidRDefault="0029318F" w:rsidP="0029318F">
      <w:pPr>
        <w:pStyle w:val="Heading4"/>
      </w:pPr>
      <w:r>
        <w:t>Start of SDP Processing</w:t>
      </w:r>
    </w:p>
    <w:p w:rsidR="0029318F" w:rsidRDefault="0029318F" w:rsidP="0029318F">
      <w:r>
        <w:t>SDP shall begin processing upon completion of the transfer of input data from the FOS. [DMS-71]</w:t>
      </w:r>
    </w:p>
    <w:p w:rsidR="0029318F" w:rsidRDefault="0029318F" w:rsidP="0029318F"/>
    <w:p w:rsidR="0029318F" w:rsidRDefault="0029318F" w:rsidP="0029318F">
      <w:r>
        <w:t>Note: The intent of this requirement is that all data should have an initial immediate processing to verify file integrity.</w:t>
      </w:r>
    </w:p>
    <w:p w:rsidR="0029318F" w:rsidRDefault="0029318F" w:rsidP="0029318F">
      <w:pPr>
        <w:pStyle w:val="Heading4"/>
      </w:pPr>
      <w:r>
        <w:t>Generation of Metadata</w:t>
      </w:r>
    </w:p>
    <w:p w:rsidR="0029318F" w:rsidRDefault="0029318F" w:rsidP="0029318F">
      <w:r>
        <w:t>SDP shall produce the metadata required for the archive catalog. [DMS-72]</w:t>
      </w:r>
    </w:p>
    <w:p w:rsidR="0029318F" w:rsidRDefault="0029318F" w:rsidP="0029318F">
      <w:pPr>
        <w:pStyle w:val="Heading4"/>
      </w:pPr>
      <w:r>
        <w:t>Priority Processing Requests</w:t>
      </w:r>
    </w:p>
    <w:p w:rsidR="0029318F" w:rsidRDefault="0029318F" w:rsidP="0029318F">
      <w:r>
        <w:t>SDP shall retrieve priority processing requests from PPS. [DMS-73]</w:t>
      </w:r>
    </w:p>
    <w:p w:rsidR="0029318F" w:rsidRDefault="0029318F" w:rsidP="0029318F">
      <w:pPr>
        <w:pStyle w:val="Heading4"/>
      </w:pPr>
      <w:r>
        <w:t>Processing in Priority Order</w:t>
      </w:r>
    </w:p>
    <w:p w:rsidR="0029318F" w:rsidRDefault="0029318F" w:rsidP="0029318F">
      <w:r>
        <w:t>SDP shall process science data in priority order. [DMS-74]</w:t>
      </w:r>
    </w:p>
    <w:p w:rsidR="0029318F" w:rsidRDefault="0029318F" w:rsidP="0029318F">
      <w:pPr>
        <w:pStyle w:val="Heading4"/>
      </w:pPr>
      <w:r>
        <w:t>Processing Order Override</w:t>
      </w:r>
    </w:p>
    <w:p w:rsidR="0029318F" w:rsidRDefault="0029318F" w:rsidP="0029318F">
      <w:r>
        <w:t>The DMS operator shall have the capability to override the default order in which level-0 files are processed. [DMS-75]</w:t>
      </w:r>
    </w:p>
    <w:p w:rsidR="0029318F" w:rsidRDefault="0029318F" w:rsidP="0029318F"/>
    <w:p w:rsidR="0029318F" w:rsidRDefault="0029318F" w:rsidP="0029318F">
      <w:r>
        <w:t>Note: By default, Level 0 files are processed by SDP in the order received.</w:t>
      </w:r>
    </w:p>
    <w:p w:rsidR="0029318F" w:rsidRDefault="0029318F" w:rsidP="0029318F"/>
    <w:p w:rsidR="0029318F" w:rsidRDefault="0029318F" w:rsidP="0029318F">
      <w:pPr>
        <w:pStyle w:val="Heading3"/>
        <w:spacing w:before="0" w:after="200"/>
      </w:pPr>
      <w:bookmarkStart w:id="373" w:name="_Toc280275244"/>
      <w:r>
        <w:lastRenderedPageBreak/>
        <w:t>Exposure level timeline</w:t>
      </w:r>
      <w:bookmarkEnd w:id="373"/>
    </w:p>
    <w:p w:rsidR="0029318F" w:rsidRDefault="0029318F" w:rsidP="0029318F">
      <w:pPr>
        <w:pStyle w:val="Heading4"/>
      </w:pPr>
      <w:r>
        <w:t>Capture Timeline of On-board Events</w:t>
      </w:r>
    </w:p>
    <w:p w:rsidR="0029318F" w:rsidRDefault="0029318F" w:rsidP="0029318F">
      <w:r>
        <w:t>SDP shall capture the exposure level timeline of events that occurred on-board the observatory. [DMS-76]</w:t>
      </w:r>
    </w:p>
    <w:p w:rsidR="0029318F" w:rsidRDefault="0029318F" w:rsidP="0029318F">
      <w:pPr>
        <w:pStyle w:val="Heading4"/>
      </w:pPr>
      <w:r>
        <w:t>Capture Visit and Exposure Times</w:t>
      </w:r>
    </w:p>
    <w:p w:rsidR="0029318F" w:rsidRDefault="0029318F" w:rsidP="0029318F">
      <w:r>
        <w:t>The exposure level timeline of events shall include the start and end times of all executed visits and exposures. [DMS-137]</w:t>
      </w:r>
    </w:p>
    <w:p w:rsidR="0029318F" w:rsidRDefault="0029318F" w:rsidP="0029318F">
      <w:pPr>
        <w:pStyle w:val="Heading4"/>
      </w:pPr>
      <w:r>
        <w:t>Ignore Duplicate Events</w:t>
      </w:r>
    </w:p>
    <w:p w:rsidR="0029318F" w:rsidRDefault="0029318F" w:rsidP="0029318F">
      <w:r>
        <w:t>SDP shall ignore duplicate observatory status event entries. [DMS-138]</w:t>
      </w:r>
    </w:p>
    <w:p w:rsidR="0029318F" w:rsidRDefault="0029318F" w:rsidP="0029318F">
      <w:pPr>
        <w:pStyle w:val="Heading4"/>
      </w:pPr>
      <w:r>
        <w:t>Revised Exposure Timelines</w:t>
      </w:r>
    </w:p>
    <w:p w:rsidR="0029318F" w:rsidRDefault="0029318F" w:rsidP="0029318F">
      <w:r>
        <w:t>In the case of revised observation status event messages, SDP shall update the exposure level timeline with the revised event information. [DMS-271]</w:t>
      </w:r>
    </w:p>
    <w:p w:rsidR="0029318F" w:rsidRDefault="0029318F" w:rsidP="0029318F"/>
    <w:p w:rsidR="0029318F" w:rsidRDefault="0029318F" w:rsidP="0029318F">
      <w:pPr>
        <w:pStyle w:val="Heading3"/>
        <w:spacing w:before="0" w:after="200"/>
      </w:pPr>
      <w:bookmarkStart w:id="374" w:name="_Toc280275245"/>
      <w:r>
        <w:t>Telemetry receipt</w:t>
      </w:r>
      <w:bookmarkEnd w:id="374"/>
    </w:p>
    <w:p w:rsidR="0029318F" w:rsidRDefault="0029318F" w:rsidP="0029318F">
      <w:pPr>
        <w:pStyle w:val="Heading4"/>
      </w:pPr>
      <w:r>
        <w:t>Science Data Receipt</w:t>
      </w:r>
    </w:p>
    <w:p w:rsidR="0029318F" w:rsidRDefault="0029318F" w:rsidP="0029318F">
      <w:r>
        <w:t>SDP shall receive Recorded Observatory Telemetry Data in the format defined in the JWST Flight Observatory to Ground Segment Interface Requirements and Control Document, JWST-IRCD-000696, and the DSN section of the JWST S&amp;OC Element to Institutional and External Systems Interface Requirements Document, JWST-IRD-002970. [DMS-132]</w:t>
      </w:r>
    </w:p>
    <w:p w:rsidR="0029318F" w:rsidRDefault="0029318F" w:rsidP="0029318F">
      <w:pPr>
        <w:pStyle w:val="Heading4"/>
      </w:pPr>
      <w:r>
        <w:t>Identification of Science Exposures</w:t>
      </w:r>
    </w:p>
    <w:p w:rsidR="0029318F" w:rsidRDefault="0029318F" w:rsidP="0029318F">
      <w:r>
        <w:t>SDP shall identify each science exposure using the Observation ID and exposure number from the Science Image Header.  [DMS-77]</w:t>
      </w:r>
    </w:p>
    <w:p w:rsidR="0029318F" w:rsidRDefault="0029318F" w:rsidP="0029318F">
      <w:pPr>
        <w:pStyle w:val="Heading4"/>
      </w:pPr>
      <w:r>
        <w:t>Science Image Header Information</w:t>
      </w:r>
    </w:p>
    <w:p w:rsidR="0029318F" w:rsidRDefault="0029318F" w:rsidP="0029318F">
      <w:r>
        <w:t>SDP shall use information from the Science Image Header to associate Level 0 image data with a specific exposure.  [DMS-115]</w:t>
      </w:r>
    </w:p>
    <w:p w:rsidR="0029318F" w:rsidRDefault="0029318F" w:rsidP="0029318F">
      <w:pPr>
        <w:pStyle w:val="Heading4"/>
      </w:pPr>
      <w:r>
        <w:t>Recovery of Missing Image Header Information</w:t>
      </w:r>
    </w:p>
    <w:p w:rsidR="0029318F" w:rsidRDefault="0029318F" w:rsidP="0029318F">
      <w:r>
        <w:t>SDP shall have the capability to read the packet information from multiple image headers and footers within the telemetry to recover from any missing information necessary to process the exposure. [DMS-91]</w:t>
      </w:r>
    </w:p>
    <w:p w:rsidR="0029318F" w:rsidRDefault="0029318F" w:rsidP="0029318F">
      <w:pPr>
        <w:pStyle w:val="Heading4"/>
      </w:pPr>
      <w:r>
        <w:t>Duplicate Science Data</w:t>
      </w:r>
    </w:p>
    <w:p w:rsidR="0029318F" w:rsidRDefault="0029318F" w:rsidP="0029318F">
      <w:r>
        <w:t>SDP shall filter out any duplicate science data received from the Flight Segment. [DMS-92]</w:t>
      </w:r>
    </w:p>
    <w:p w:rsidR="0029318F" w:rsidRDefault="0029318F" w:rsidP="0029318F">
      <w:pPr>
        <w:pStyle w:val="Heading4"/>
      </w:pPr>
      <w:r>
        <w:t>Ordered List of Science Telemetry Files</w:t>
      </w:r>
    </w:p>
    <w:p w:rsidR="0029318F" w:rsidRDefault="0029318F" w:rsidP="0029318F">
      <w:r>
        <w:t>SDP shall generate a SSR-ordered list of science telemetry files that includes header information from each image in the file. [DMS-139]</w:t>
      </w:r>
    </w:p>
    <w:p w:rsidR="0029318F" w:rsidRDefault="0029318F" w:rsidP="0029318F">
      <w:pPr>
        <w:pStyle w:val="Heading4"/>
      </w:pPr>
      <w:r>
        <w:lastRenderedPageBreak/>
        <w:t>Record Input Files for Each Exposure</w:t>
      </w:r>
    </w:p>
    <w:p w:rsidR="0029318F" w:rsidRDefault="0029318F" w:rsidP="0029318F">
      <w:r>
        <w:t>SDP shall record the list of input Level 0 files used to construct each Level 1 science data output file. [DMS-79]</w:t>
      </w:r>
    </w:p>
    <w:p w:rsidR="0029318F" w:rsidRDefault="0029318F" w:rsidP="0029318F">
      <w:pPr>
        <w:pStyle w:val="Heading4"/>
      </w:pPr>
      <w:r>
        <w:t>Store Image Header Information</w:t>
      </w:r>
    </w:p>
    <w:p w:rsidR="0029318F" w:rsidRDefault="0029318F" w:rsidP="0029318F">
      <w:r>
        <w:t>SDP shall store the image information from every science data image header.</w:t>
      </w:r>
    </w:p>
    <w:p w:rsidR="0029318F" w:rsidRDefault="0029318F" w:rsidP="0029318F">
      <w:pPr>
        <w:widowControl w:val="0"/>
      </w:pPr>
      <w:r>
        <w:t xml:space="preserve"> [DMS-78]</w:t>
      </w:r>
    </w:p>
    <w:p w:rsidR="0029318F" w:rsidRDefault="0029318F" w:rsidP="0029318F">
      <w:pPr>
        <w:pStyle w:val="Heading4"/>
      </w:pPr>
      <w:r>
        <w:t>Verify Science Data Packet Checksum</w:t>
      </w:r>
    </w:p>
    <w:p w:rsidR="0029318F" w:rsidRDefault="0029318F" w:rsidP="0029318F">
      <w:r>
        <w:t>SDP shall confirm the integrity of the data by verifying the checksum in each science data packet. [DMS-118]</w:t>
      </w:r>
    </w:p>
    <w:p w:rsidR="0029318F" w:rsidRDefault="0029318F" w:rsidP="0029318F">
      <w:pPr>
        <w:pStyle w:val="Heading4"/>
      </w:pPr>
      <w:r>
        <w:t>Science Data Packet Checksum Failure</w:t>
      </w:r>
    </w:p>
    <w:p w:rsidR="0029318F" w:rsidRDefault="0029318F" w:rsidP="0029318F">
      <w:r>
        <w:t>If the science data checksums do not agree, SDP shall flag the file as a problem that requires operator intervention. [DMS-645]</w:t>
      </w:r>
    </w:p>
    <w:p w:rsidR="0029318F" w:rsidRDefault="0029318F" w:rsidP="0029318F">
      <w:pPr>
        <w:pStyle w:val="Heading4"/>
      </w:pPr>
      <w:r>
        <w:t>Determine Complete Exposure</w:t>
      </w:r>
    </w:p>
    <w:p w:rsidR="0029318F" w:rsidRDefault="0029318F" w:rsidP="0029318F">
      <w:r>
        <w:t>SDP shall determine when all of the components of an exposure have been received. [DMS-80]</w:t>
      </w:r>
    </w:p>
    <w:p w:rsidR="0029318F" w:rsidRDefault="0029318F" w:rsidP="0029318F">
      <w:pPr>
        <w:pStyle w:val="Heading4"/>
      </w:pPr>
      <w:r>
        <w:t>Hold Incomplete Exposures</w:t>
      </w:r>
    </w:p>
    <w:p w:rsidR="0029318F" w:rsidRDefault="0029318F" w:rsidP="0029318F">
      <w:r>
        <w:t>SDP shall hold incomplete exposures until all data arrive or the data are determined to be unrecoverable. [DMS-81]</w:t>
      </w:r>
    </w:p>
    <w:p w:rsidR="0029318F" w:rsidRDefault="0029318F" w:rsidP="0029318F"/>
    <w:p w:rsidR="0029318F" w:rsidRDefault="0029318F" w:rsidP="0029318F">
      <w:pPr>
        <w:pStyle w:val="Heading3"/>
        <w:spacing w:before="0" w:after="200"/>
      </w:pPr>
      <w:bookmarkStart w:id="375" w:name="_Toc280275246"/>
      <w:r>
        <w:t>Data Partitioning</w:t>
      </w:r>
      <w:bookmarkEnd w:id="375"/>
    </w:p>
    <w:p w:rsidR="0029318F" w:rsidRDefault="0029318F" w:rsidP="0029318F">
      <w:pPr>
        <w:pStyle w:val="Heading4"/>
      </w:pPr>
      <w:r>
        <w:t>Partition Science Telemetry Files</w:t>
      </w:r>
    </w:p>
    <w:p w:rsidR="0029318F" w:rsidRDefault="0029318F" w:rsidP="0029318F">
      <w:r>
        <w:t>SDP shall partition the science telemetry files into Level-1, original, science data files based on detector (SCA) and exposure. [DMS-116]</w:t>
      </w:r>
    </w:p>
    <w:p w:rsidR="0029318F" w:rsidRDefault="0029318F" w:rsidP="0029318F"/>
    <w:p w:rsidR="0029318F" w:rsidRDefault="0029318F" w:rsidP="0029318F">
      <w:r>
        <w:t>Note: Original science data files will contain all integrations that comprise a single exposure.</w:t>
      </w:r>
    </w:p>
    <w:p w:rsidR="0029318F" w:rsidRDefault="0029318F" w:rsidP="0029318F">
      <w:pPr>
        <w:pStyle w:val="Heading4"/>
      </w:pPr>
      <w:r>
        <w:t>Uncompress Science Telemetry Files</w:t>
      </w:r>
    </w:p>
    <w:p w:rsidR="0029318F" w:rsidRDefault="0029318F" w:rsidP="0029318F">
      <w:r>
        <w:t>SDP shall uncompress the Level-0 science data files as needed. [DMS-120]</w:t>
      </w:r>
    </w:p>
    <w:p w:rsidR="0029318F" w:rsidRDefault="0029318F" w:rsidP="0029318F">
      <w:pPr>
        <w:pStyle w:val="Heading4"/>
      </w:pPr>
      <w:r>
        <w:t>Preserve Pixel Values in Level-1a Data</w:t>
      </w:r>
    </w:p>
    <w:p w:rsidR="0029318F" w:rsidRDefault="0029318F" w:rsidP="0029318F">
      <w:r>
        <w:t>Each pixel's data value from the flight segment shall be preserved in the original science data set. [DMS-82]</w:t>
      </w:r>
    </w:p>
    <w:p w:rsidR="0029318F" w:rsidRDefault="0029318F" w:rsidP="0029318F">
      <w:pPr>
        <w:pStyle w:val="Heading4"/>
      </w:pPr>
      <w:r>
        <w:t>Level-1 Data Traceability</w:t>
      </w:r>
    </w:p>
    <w:p w:rsidR="0029318F" w:rsidRDefault="0029318F" w:rsidP="0029318F">
      <w:r>
        <w:t>It shall be possible to map the level-1 data file for every exposure to a construct in APT that was used to make the observation request. [DMS-646]</w:t>
      </w:r>
    </w:p>
    <w:p w:rsidR="0029318F" w:rsidRDefault="0029318F" w:rsidP="0029318F">
      <w:pPr>
        <w:pStyle w:val="Heading4"/>
      </w:pPr>
      <w:r>
        <w:t>Flag Missing or Corrupted Pixels</w:t>
      </w:r>
    </w:p>
    <w:p w:rsidR="0029318F" w:rsidRDefault="0029318F" w:rsidP="0029318F">
      <w:r>
        <w:t>SDP shall flag all missing or corrupted pixels in the Level-1 exposure data. [DMS-121]</w:t>
      </w:r>
    </w:p>
    <w:p w:rsidR="0029318F" w:rsidRDefault="0029318F" w:rsidP="0029318F">
      <w:pPr>
        <w:pStyle w:val="Heading4"/>
      </w:pPr>
      <w:r>
        <w:lastRenderedPageBreak/>
        <w:t>Fill Missing Pixel Values</w:t>
      </w:r>
    </w:p>
    <w:p w:rsidR="0029318F" w:rsidRDefault="0029318F" w:rsidP="0029318F">
      <w:r>
        <w:t>SDP shall fill any original missing pixel values with a value of x’0000’ (16-bit integer) and populate a data quality array with a value to indicate data fill. [DMS-122]</w:t>
      </w:r>
    </w:p>
    <w:p w:rsidR="0029318F" w:rsidRDefault="0029318F" w:rsidP="0029318F">
      <w:pPr>
        <w:pStyle w:val="Heading4"/>
      </w:pPr>
      <w:r>
        <w:t>Produce Spatially Contiguous Data Arrays</w:t>
      </w:r>
    </w:p>
    <w:p w:rsidR="0029318F" w:rsidRDefault="0029318F" w:rsidP="0029318F">
      <w:r>
        <w:t>SDP shall reorder pixel data to produce spatially contiguous arrays. [DMS-83]</w:t>
      </w:r>
    </w:p>
    <w:p w:rsidR="0029318F" w:rsidRDefault="0029318F" w:rsidP="0029318F">
      <w:pPr>
        <w:pStyle w:val="Heading4"/>
      </w:pPr>
      <w:r>
        <w:t>FITS Image Parity</w:t>
      </w:r>
    </w:p>
    <w:p w:rsidR="0029318F" w:rsidRDefault="0029318F" w:rsidP="0029318F">
      <w:r>
        <w:t>The parity of the image data shall be such that if the image is rotated to north pointing up, east points to the left. [DMS-275]</w:t>
      </w:r>
    </w:p>
    <w:p w:rsidR="0029318F" w:rsidRDefault="0029318F" w:rsidP="0029318F">
      <w:pPr>
        <w:pStyle w:val="Heading4"/>
      </w:pPr>
      <w:r>
        <w:t>First Pixel Position - imaging</w:t>
      </w:r>
    </w:p>
    <w:p w:rsidR="0029318F" w:rsidRDefault="0029318F" w:rsidP="0029318F">
      <w:r>
        <w:t>For NIRCam, MIRI, TFI, and FGS imaging modes, the image data array orientation shall be based on a Science Instrument Aperture System (SIAS, JWST-STScI-001256), such that the +x-axis approximately aligns with the -V2 spacecraft coordinate axis and the +y-axis approximately aligns with the +V3 spacecraft coordinate axis.   [DMS-84]</w:t>
      </w:r>
    </w:p>
    <w:p w:rsidR="0029318F" w:rsidRDefault="0029318F" w:rsidP="0029318F"/>
    <w:p w:rsidR="0029318F" w:rsidRDefault="0029318F" w:rsidP="0029318F">
      <w:r>
        <w:t>Note: The telescope V1/V2/V3 coordinate system is right-handed with +V1 pointing toward the sky.</w:t>
      </w:r>
    </w:p>
    <w:p w:rsidR="0029318F" w:rsidRDefault="0029318F" w:rsidP="0029318F">
      <w:pPr>
        <w:pStyle w:val="Heading4"/>
      </w:pPr>
      <w:r>
        <w:t>First Pixel Position - NIRSpec MOS</w:t>
      </w:r>
    </w:p>
    <w:p w:rsidR="0029318F" w:rsidRDefault="0029318F" w:rsidP="0029318F">
      <w:r>
        <w:t>For NIRSpec spectroscopic modes, the data array shall be orientated such that the +x-axis is along the dispersion direction with increasing wavelength.  The y-axis is perpendicular to the dispersion direction with the +y-axis at a right angle counter-clockwise from the +x-axis. [DMS-662]</w:t>
      </w:r>
    </w:p>
    <w:p w:rsidR="0029318F" w:rsidRDefault="0029318F" w:rsidP="0029318F"/>
    <w:p w:rsidR="0029318F" w:rsidRDefault="0029318F" w:rsidP="0029318F">
      <w:r>
        <w:t>Note: The +x-axis points approximately in the +V2/+V3 direction with +V1 pointing toward the sky.</w:t>
      </w:r>
    </w:p>
    <w:p w:rsidR="0029318F" w:rsidRDefault="0029318F" w:rsidP="0029318F">
      <w:pPr>
        <w:pStyle w:val="Heading4"/>
      </w:pPr>
      <w:r>
        <w:t>FIRST Pixel Position - NIRSpec imaging</w:t>
      </w:r>
    </w:p>
    <w:p w:rsidR="0029318F" w:rsidRDefault="0029318F" w:rsidP="0029318F">
      <w:r>
        <w:t>For NIRSpec imaging mode, the orientation of the axes in V2/V3 shall be the same as the orientation of the axes in spectroscopic mode. [DMS-663]</w:t>
      </w:r>
    </w:p>
    <w:p w:rsidR="0029318F" w:rsidRDefault="0029318F" w:rsidP="0029318F"/>
    <w:p w:rsidR="0029318F" w:rsidRDefault="0029318F" w:rsidP="0029318F">
      <w:r>
        <w:t>Note: The +x-axis points approximately in the +V2/+V3 direction with +V1 pointing toward the sky.</w:t>
      </w:r>
    </w:p>
    <w:p w:rsidR="0029318F" w:rsidRDefault="0029318F" w:rsidP="0029318F">
      <w:pPr>
        <w:pStyle w:val="Heading4"/>
      </w:pPr>
      <w:r>
        <w:t>Reference Pixel Inclusion</w:t>
      </w:r>
    </w:p>
    <w:p w:rsidR="0029318F" w:rsidRDefault="0029318F" w:rsidP="0029318F">
      <w:r>
        <w:t>Reference pixels and outputs shall be included in the Level 1 image data array. [DMS-85]</w:t>
      </w:r>
    </w:p>
    <w:p w:rsidR="0029318F" w:rsidRDefault="0029318F" w:rsidP="0029318F">
      <w:pPr>
        <w:pStyle w:val="Heading4"/>
      </w:pPr>
      <w:r>
        <w:t>No Special Reference Pixel Processing</w:t>
      </w:r>
    </w:p>
    <w:p w:rsidR="0029318F" w:rsidRDefault="0029318F" w:rsidP="0029318F">
      <w:r>
        <w:t>SDP shall not perform any special processing on reference pixels and outputs. [DMS-90]</w:t>
      </w:r>
    </w:p>
    <w:p w:rsidR="0029318F" w:rsidRDefault="0029318F" w:rsidP="0029318F">
      <w:pPr>
        <w:pStyle w:val="Heading4"/>
      </w:pPr>
      <w:r>
        <w:lastRenderedPageBreak/>
        <w:t>Definition of First Image Axis</w:t>
      </w:r>
    </w:p>
    <w:p w:rsidR="0029318F" w:rsidRDefault="0029318F" w:rsidP="0029318F">
      <w:r>
        <w:t xml:space="preserve">For imaging data, the most rapidly changing index in the data array (NAXIS1) shall correspond to the +x </w:t>
      </w:r>
      <w:proofErr w:type="spellStart"/>
      <w:r>
        <w:t>axis</w:t>
      </w:r>
      <w:proofErr w:type="spellEnd"/>
      <w:r>
        <w:t xml:space="preserve"> in SIAS coordinate. [DMS-86]</w:t>
      </w:r>
    </w:p>
    <w:p w:rsidR="0029318F" w:rsidRDefault="0029318F" w:rsidP="0029318F"/>
    <w:p w:rsidR="0029318F" w:rsidRDefault="0029318F" w:rsidP="0029318F">
      <w:r>
        <w:t xml:space="preserve">Note: For imaging science instruments SIAS +x is close to the -V2 direction.  </w:t>
      </w:r>
    </w:p>
    <w:p w:rsidR="0029318F" w:rsidRDefault="0029318F" w:rsidP="0029318F">
      <w:pPr>
        <w:pStyle w:val="Heading4"/>
      </w:pPr>
      <w:r>
        <w:t>Definition of First Spectral Axis</w:t>
      </w:r>
    </w:p>
    <w:p w:rsidR="0029318F" w:rsidRDefault="0029318F" w:rsidP="0029318F">
      <w:r>
        <w:t xml:space="preserve">For spectroscopic data, wavelength (NAXIS1) shall increase along the +x </w:t>
      </w:r>
      <w:proofErr w:type="spellStart"/>
      <w:r>
        <w:t>axis</w:t>
      </w:r>
      <w:proofErr w:type="spellEnd"/>
      <w:r>
        <w:t>. [DMS-276]</w:t>
      </w:r>
    </w:p>
    <w:p w:rsidR="0029318F" w:rsidRDefault="0029318F" w:rsidP="0029318F"/>
    <w:p w:rsidR="0029318F" w:rsidRDefault="0029318F" w:rsidP="0029318F">
      <w:r>
        <w:t xml:space="preserve">Note: For NIRSpec, SIAS +x </w:t>
      </w:r>
      <w:proofErr w:type="gramStart"/>
      <w:r>
        <w:t>is</w:t>
      </w:r>
      <w:proofErr w:type="gramEnd"/>
      <w:r>
        <w:t xml:space="preserve"> along the dispersion direction.</w:t>
      </w:r>
    </w:p>
    <w:p w:rsidR="0029318F" w:rsidRDefault="0029318F" w:rsidP="0029318F">
      <w:pPr>
        <w:pStyle w:val="Heading4"/>
      </w:pPr>
      <w:r>
        <w:t>Definition of Second image Axis</w:t>
      </w:r>
    </w:p>
    <w:p w:rsidR="0029318F" w:rsidRDefault="0029318F" w:rsidP="0029318F">
      <w:r>
        <w:t xml:space="preserve">The second most rapidly changing index in the data array (NAXIS2) shall correspond to the +y </w:t>
      </w:r>
      <w:proofErr w:type="spellStart"/>
      <w:r>
        <w:t>axis</w:t>
      </w:r>
      <w:proofErr w:type="spellEnd"/>
      <w:r>
        <w:t xml:space="preserve"> in SIAS coordinates. [DMS-87]</w:t>
      </w:r>
    </w:p>
    <w:p w:rsidR="0029318F" w:rsidRDefault="0029318F" w:rsidP="0029318F"/>
    <w:p w:rsidR="0029318F" w:rsidRDefault="0029318F" w:rsidP="0029318F">
      <w:r>
        <w:t xml:space="preserve">Note: For imaging science instruments SIAS +y is close to the +V3 direction.  For NIRSpec, SIAS +y </w:t>
      </w:r>
      <w:proofErr w:type="gramStart"/>
      <w:r>
        <w:t>is</w:t>
      </w:r>
      <w:proofErr w:type="gramEnd"/>
      <w:r>
        <w:t xml:space="preserve"> along the cross-dispersion direction.</w:t>
      </w:r>
    </w:p>
    <w:p w:rsidR="0029318F" w:rsidRDefault="0029318F" w:rsidP="0029318F">
      <w:pPr>
        <w:pStyle w:val="Heading4"/>
      </w:pPr>
      <w:r>
        <w:t>Definition of Third Image Axis</w:t>
      </w:r>
    </w:p>
    <w:p w:rsidR="0029318F" w:rsidRDefault="0029318F" w:rsidP="0029318F">
      <w:r>
        <w:t>The third most rapidly changing index in the data array (NAXIS3) shall correspond to the group readout index including the reset read. [DMS-88]</w:t>
      </w:r>
    </w:p>
    <w:p w:rsidR="0029318F" w:rsidRDefault="0029318F" w:rsidP="0029318F">
      <w:pPr>
        <w:pStyle w:val="Heading4"/>
      </w:pPr>
      <w:r>
        <w:t>Definition of Fourth Image Axis</w:t>
      </w:r>
    </w:p>
    <w:p w:rsidR="0029318F" w:rsidRDefault="0029318F" w:rsidP="0029318F">
      <w:r>
        <w:t>The fourth most rapidly changing index in the data array (NAXIS4) shall correspond to the integration index. [DMS-89]</w:t>
      </w:r>
    </w:p>
    <w:p w:rsidR="0029318F" w:rsidRDefault="0029318F" w:rsidP="0029318F">
      <w:pPr>
        <w:pStyle w:val="Heading4"/>
      </w:pPr>
      <w:r>
        <w:t>Preserve Pixel Values in Level-1b Data</w:t>
      </w:r>
    </w:p>
    <w:p w:rsidR="0029318F" w:rsidRDefault="0029318F" w:rsidP="0029318F">
      <w:r>
        <w:t>Each pixel's data value from the flight segment shall be preserved in the uncalibrated science data set. [DMS-93]</w:t>
      </w:r>
    </w:p>
    <w:p w:rsidR="0029318F" w:rsidRDefault="0029318F" w:rsidP="0029318F"/>
    <w:p w:rsidR="0029318F" w:rsidRDefault="0029318F" w:rsidP="0029318F">
      <w:pPr>
        <w:pStyle w:val="Heading3"/>
        <w:spacing w:before="0" w:after="200"/>
      </w:pPr>
      <w:bookmarkStart w:id="376" w:name="_Toc280275247"/>
      <w:r>
        <w:t>FITS header keyword population</w:t>
      </w:r>
      <w:bookmarkEnd w:id="376"/>
    </w:p>
    <w:p w:rsidR="0029318F" w:rsidRDefault="0029318F" w:rsidP="0029318F">
      <w:pPr>
        <w:pStyle w:val="Heading4"/>
      </w:pPr>
      <w:r>
        <w:t>Populate Level-1 FITS Keyword Values</w:t>
      </w:r>
    </w:p>
    <w:p w:rsidR="0029318F" w:rsidRDefault="0029318F" w:rsidP="0029318F">
      <w:r>
        <w:t>SDP shall populate the Level-1 FITS file header keywords. [DMS-94]</w:t>
      </w:r>
    </w:p>
    <w:p w:rsidR="0029318F" w:rsidRDefault="0029318F" w:rsidP="0029318F">
      <w:pPr>
        <w:pStyle w:val="Heading4"/>
      </w:pPr>
      <w:r>
        <w:t>Extract Observation ID</w:t>
      </w:r>
    </w:p>
    <w:p w:rsidR="0029318F" w:rsidRDefault="0029318F" w:rsidP="0029318F">
      <w:r>
        <w:t>SDP shall extract the 26 character observation id from the telemetry packet header for each exposure and populate a FITS primary header keyword with the value as read. [DMS-119]</w:t>
      </w:r>
    </w:p>
    <w:p w:rsidR="0029318F" w:rsidRDefault="0029318F" w:rsidP="0029318F"/>
    <w:p w:rsidR="0029318F" w:rsidRDefault="0029318F" w:rsidP="0029318F">
      <w:pPr>
        <w:pStyle w:val="Heading3"/>
        <w:spacing w:before="0" w:after="200"/>
      </w:pPr>
      <w:bookmarkStart w:id="377" w:name="_Toc280275248"/>
      <w:r>
        <w:t>PPS information</w:t>
      </w:r>
      <w:bookmarkEnd w:id="377"/>
    </w:p>
    <w:p w:rsidR="0029318F" w:rsidRDefault="0029318F" w:rsidP="0029318F">
      <w:pPr>
        <w:pStyle w:val="Heading4"/>
      </w:pPr>
      <w:r>
        <w:t>Include PPS Information in Header Keyword Values</w:t>
      </w:r>
    </w:p>
    <w:p w:rsidR="0029318F" w:rsidRDefault="0029318F" w:rsidP="0029318F">
      <w:r>
        <w:t>SDP shall populate the FITS data headers with proposal, planning, and scheduling information received from PPS. [DMS-133]</w:t>
      </w:r>
    </w:p>
    <w:p w:rsidR="0029318F" w:rsidRDefault="0029318F" w:rsidP="0029318F">
      <w:pPr>
        <w:pStyle w:val="Heading4"/>
      </w:pPr>
      <w:r>
        <w:lastRenderedPageBreak/>
        <w:t>TEMPLATE keyword</w:t>
      </w:r>
    </w:p>
    <w:p w:rsidR="0029318F" w:rsidRDefault="0029318F" w:rsidP="0029318F">
      <w:r>
        <w:t>SDP shall populate a TEMPLATE keyword in the level-1 FITS file primary header with a character string value representing the template that was used in proposal submission for the exposure. [DMS-647]</w:t>
      </w:r>
    </w:p>
    <w:p w:rsidR="0029318F" w:rsidRDefault="0029318F" w:rsidP="0029318F">
      <w:pPr>
        <w:pStyle w:val="Heading4"/>
      </w:pPr>
      <w:r>
        <w:t>Compare Actual and Planned Keyword Values</w:t>
      </w:r>
    </w:p>
    <w:p w:rsidR="0029318F" w:rsidRDefault="0029318F" w:rsidP="0029318F">
      <w:r>
        <w:t>SDP shall compare actual exposure values from the science telemetry with planned values and report inconsistencies. [DMS-123]</w:t>
      </w:r>
    </w:p>
    <w:p w:rsidR="0029318F" w:rsidRDefault="0029318F" w:rsidP="0029318F"/>
    <w:p w:rsidR="0029318F" w:rsidRDefault="0029318F" w:rsidP="0029318F">
      <w:pPr>
        <w:pStyle w:val="Heading3"/>
        <w:spacing w:before="0" w:after="200"/>
      </w:pPr>
      <w:bookmarkStart w:id="378" w:name="_Toc280275249"/>
      <w:r>
        <w:t>S/c position information</w:t>
      </w:r>
      <w:bookmarkEnd w:id="378"/>
    </w:p>
    <w:p w:rsidR="0029318F" w:rsidRDefault="0029318F" w:rsidP="0029318F">
      <w:pPr>
        <w:pStyle w:val="Heading4"/>
      </w:pPr>
      <w:r>
        <w:t xml:space="preserve">S/c Position and Velocity from Definitive Ephemeris </w:t>
      </w:r>
    </w:p>
    <w:p w:rsidR="0029318F" w:rsidRDefault="0029318F" w:rsidP="0029318F">
      <w:r>
        <w:t>In order to determine the spacecraft position and velocity at the time of the exposure, SDP shall use the definitive spacecraft ephemeris if it is available; otherwise, SDP shall use the predictive ephemeris. [DMS-125]</w:t>
      </w:r>
    </w:p>
    <w:p w:rsidR="0029318F" w:rsidRDefault="0029318F" w:rsidP="0029318F">
      <w:pPr>
        <w:pStyle w:val="Heading4"/>
      </w:pPr>
      <w:r>
        <w:t>Predictive or Definitive Ephemeris Used</w:t>
      </w:r>
    </w:p>
    <w:p w:rsidR="0029318F" w:rsidRDefault="0029318F" w:rsidP="0029318F">
      <w:r>
        <w:t>SDP shall populate a header keyword indicating whether the predictive or definitive ephemeris was used in data processing. [DMS-643]</w:t>
      </w:r>
    </w:p>
    <w:p w:rsidR="0029318F" w:rsidRDefault="0029318F" w:rsidP="0029318F">
      <w:pPr>
        <w:pStyle w:val="Heading4"/>
      </w:pPr>
      <w:r>
        <w:t>Determine Position and Velocity at Exposure Midpoint</w:t>
      </w:r>
    </w:p>
    <w:p w:rsidR="0029318F" w:rsidRDefault="0029318F" w:rsidP="0029318F">
      <w:r>
        <w:t>SDP shall populate header keywords with JWST spacecraft position and velocity vector values at the midpoint time of the exposure. [DMS-126]</w:t>
      </w:r>
    </w:p>
    <w:p w:rsidR="0029318F" w:rsidRDefault="0029318F" w:rsidP="0029318F"/>
    <w:p w:rsidR="0029318F" w:rsidRDefault="0029318F" w:rsidP="0029318F">
      <w:r>
        <w:t>Note: Needed for differential velocity aberration correction.</w:t>
      </w:r>
    </w:p>
    <w:p w:rsidR="0029318F" w:rsidRDefault="0029318F" w:rsidP="0029318F">
      <w:pPr>
        <w:pStyle w:val="Heading4"/>
      </w:pPr>
      <w:r>
        <w:t>S/c Roll Angle Value</w:t>
      </w:r>
    </w:p>
    <w:p w:rsidR="0029318F" w:rsidRDefault="0029318F" w:rsidP="0029318F">
      <w:r>
        <w:t>SDP shall populate a header keyword value with the s/c roll angle defined as the angle of the V3-axis due east from north about the V1-axis. [DMS-127]</w:t>
      </w:r>
    </w:p>
    <w:p w:rsidR="0029318F" w:rsidRDefault="0029318F" w:rsidP="0029318F">
      <w:pPr>
        <w:pStyle w:val="Heading4"/>
      </w:pPr>
      <w:r>
        <w:t>Populate WCS Keyword Values</w:t>
      </w:r>
    </w:p>
    <w:p w:rsidR="0029318F" w:rsidRDefault="0029318F" w:rsidP="0029318F">
      <w:r>
        <w:t>SDP shall populate header keywords with the values of WCS parameters that relate pixel positions on the focal plane to sky coordinates as established in the FITS standard. [DMS-128]</w:t>
      </w:r>
    </w:p>
    <w:p w:rsidR="0029318F" w:rsidRDefault="0029318F" w:rsidP="0029318F">
      <w:pPr>
        <w:pStyle w:val="Heading4"/>
      </w:pPr>
      <w:r>
        <w:t>Differential Velocity Aberration Correction Information</w:t>
      </w:r>
    </w:p>
    <w:p w:rsidR="0029318F" w:rsidRDefault="0029318F" w:rsidP="0029318F">
      <w:r>
        <w:t>WCS parameters shall include differential velocity aberration correction information. [DMS-140]</w:t>
      </w:r>
    </w:p>
    <w:p w:rsidR="0029318F" w:rsidRDefault="0029318F" w:rsidP="0029318F"/>
    <w:p w:rsidR="0029318F" w:rsidRDefault="0029318F" w:rsidP="0029318F">
      <w:pPr>
        <w:pStyle w:val="Heading3"/>
        <w:spacing w:before="0" w:after="200"/>
      </w:pPr>
      <w:bookmarkStart w:id="379" w:name="_Toc280275250"/>
      <w:r>
        <w:t>Time information</w:t>
      </w:r>
      <w:bookmarkEnd w:id="379"/>
    </w:p>
    <w:p w:rsidR="0029318F" w:rsidRDefault="0029318F" w:rsidP="0029318F">
      <w:pPr>
        <w:pStyle w:val="Heading4"/>
      </w:pPr>
      <w:r>
        <w:t>Exposure UTC End Time</w:t>
      </w:r>
    </w:p>
    <w:p w:rsidR="0029318F" w:rsidRDefault="0029318F" w:rsidP="0029318F">
      <w:r>
        <w:t>SDP shall populate header keywords with the UTC time at the end time of the exposure as indicated in the science telemetry image header packet in both standard date/time and MJD format. [DMS-129]</w:t>
      </w:r>
    </w:p>
    <w:p w:rsidR="0029318F" w:rsidRDefault="0029318F" w:rsidP="0029318F">
      <w:pPr>
        <w:pStyle w:val="Heading4"/>
      </w:pPr>
      <w:r>
        <w:lastRenderedPageBreak/>
        <w:t>Exposure UTC Start Time</w:t>
      </w:r>
    </w:p>
    <w:p w:rsidR="0029318F" w:rsidRDefault="0029318F" w:rsidP="0029318F">
      <w:r>
        <w:t>SDP shall calculate the UTC start time of each exposure and populate a header keyword with the value. [DMS-130]</w:t>
      </w:r>
    </w:p>
    <w:p w:rsidR="0029318F" w:rsidRDefault="0029318F" w:rsidP="0029318F">
      <w:pPr>
        <w:pStyle w:val="Heading4"/>
      </w:pPr>
      <w:r>
        <w:t>Exposure UTC Midpoint Time</w:t>
      </w:r>
    </w:p>
    <w:p w:rsidR="0029318F" w:rsidRDefault="0029318F" w:rsidP="0029318F">
      <w:r>
        <w:t>SDP shall calculate the UTC midpoint time of each exposure and populate a header keyword with the value. [DMS-95]</w:t>
      </w:r>
    </w:p>
    <w:p w:rsidR="0029318F" w:rsidRDefault="0029318F" w:rsidP="0029318F">
      <w:pPr>
        <w:pStyle w:val="Heading4"/>
      </w:pPr>
      <w:r>
        <w:t>Exposure Barycentric Dynamic End Time</w:t>
      </w:r>
    </w:p>
    <w:p w:rsidR="0029318F" w:rsidRDefault="0029318F" w:rsidP="0029318F">
      <w:r>
        <w:t>SDP shall populate header keywords with the values of the Barycentric Dynamic Time (TDB) calculated for the end time of the exposure as indicated in the science telemetry image header packet. [DMS-96]</w:t>
      </w:r>
    </w:p>
    <w:p w:rsidR="0029318F" w:rsidRDefault="0029318F" w:rsidP="0029318F">
      <w:pPr>
        <w:pStyle w:val="Heading4"/>
      </w:pPr>
      <w:r>
        <w:t>Exposure Barycentric Dynamic Start Time</w:t>
      </w:r>
    </w:p>
    <w:p w:rsidR="0029318F" w:rsidRDefault="0029318F" w:rsidP="0029318F">
      <w:r>
        <w:t>SDP shall populate header keywords with the values of the Barycentric Dynamic Time (TDB) calculated for the start time of the exposure. [DMS-97]</w:t>
      </w:r>
    </w:p>
    <w:p w:rsidR="0029318F" w:rsidRDefault="0029318F" w:rsidP="0029318F">
      <w:pPr>
        <w:pStyle w:val="Heading4"/>
      </w:pPr>
      <w:r>
        <w:t>Exposure Barycentric Dynamic Midpoint Time</w:t>
      </w:r>
    </w:p>
    <w:p w:rsidR="0029318F" w:rsidRDefault="0029318F" w:rsidP="0029318F">
      <w:r>
        <w:t>SDP shall populate header keywords with the values of the Barycentric Dynamic Time (TDB) calculated at the midpoint of the exposure. [DMS-98]</w:t>
      </w:r>
    </w:p>
    <w:p w:rsidR="0029318F" w:rsidRDefault="0029318F" w:rsidP="0029318F">
      <w:pPr>
        <w:pStyle w:val="Heading4"/>
      </w:pPr>
      <w:r>
        <w:t>Exposure Heliocentric End Time</w:t>
      </w:r>
    </w:p>
    <w:p w:rsidR="0029318F" w:rsidRDefault="0029318F" w:rsidP="0029318F">
      <w:r>
        <w:t>SDP shall populate header keywords with the values of the Heliocentric Time calculated for the end time of the exposure as indicated in the science telemetry image header packet. [DMS-273]</w:t>
      </w:r>
    </w:p>
    <w:p w:rsidR="0029318F" w:rsidRDefault="0029318F" w:rsidP="0029318F">
      <w:pPr>
        <w:pStyle w:val="Heading4"/>
      </w:pPr>
      <w:r>
        <w:t>Exposure Heliocentric Start Time</w:t>
      </w:r>
    </w:p>
    <w:p w:rsidR="0029318F" w:rsidRDefault="0029318F" w:rsidP="0029318F">
      <w:r>
        <w:t>SDP shall populate header keywords with the values of the Heliocentric Time calculated for the start time of the exposure. [DMS-274]</w:t>
      </w:r>
    </w:p>
    <w:p w:rsidR="0029318F" w:rsidRDefault="0029318F" w:rsidP="0029318F">
      <w:pPr>
        <w:pStyle w:val="Heading4"/>
      </w:pPr>
      <w:r>
        <w:t>Exposure Heliocentric Midpoint Time</w:t>
      </w:r>
    </w:p>
    <w:p w:rsidR="0029318F" w:rsidRDefault="0029318F" w:rsidP="0029318F">
      <w:r>
        <w:t>SDP shall populate header keywords with the values of the Heliocentric Time calculated at the midpoint of the exposure. [DMS-272]</w:t>
      </w:r>
    </w:p>
    <w:p w:rsidR="00E927C0" w:rsidRDefault="00E927C0" w:rsidP="0029318F"/>
    <w:p w:rsidR="0029318F" w:rsidRDefault="0029318F" w:rsidP="0029318F">
      <w:pPr>
        <w:pStyle w:val="Heading3"/>
        <w:spacing w:before="0" w:after="200"/>
      </w:pPr>
      <w:bookmarkStart w:id="380" w:name="_Toc280275251"/>
      <w:r>
        <w:t>Incorporate engineering data</w:t>
      </w:r>
      <w:bookmarkEnd w:id="380"/>
    </w:p>
    <w:p w:rsidR="0029318F" w:rsidRDefault="0029318F" w:rsidP="0029318F">
      <w:pPr>
        <w:pStyle w:val="Heading4"/>
      </w:pPr>
      <w:r>
        <w:t>Correlate Science and Engineering Data Times</w:t>
      </w:r>
    </w:p>
    <w:p w:rsidR="0029318F" w:rsidRDefault="0029318F" w:rsidP="0029318F">
      <w:r>
        <w:t>SDP shall use timestamps and unique identifiers to correlate the science data with the calibrated engineering data for science data processing. [DMS-99]</w:t>
      </w:r>
    </w:p>
    <w:p w:rsidR="0029318F" w:rsidRDefault="0029318F" w:rsidP="0029318F">
      <w:pPr>
        <w:pStyle w:val="Heading4"/>
      </w:pPr>
      <w:r>
        <w:t>Combine Science and Engineering Data in Data Set</w:t>
      </w:r>
    </w:p>
    <w:p w:rsidR="0029318F" w:rsidRDefault="0029318F" w:rsidP="0029318F">
      <w:r>
        <w:t>SDP shall combine science, engineering, and observation metadata in a science data set that will be retrieved from the archive as a unit. [DMS-100]</w:t>
      </w:r>
    </w:p>
    <w:p w:rsidR="0029318F" w:rsidRDefault="0029318F" w:rsidP="0029318F">
      <w:pPr>
        <w:pStyle w:val="Heading4"/>
      </w:pPr>
      <w:r>
        <w:lastRenderedPageBreak/>
        <w:t>Engineering Data Source</w:t>
      </w:r>
    </w:p>
    <w:p w:rsidR="0029318F" w:rsidRDefault="0029318F" w:rsidP="0029318F">
      <w:r>
        <w:t>The DMS engineering database shall be used as the source of data from the engineering telemetry in pipeline processing of science data. [DMS-252]</w:t>
      </w:r>
    </w:p>
    <w:p w:rsidR="0029318F" w:rsidRDefault="0029318F" w:rsidP="0029318F">
      <w:pPr>
        <w:pStyle w:val="Heading4"/>
      </w:pPr>
      <w:r>
        <w:t>Engineering Parameters in Header Keyword Values</w:t>
      </w:r>
    </w:p>
    <w:p w:rsidR="0029318F" w:rsidRDefault="0029318F" w:rsidP="0029318F">
      <w:r>
        <w:t>Level-1b science data shall include header keywords for engineering parameters provided as ancillary information.  [DMS-253]</w:t>
      </w:r>
    </w:p>
    <w:p w:rsidR="0029318F" w:rsidRDefault="0029318F" w:rsidP="0029318F">
      <w:pPr>
        <w:pStyle w:val="Heading4"/>
      </w:pPr>
      <w:r>
        <w:t>Engineering Information in Header Keyword Values Only</w:t>
      </w:r>
    </w:p>
    <w:p w:rsidR="0029318F" w:rsidRDefault="0029318F" w:rsidP="0029318F">
      <w:r>
        <w:t>Ancillary engineering information for an exposure shall be provided only in the header keyword values. [DMS-254]</w:t>
      </w:r>
    </w:p>
    <w:p w:rsidR="0029318F" w:rsidRDefault="0029318F" w:rsidP="0029318F">
      <w:pPr>
        <w:pStyle w:val="Heading4"/>
      </w:pPr>
      <w:r>
        <w:t>Ensure All Engineering Data Present</w:t>
      </w:r>
    </w:p>
    <w:p w:rsidR="0029318F" w:rsidRDefault="0029318F" w:rsidP="0029318F">
      <w:r>
        <w:t>SDP shall ensure that all necessary ancillary engineering information is present in the DMS engineering database before processing of each science exposure. [DMS-251]</w:t>
      </w:r>
    </w:p>
    <w:p w:rsidR="00E927C0" w:rsidRDefault="00E927C0" w:rsidP="0029318F"/>
    <w:p w:rsidR="0029318F" w:rsidRDefault="0029318F" w:rsidP="0029318F">
      <w:pPr>
        <w:pStyle w:val="Heading3"/>
        <w:spacing w:before="0" w:after="200"/>
      </w:pPr>
      <w:bookmarkStart w:id="381" w:name="_Toc280275252"/>
      <w:r>
        <w:t>Jitter Information</w:t>
      </w:r>
      <w:bookmarkEnd w:id="381"/>
    </w:p>
    <w:p w:rsidR="0029318F" w:rsidRDefault="0029318F" w:rsidP="0029318F">
      <w:pPr>
        <w:pStyle w:val="Heading4"/>
      </w:pPr>
      <w:r>
        <w:t>Jitter Data Product</w:t>
      </w:r>
    </w:p>
    <w:p w:rsidR="0029318F" w:rsidRDefault="0029318F" w:rsidP="0029318F">
      <w:r>
        <w:t>DMS shall provide jitter information in a data product.   [DMS-648]</w:t>
      </w:r>
    </w:p>
    <w:p w:rsidR="00E927C0" w:rsidRDefault="00E927C0" w:rsidP="0029318F"/>
    <w:p w:rsidR="0029318F" w:rsidRDefault="0029318F" w:rsidP="0029318F">
      <w:pPr>
        <w:pStyle w:val="Heading3"/>
        <w:spacing w:before="0" w:after="200"/>
      </w:pPr>
      <w:bookmarkStart w:id="382" w:name="_Toc280275253"/>
      <w:r>
        <w:t>Archive interface</w:t>
      </w:r>
      <w:bookmarkEnd w:id="382"/>
    </w:p>
    <w:p w:rsidR="0029318F" w:rsidRDefault="0029318F" w:rsidP="0029318F">
      <w:pPr>
        <w:pStyle w:val="Heading4"/>
      </w:pPr>
      <w:r>
        <w:t>Science Data Goes into Science Data Archive</w:t>
      </w:r>
    </w:p>
    <w:p w:rsidR="0029318F" w:rsidRDefault="0029318F" w:rsidP="0029318F">
      <w:r>
        <w:t>SDP shall store Science Data in the Science Data Archive. [DMS-101]</w:t>
      </w:r>
    </w:p>
    <w:p w:rsidR="0029318F" w:rsidRDefault="0029318F" w:rsidP="0029318F">
      <w:pPr>
        <w:pStyle w:val="Heading4"/>
      </w:pPr>
      <w:r>
        <w:t>Store all Level-0 Data in the Archive</w:t>
      </w:r>
    </w:p>
    <w:p w:rsidR="0029318F" w:rsidRDefault="0029318F" w:rsidP="0029318F">
      <w:r>
        <w:t>SDP shall archive the level-0 science telemetry files as received from FOS in order to provide a repository of the most basic science data file input into DMS. [DMS-103]</w:t>
      </w:r>
    </w:p>
    <w:p w:rsidR="0029318F" w:rsidRDefault="0029318F" w:rsidP="0029318F">
      <w:pPr>
        <w:pStyle w:val="Heading4"/>
      </w:pPr>
      <w:r>
        <w:t>Store all Level-1a Data in the Archive</w:t>
      </w:r>
    </w:p>
    <w:p w:rsidR="0029318F" w:rsidRDefault="0029318F" w:rsidP="0029318F">
      <w:r>
        <w:t>SDP shall archive the level-1a original FITS information to serve as a starting point for any potential reprocessing effort. [DMS-104]</w:t>
      </w:r>
    </w:p>
    <w:p w:rsidR="0029318F" w:rsidRDefault="0029318F" w:rsidP="0029318F">
      <w:pPr>
        <w:pStyle w:val="Heading4"/>
      </w:pPr>
      <w:r>
        <w:t>Store all Level-1b Data in the Archive</w:t>
      </w:r>
    </w:p>
    <w:p w:rsidR="0029318F" w:rsidRDefault="0029318F" w:rsidP="0029318F">
      <w:r>
        <w:t>SDP shall archive the level-1b uncalibrated FITS information to serve as a starting point for re-calibration either by the DMS calibration pipeline or by an archive user. [DMS-105]</w:t>
      </w:r>
    </w:p>
    <w:p w:rsidR="0029318F" w:rsidRDefault="0029318F" w:rsidP="0029318F">
      <w:pPr>
        <w:pStyle w:val="Heading4"/>
      </w:pPr>
      <w:r>
        <w:t>Store all Definitive S/c Ephemeris Data in the Archive</w:t>
      </w:r>
    </w:p>
    <w:p w:rsidR="0029318F" w:rsidRDefault="0029318F" w:rsidP="0029318F">
      <w:r>
        <w:t>SDP shall maintain an archive of all definitive spacecraft ephemeris data. [DMS-106]</w:t>
      </w:r>
    </w:p>
    <w:p w:rsidR="0029318F" w:rsidRDefault="0029318F" w:rsidP="0029318F">
      <w:pPr>
        <w:pStyle w:val="Heading4"/>
      </w:pPr>
      <w:r>
        <w:t>Store all Observation Status Data in the Archive</w:t>
      </w:r>
    </w:p>
    <w:p w:rsidR="0029318F" w:rsidRDefault="0029318F" w:rsidP="0029318F">
      <w:r>
        <w:t>SDP shall archive all Observatory Status Data files received from FOS. [DMS-107]</w:t>
      </w:r>
    </w:p>
    <w:p w:rsidR="0029318F" w:rsidRDefault="0029318F" w:rsidP="0029318F">
      <w:pPr>
        <w:pStyle w:val="Heading4"/>
      </w:pPr>
      <w:r>
        <w:lastRenderedPageBreak/>
        <w:t>Store WSS Archive Packages in the Archive</w:t>
      </w:r>
    </w:p>
    <w:p w:rsidR="0029318F" w:rsidRDefault="0029318F" w:rsidP="0029318F">
      <w:r>
        <w:t>SDP shall archive all WSS Archive Packages received from WSS. [DMS-108]</w:t>
      </w:r>
    </w:p>
    <w:p w:rsidR="0029318F" w:rsidRDefault="0029318F" w:rsidP="0029318F">
      <w:pPr>
        <w:pStyle w:val="Heading4"/>
      </w:pPr>
      <w:r>
        <w:t>Receive Ingest Confirmation</w:t>
      </w:r>
    </w:p>
    <w:p w:rsidR="0029318F" w:rsidRDefault="0029318F" w:rsidP="0029318F">
      <w:r>
        <w:t>SDP shall retain all files until ingest confirms that the files are successfully archived. [DMS-278]</w:t>
      </w:r>
    </w:p>
    <w:p w:rsidR="00E927C0" w:rsidRDefault="00E927C0" w:rsidP="0029318F"/>
    <w:p w:rsidR="0029318F" w:rsidRDefault="0029318F" w:rsidP="0029318F">
      <w:pPr>
        <w:pStyle w:val="Heading3"/>
        <w:spacing w:before="0" w:after="200"/>
      </w:pPr>
      <w:bookmarkStart w:id="383" w:name="_Toc280275254"/>
      <w:r>
        <w:t>Calibration Interface</w:t>
      </w:r>
      <w:bookmarkEnd w:id="383"/>
    </w:p>
    <w:p w:rsidR="0029318F" w:rsidRDefault="0029318F" w:rsidP="0029318F">
      <w:pPr>
        <w:pStyle w:val="Heading4"/>
      </w:pPr>
      <w:r>
        <w:t>Provide Level-1b Data to Calibration</w:t>
      </w:r>
    </w:p>
    <w:p w:rsidR="0029318F" w:rsidRDefault="0029318F" w:rsidP="0029318F">
      <w:r>
        <w:t>SDP shall provide the level-1b uncalibrated science data set to the SI Calibration Pipelines. [DMS-649]</w:t>
      </w:r>
    </w:p>
    <w:p w:rsidR="00E927C0" w:rsidRDefault="00E927C0" w:rsidP="0029318F"/>
    <w:p w:rsidR="0029318F" w:rsidRDefault="0029318F" w:rsidP="0029318F">
      <w:pPr>
        <w:pStyle w:val="Heading3"/>
        <w:spacing w:before="0" w:after="200"/>
      </w:pPr>
      <w:bookmarkStart w:id="384" w:name="_Toc280275255"/>
      <w:r>
        <w:t>Data Completeness</w:t>
      </w:r>
      <w:bookmarkEnd w:id="384"/>
    </w:p>
    <w:p w:rsidR="0029318F" w:rsidRDefault="0029318F" w:rsidP="0029318F">
      <w:pPr>
        <w:pStyle w:val="Heading4"/>
      </w:pPr>
      <w:r>
        <w:t>Level-0 SDP Archive Performance</w:t>
      </w:r>
    </w:p>
    <w:p w:rsidR="0029318F" w:rsidRDefault="0029318F" w:rsidP="0029318F">
      <w:r>
        <w:t>SDP shall archive at least 99.875% of the level-0 science data as received from the FOS. [DMS-110]</w:t>
      </w:r>
    </w:p>
    <w:p w:rsidR="00E927C0" w:rsidRDefault="00E927C0" w:rsidP="0029318F"/>
    <w:p w:rsidR="0029318F" w:rsidRDefault="0029318F" w:rsidP="0029318F">
      <w:r>
        <w:t>Note: This is the allocation to SDP from SOC-507 which says DMS will archive 99.75% of the data it receives via FOS.</w:t>
      </w:r>
    </w:p>
    <w:p w:rsidR="0029318F" w:rsidRDefault="0029318F" w:rsidP="0029318F">
      <w:pPr>
        <w:pStyle w:val="Heading4"/>
      </w:pPr>
      <w:r>
        <w:t>Level-0 Ingest Performance</w:t>
      </w:r>
    </w:p>
    <w:p w:rsidR="0029318F" w:rsidRDefault="0029318F" w:rsidP="0029318F">
      <w:r>
        <w:t>Ingest shall archive at least 99.875% of the level-0 science data as received from SDP. [DMS-493]</w:t>
      </w:r>
    </w:p>
    <w:p w:rsidR="0029318F" w:rsidRDefault="0029318F" w:rsidP="0029318F">
      <w:pPr>
        <w:pStyle w:val="Heading4"/>
      </w:pPr>
      <w:r>
        <w:t>Errors Requiring Operator Intervention</w:t>
      </w:r>
    </w:p>
    <w:p w:rsidR="0029318F" w:rsidRDefault="0029318F" w:rsidP="0029318F">
      <w:r>
        <w:t>SDP shall identify a set of errors that require operator intervention. [DMS-111]</w:t>
      </w:r>
    </w:p>
    <w:p w:rsidR="0029318F" w:rsidRDefault="0029318F" w:rsidP="0029318F">
      <w:pPr>
        <w:pStyle w:val="Heading4"/>
      </w:pPr>
      <w:r>
        <w:t>Record SDP Fault Information</w:t>
      </w:r>
    </w:p>
    <w:p w:rsidR="0029318F" w:rsidRDefault="0029318F" w:rsidP="0029318F">
      <w:r>
        <w:t>SDP shall record fault information for any data that cannot complete processing through the entire DMS pipeline. [DMS-112]</w:t>
      </w:r>
    </w:p>
    <w:p w:rsidR="00E927C0" w:rsidRDefault="00E927C0" w:rsidP="0029318F"/>
    <w:p w:rsidR="0029318F" w:rsidRDefault="0029318F" w:rsidP="0029318F">
      <w:pPr>
        <w:pStyle w:val="Heading3"/>
        <w:spacing w:before="0" w:after="200"/>
      </w:pPr>
      <w:bookmarkStart w:id="385" w:name="_Toc280275256"/>
      <w:r>
        <w:t>Performance</w:t>
      </w:r>
      <w:bookmarkEnd w:id="385"/>
    </w:p>
    <w:p w:rsidR="0029318F" w:rsidRDefault="0029318F" w:rsidP="0029318F">
      <w:pPr>
        <w:pStyle w:val="Heading4"/>
      </w:pPr>
      <w:r>
        <w:t>WFS&amp;C Visit Data Processing Performance</w:t>
      </w:r>
    </w:p>
    <w:p w:rsidR="0029318F" w:rsidRDefault="0029318F" w:rsidP="0029318F">
      <w:r>
        <w:t>For designated WFS&amp;C visits containing up to 10 Gbits of uncompressed, level-0 data, the SDP shall generate level-1b science data products within 30 minutes of receipt of all Science Data and Calibrated Engineering Data needed to process the visit from FOS. [DMS-462]</w:t>
      </w:r>
    </w:p>
    <w:p w:rsidR="00E927C0" w:rsidRDefault="00E927C0" w:rsidP="0029318F"/>
    <w:p w:rsidR="0029318F" w:rsidRDefault="0029318F" w:rsidP="0029318F">
      <w:r>
        <w:t>Note: This requirement assumes that any visits so designated require no manual processing.</w:t>
      </w:r>
    </w:p>
    <w:p w:rsidR="00E927C0" w:rsidRDefault="00E927C0" w:rsidP="0029318F"/>
    <w:p w:rsidR="0029318F" w:rsidRDefault="0029318F" w:rsidP="0029318F">
      <w:pPr>
        <w:pStyle w:val="Heading2"/>
        <w:widowControl/>
        <w:tabs>
          <w:tab w:val="clear" w:pos="576"/>
          <w:tab w:val="num" w:pos="720"/>
        </w:tabs>
        <w:autoSpaceDE/>
        <w:autoSpaceDN/>
        <w:adjustRightInd/>
        <w:spacing w:before="0" w:after="200" w:line="240" w:lineRule="auto"/>
        <w:ind w:left="720" w:hanging="720"/>
      </w:pPr>
      <w:bookmarkStart w:id="386" w:name="_Toc280275257"/>
      <w:r>
        <w:lastRenderedPageBreak/>
        <w:t>Engineering Data Processing (EDP)</w:t>
      </w:r>
      <w:bookmarkEnd w:id="386"/>
    </w:p>
    <w:p w:rsidR="0029318F" w:rsidRDefault="0029318F" w:rsidP="0029318F">
      <w:pPr>
        <w:pStyle w:val="Heading3"/>
        <w:spacing w:before="0" w:after="200"/>
      </w:pPr>
      <w:bookmarkStart w:id="387" w:name="_Toc280275258"/>
      <w:r>
        <w:t>Recorded Engineering Data</w:t>
      </w:r>
      <w:bookmarkEnd w:id="387"/>
    </w:p>
    <w:p w:rsidR="0029318F" w:rsidRDefault="0029318F" w:rsidP="0029318F">
      <w:pPr>
        <w:pStyle w:val="Heading4"/>
      </w:pPr>
      <w:r>
        <w:t>Recorded Engineering Data Processing Rate</w:t>
      </w:r>
    </w:p>
    <w:p w:rsidR="0029318F" w:rsidRDefault="0029318F" w:rsidP="0029318F">
      <w:r>
        <w:t>EDP shall be capable of receiving and processing at least 6.3 Gbits of uncompressed Recorded Engineering Telemetry Data within a 12 hour period. [DMS-242]</w:t>
      </w:r>
    </w:p>
    <w:p w:rsidR="00E927C0" w:rsidRDefault="00E927C0" w:rsidP="0029318F"/>
    <w:p w:rsidR="0029318F" w:rsidRDefault="0029318F" w:rsidP="0029318F">
      <w:r>
        <w:t>Note: This requirement applies concurrently with SOC-72 to make clear that the science and engineering data receipt volume requirements apply simultaneously.</w:t>
      </w:r>
    </w:p>
    <w:p w:rsidR="0029318F" w:rsidRDefault="0029318F" w:rsidP="0029318F">
      <w:pPr>
        <w:pStyle w:val="Heading4"/>
      </w:pPr>
      <w:r>
        <w:t>Recorded Engineering Data Peak Processing Rate</w:t>
      </w:r>
    </w:p>
    <w:p w:rsidR="0029318F" w:rsidRDefault="0029318F" w:rsidP="0029318F">
      <w:r>
        <w:t>EDP shall be capable of receiving at least 13 Gbits of uncompressed Recorded Engineering Telemetry Data within a 12-hour period. [DMS-243]</w:t>
      </w:r>
    </w:p>
    <w:p w:rsidR="0029318F" w:rsidRDefault="0029318F" w:rsidP="0029318F">
      <w:pPr>
        <w:pStyle w:val="Heading4"/>
      </w:pPr>
      <w:r>
        <w:t>Recorded Engineering Data Store</w:t>
      </w:r>
    </w:p>
    <w:p w:rsidR="0029318F" w:rsidRDefault="0029318F" w:rsidP="0029318F">
      <w:r>
        <w:t>EDP shall store Recorded Engineering Telemetry Data files in the Engineering Data Archive. [DMS-209]</w:t>
      </w:r>
    </w:p>
    <w:p w:rsidR="0029318F" w:rsidRDefault="0029318F" w:rsidP="0029318F">
      <w:pPr>
        <w:pStyle w:val="Heading4"/>
      </w:pPr>
      <w:r>
        <w:t>Recorded Engineering File Time Range</w:t>
      </w:r>
    </w:p>
    <w:p w:rsidR="0029318F" w:rsidRDefault="0029318F" w:rsidP="0029318F">
      <w:r>
        <w:t>EDP shall determine the time range of the data contained in each recorded engineering data file by capturing the earliest and latest packet times in the file. [DMS-244]</w:t>
      </w:r>
    </w:p>
    <w:p w:rsidR="0029318F" w:rsidRDefault="0029318F" w:rsidP="0029318F">
      <w:pPr>
        <w:pStyle w:val="Heading4"/>
      </w:pPr>
      <w:r>
        <w:t>Recorded Engineering File Catalog</w:t>
      </w:r>
    </w:p>
    <w:p w:rsidR="0029318F" w:rsidRDefault="0029318F" w:rsidP="0029318F">
      <w:r>
        <w:t>EDP shall provide the archive catalog with the file name and time range of coverage for each recorded engineering data file. [DMS-245]</w:t>
      </w:r>
    </w:p>
    <w:p w:rsidR="0029318F" w:rsidRDefault="0029318F" w:rsidP="0029318F">
      <w:pPr>
        <w:pStyle w:val="Heading4"/>
      </w:pPr>
      <w:r>
        <w:t>Recorded Engineering File Archive Time</w:t>
      </w:r>
    </w:p>
    <w:p w:rsidR="0029318F" w:rsidRDefault="0029318F" w:rsidP="0029318F">
      <w:r>
        <w:t>EDP shall store Recorded Engineering Telemetry Data files in the Engineering Data Archive within 23 hours of receipt, 95% of the time over a period of one year. [DMS-213]</w:t>
      </w:r>
    </w:p>
    <w:p w:rsidR="00E927C0" w:rsidRDefault="00E927C0" w:rsidP="0029318F"/>
    <w:p w:rsidR="0029318F" w:rsidRDefault="0029318F" w:rsidP="0029318F">
      <w:pPr>
        <w:pStyle w:val="Heading3"/>
        <w:spacing w:before="0" w:after="200"/>
      </w:pPr>
      <w:bookmarkStart w:id="388" w:name="_Toc280275259"/>
      <w:r>
        <w:t>Calibrated Engineering Data Products</w:t>
      </w:r>
      <w:bookmarkEnd w:id="388"/>
    </w:p>
    <w:p w:rsidR="0029318F" w:rsidRDefault="0029318F" w:rsidP="0029318F">
      <w:pPr>
        <w:pStyle w:val="Heading4"/>
      </w:pPr>
      <w:r>
        <w:t>DMS Engineering Database</w:t>
      </w:r>
    </w:p>
    <w:p w:rsidR="0029318F" w:rsidRDefault="0029318F" w:rsidP="0029318F">
      <w:r>
        <w:t>DMS shall provide an engineering database for calibrated engineering data parameters. [DMS-247]</w:t>
      </w:r>
    </w:p>
    <w:p w:rsidR="0029318F" w:rsidRDefault="0029318F" w:rsidP="0029318F">
      <w:pPr>
        <w:pStyle w:val="Heading4"/>
      </w:pPr>
      <w:r>
        <w:t>Change-only Values in Engineering DB</w:t>
      </w:r>
    </w:p>
    <w:p w:rsidR="0029318F" w:rsidRDefault="0029318F" w:rsidP="0029318F">
      <w:r>
        <w:t>The DMS engineering database shall hold change-only calibrated engineering parameter values for each parameter to which DMS has subscribed. [DMS-248]</w:t>
      </w:r>
    </w:p>
    <w:p w:rsidR="0029318F" w:rsidRDefault="0029318F" w:rsidP="0029318F">
      <w:pPr>
        <w:pStyle w:val="Heading4"/>
      </w:pPr>
      <w:r>
        <w:t>Changes to Eng. Data Subscription</w:t>
      </w:r>
    </w:p>
    <w:p w:rsidR="0029318F" w:rsidRDefault="0029318F" w:rsidP="0029318F">
      <w:r>
        <w:t>DMS shall support changes to the subscription list of calibrated engineering parameters. [DMS-249]</w:t>
      </w:r>
    </w:p>
    <w:p w:rsidR="0029318F" w:rsidRDefault="0029318F" w:rsidP="0029318F">
      <w:pPr>
        <w:pStyle w:val="Heading4"/>
      </w:pPr>
      <w:r>
        <w:lastRenderedPageBreak/>
        <w:t>Only Public Parameters in Eng. DB</w:t>
      </w:r>
    </w:p>
    <w:p w:rsidR="0029318F" w:rsidRDefault="0029318F" w:rsidP="0029318F">
      <w:r>
        <w:t>Only parameters available to the public shall be included in the DMS calibrated engineering parameter subscription list. [DMS-250]</w:t>
      </w:r>
    </w:p>
    <w:p w:rsidR="0029318F" w:rsidRDefault="0029318F" w:rsidP="0029318F">
      <w:pPr>
        <w:pStyle w:val="Heading4"/>
      </w:pPr>
      <w:r>
        <w:t>Track Changes to Eng DB Parameters</w:t>
      </w:r>
    </w:p>
    <w:p w:rsidR="0029318F" w:rsidRDefault="0029318F" w:rsidP="0029318F">
      <w:r>
        <w:t>All changes to the DMS engineering database parameter values shall be tracked. [DMS-246]</w:t>
      </w:r>
    </w:p>
    <w:p w:rsidR="00E927C0" w:rsidRDefault="00E927C0" w:rsidP="0029318F"/>
    <w:p w:rsidR="0029318F" w:rsidRDefault="0029318F" w:rsidP="0029318F">
      <w:pPr>
        <w:pStyle w:val="Heading2"/>
        <w:widowControl/>
        <w:tabs>
          <w:tab w:val="clear" w:pos="576"/>
          <w:tab w:val="num" w:pos="720"/>
        </w:tabs>
        <w:autoSpaceDE/>
        <w:autoSpaceDN/>
        <w:adjustRightInd/>
        <w:spacing w:before="0" w:after="200" w:line="240" w:lineRule="auto"/>
        <w:ind w:left="720" w:hanging="720"/>
      </w:pPr>
      <w:bookmarkStart w:id="389" w:name="_Toc280275260"/>
      <w:r>
        <w:t>Workflow Manager</w:t>
      </w:r>
      <w:bookmarkEnd w:id="389"/>
    </w:p>
    <w:p w:rsidR="0029318F" w:rsidRDefault="0029318F" w:rsidP="0029318F">
      <w:pPr>
        <w:pStyle w:val="Heading3"/>
        <w:spacing w:before="0" w:after="200"/>
      </w:pPr>
      <w:bookmarkStart w:id="390" w:name="_Toc280275261"/>
      <w:r>
        <w:t>Stages</w:t>
      </w:r>
      <w:bookmarkEnd w:id="390"/>
    </w:p>
    <w:p w:rsidR="0029318F" w:rsidRDefault="0029318F" w:rsidP="0029318F">
      <w:pPr>
        <w:pStyle w:val="Heading4"/>
      </w:pPr>
      <w:r>
        <w:t>Stage Integration</w:t>
      </w:r>
    </w:p>
    <w:p w:rsidR="0029318F" w:rsidRDefault="0029318F" w:rsidP="0029318F">
      <w:r>
        <w:t>The Workflow Manager shall be capable of integrating any parameter-driven, non-interactive computer program as a stage in a workflow. [DMS-500]</w:t>
      </w:r>
    </w:p>
    <w:p w:rsidR="0029318F" w:rsidRDefault="0029318F" w:rsidP="0029318F">
      <w:pPr>
        <w:pStyle w:val="Heading4"/>
      </w:pPr>
      <w:r>
        <w:t>Multiple Instances of Stages</w:t>
      </w:r>
    </w:p>
    <w:p w:rsidR="0029318F" w:rsidRDefault="0029318F" w:rsidP="0029318F">
      <w:r>
        <w:t>The Workflow Manager shall provide the capability to run multiple instances of chosen stages simultaneously to improve system throughput. [DMS-501]</w:t>
      </w:r>
    </w:p>
    <w:p w:rsidR="00E927C0" w:rsidRDefault="00E927C0" w:rsidP="0029318F"/>
    <w:p w:rsidR="0029318F" w:rsidRDefault="0029318F" w:rsidP="0029318F">
      <w:r>
        <w:t>Note: Provides parallel processing capability.</w:t>
      </w:r>
    </w:p>
    <w:p w:rsidR="0029318F" w:rsidRDefault="0029318F" w:rsidP="0029318F">
      <w:pPr>
        <w:pStyle w:val="Heading4"/>
      </w:pPr>
      <w:r>
        <w:t>Stage Instances on Different Machines</w:t>
      </w:r>
    </w:p>
    <w:p w:rsidR="0029318F" w:rsidRDefault="0029318F" w:rsidP="0029318F">
      <w:r>
        <w:t>The Workflow Manager shall provide the capability to spread stage instances over multiple machines in a cluster. [DMS-502]</w:t>
      </w:r>
    </w:p>
    <w:p w:rsidR="00E927C0" w:rsidRDefault="00E927C0" w:rsidP="0029318F"/>
    <w:p w:rsidR="0029318F" w:rsidRDefault="0029318F" w:rsidP="0029318F">
      <w:r>
        <w:t>Note: Provides distributed processing capability.</w:t>
      </w:r>
    </w:p>
    <w:p w:rsidR="0029318F" w:rsidRDefault="0029318F" w:rsidP="0029318F">
      <w:pPr>
        <w:pStyle w:val="Heading4"/>
      </w:pPr>
      <w:r>
        <w:t>Multiple Workflows on the Same Account</w:t>
      </w:r>
    </w:p>
    <w:p w:rsidR="0029318F" w:rsidRDefault="0029318F" w:rsidP="0029318F">
      <w:r>
        <w:t>The Workflow Manager shall be capable of running multiple, non-interfering workflows under the same account on the same set of computer hardware. [DMS-503]</w:t>
      </w:r>
    </w:p>
    <w:p w:rsidR="00E927C0" w:rsidRDefault="00E927C0" w:rsidP="0029318F"/>
    <w:p w:rsidR="0029318F" w:rsidRDefault="0029318F" w:rsidP="0029318F">
      <w:r>
        <w:t>Note: Workflows can be designed to interact without interfering.</w:t>
      </w:r>
    </w:p>
    <w:p w:rsidR="0029318F" w:rsidRDefault="0029318F" w:rsidP="0029318F">
      <w:pPr>
        <w:pStyle w:val="Heading4"/>
      </w:pPr>
      <w:r>
        <w:t>Different Accounts on the Same Hardware</w:t>
      </w:r>
    </w:p>
    <w:p w:rsidR="0029318F" w:rsidRDefault="0029318F" w:rsidP="0029318F">
      <w:r>
        <w:t>The Workflow Manager shall have the capability of running as separate workflow instances under different user accounts on the same set of computer hardware that do not interfere with each other. [DMS-504]</w:t>
      </w:r>
    </w:p>
    <w:p w:rsidR="0029318F" w:rsidRDefault="0029318F" w:rsidP="0029318F">
      <w:pPr>
        <w:pStyle w:val="Heading4"/>
      </w:pPr>
      <w:r>
        <w:t>External Trigger Events</w:t>
      </w:r>
    </w:p>
    <w:p w:rsidR="0029318F" w:rsidRDefault="0029318F" w:rsidP="0029318F">
      <w:r>
        <w:t>The Workflow Manager shall provide the capability for workflows to respond to external trigger events, including but not limited to arrival of files in a directory or reaching a particular date or wall-clock time. [DMS-505]</w:t>
      </w:r>
    </w:p>
    <w:p w:rsidR="0029318F" w:rsidRDefault="0029318F" w:rsidP="0029318F">
      <w:pPr>
        <w:pStyle w:val="Heading4"/>
      </w:pPr>
      <w:r>
        <w:lastRenderedPageBreak/>
        <w:t>Multi-threaded Stages</w:t>
      </w:r>
    </w:p>
    <w:p w:rsidR="0029318F" w:rsidRDefault="0029318F" w:rsidP="0029318F">
      <w:r>
        <w:t>The Workflow Manager shall support stages that are multi-threaded computer programs. [DMS-506]</w:t>
      </w:r>
    </w:p>
    <w:p w:rsidR="0029318F" w:rsidRDefault="0029318F" w:rsidP="0029318F">
      <w:pPr>
        <w:pStyle w:val="Heading4"/>
      </w:pPr>
      <w:r>
        <w:t>Dynamic Stages</w:t>
      </w:r>
    </w:p>
    <w:p w:rsidR="0029318F" w:rsidRDefault="0029318F" w:rsidP="0029318F">
      <w:r>
        <w:t>The Workflow Manager shall provide the capability for adding or removing stage instances to or from an active workflow.  [DMS-598]</w:t>
      </w:r>
    </w:p>
    <w:p w:rsidR="0029318F" w:rsidRDefault="0029318F" w:rsidP="0029318F">
      <w:pPr>
        <w:pStyle w:val="Heading4"/>
      </w:pPr>
      <w:r>
        <w:t>Connect to Internet Resources</w:t>
      </w:r>
    </w:p>
    <w:p w:rsidR="0029318F" w:rsidRDefault="0029318F" w:rsidP="0029318F">
      <w:r>
        <w:t>The Workflow Manager shall permit stages to have access to resources on the Internet. [DMS-507]</w:t>
      </w:r>
    </w:p>
    <w:p w:rsidR="00E927C0" w:rsidRDefault="00E927C0" w:rsidP="0029318F"/>
    <w:p w:rsidR="0029318F" w:rsidRDefault="0029318F" w:rsidP="0029318F">
      <w:pPr>
        <w:pStyle w:val="Heading3"/>
        <w:spacing w:before="0" w:after="200"/>
      </w:pPr>
      <w:bookmarkStart w:id="391" w:name="_Toc280275262"/>
      <w:r>
        <w:t>Monitor and Control</w:t>
      </w:r>
      <w:bookmarkEnd w:id="391"/>
    </w:p>
    <w:p w:rsidR="0029318F" w:rsidRDefault="0029318F" w:rsidP="0029318F">
      <w:pPr>
        <w:pStyle w:val="Heading4"/>
      </w:pPr>
      <w:r>
        <w:t>GUI for Monitoring and Control</w:t>
      </w:r>
    </w:p>
    <w:p w:rsidR="0029318F" w:rsidRDefault="0029318F" w:rsidP="0029318F">
      <w:r>
        <w:t>The Workflow Manager shall have a graphical user interface for monitoring and controlling workflow processing. [DMS-508]</w:t>
      </w:r>
    </w:p>
    <w:p w:rsidR="0029318F" w:rsidRDefault="0029318F" w:rsidP="0029318F">
      <w:pPr>
        <w:pStyle w:val="Heading4"/>
      </w:pPr>
      <w:r>
        <w:t>Workflow Monitoring</w:t>
      </w:r>
    </w:p>
    <w:p w:rsidR="0029318F" w:rsidRDefault="0029318F" w:rsidP="0029318F">
      <w:r>
        <w:t>The Workflow Manager shall provide the capability for an authorized operator to monitor the workflow of any other operator. [DMS-509]</w:t>
      </w:r>
    </w:p>
    <w:p w:rsidR="0029318F" w:rsidRDefault="0029318F" w:rsidP="0029318F">
      <w:pPr>
        <w:pStyle w:val="Heading4"/>
      </w:pPr>
      <w:r>
        <w:t>Workflow Control</w:t>
      </w:r>
    </w:p>
    <w:p w:rsidR="0029318F" w:rsidRDefault="0029318F" w:rsidP="0029318F">
      <w:r>
        <w:t>The Workflow Manager shall provide the capability for an authorized operator to assume workflow control from another operator. [DMS-510]</w:t>
      </w:r>
    </w:p>
    <w:p w:rsidR="0029318F" w:rsidRDefault="0029318F" w:rsidP="0029318F">
      <w:pPr>
        <w:pStyle w:val="Heading4"/>
      </w:pPr>
      <w:r>
        <w:t>Application/Workflow Segregation</w:t>
      </w:r>
    </w:p>
    <w:p w:rsidR="0029318F" w:rsidRDefault="0029318F" w:rsidP="0029318F">
      <w:r>
        <w:t>The Workflow Manager shall not require applications to have embedded workflow control knowledge. [DMS-511]</w:t>
      </w:r>
    </w:p>
    <w:p w:rsidR="00E927C0" w:rsidRDefault="00E927C0" w:rsidP="0029318F"/>
    <w:p w:rsidR="0029318F" w:rsidRDefault="0029318F" w:rsidP="0029318F">
      <w:r>
        <w:t>Note: Applications should be able to run without the workflow manager.</w:t>
      </w:r>
    </w:p>
    <w:p w:rsidR="0029318F" w:rsidRDefault="0029318F" w:rsidP="0029318F">
      <w:pPr>
        <w:pStyle w:val="Heading4"/>
      </w:pPr>
      <w:r>
        <w:t>Workflow Priority</w:t>
      </w:r>
    </w:p>
    <w:p w:rsidR="0029318F" w:rsidRDefault="0029318F" w:rsidP="0029318F">
      <w:r>
        <w:t>The Workflow Manager shall be capable of assigning levels of processing priority to each workflow. [DMS-512]</w:t>
      </w:r>
    </w:p>
    <w:p w:rsidR="0029318F" w:rsidRDefault="0029318F" w:rsidP="0029318F">
      <w:pPr>
        <w:pStyle w:val="Heading4"/>
      </w:pPr>
      <w:r>
        <w:t>Workflow Shutdown</w:t>
      </w:r>
    </w:p>
    <w:p w:rsidR="0029318F" w:rsidRDefault="0029318F" w:rsidP="0029318F">
      <w:r>
        <w:t xml:space="preserve">The Workflow Manager shall provide the capability to shut down processing within a workflow after completing the current unit of work, and leave it in a </w:t>
      </w:r>
      <w:proofErr w:type="spellStart"/>
      <w:r>
        <w:t>restartable</w:t>
      </w:r>
      <w:proofErr w:type="spellEnd"/>
      <w:r>
        <w:t xml:space="preserve"> state.  [DMS-513]</w:t>
      </w:r>
    </w:p>
    <w:p w:rsidR="0029318F" w:rsidRDefault="0029318F" w:rsidP="0029318F">
      <w:pPr>
        <w:pStyle w:val="Heading4"/>
      </w:pPr>
      <w:r>
        <w:t>Workflow Restart</w:t>
      </w:r>
    </w:p>
    <w:p w:rsidR="0029318F" w:rsidRDefault="0029318F" w:rsidP="0029318F">
      <w:r>
        <w:t>The Workflow Manager shall provide the capability to restart processing within a workflow from the point of a prior, clean shut down. [DMS-514]</w:t>
      </w:r>
    </w:p>
    <w:p w:rsidR="0029318F" w:rsidRDefault="0029318F" w:rsidP="0029318F">
      <w:pPr>
        <w:pStyle w:val="Heading4"/>
      </w:pPr>
      <w:r>
        <w:lastRenderedPageBreak/>
        <w:t>Stage Status Monitoring</w:t>
      </w:r>
    </w:p>
    <w:p w:rsidR="0029318F" w:rsidRDefault="0029318F" w:rsidP="0029318F">
      <w:r>
        <w:t>The Workflow Manager shall provide indication of the current status of each stage in a workflow. [DMS-515]</w:t>
      </w:r>
    </w:p>
    <w:p w:rsidR="0029318F" w:rsidRDefault="0029318F" w:rsidP="0029318F">
      <w:pPr>
        <w:pStyle w:val="Heading4"/>
      </w:pPr>
      <w:r>
        <w:t>Dataset Status Monitoring</w:t>
      </w:r>
    </w:p>
    <w:p w:rsidR="0029318F" w:rsidRDefault="0029318F" w:rsidP="0029318F">
      <w:r>
        <w:t>The Workflow Manager shall provide indication of the current status of each dataset in a workflow. [DMS-516]</w:t>
      </w:r>
    </w:p>
    <w:p w:rsidR="0029318F" w:rsidRDefault="0029318F" w:rsidP="0029318F">
      <w:pPr>
        <w:pStyle w:val="Heading4"/>
      </w:pPr>
      <w:r>
        <w:t>Suspend/Resume Stage</w:t>
      </w:r>
    </w:p>
    <w:p w:rsidR="0029318F" w:rsidRDefault="0029318F" w:rsidP="0029318F">
      <w:r>
        <w:t>The Workflow Manager shall provide the capability to suspend/resume a stage after completing the current unit of work, while other stages continue processing in a workflow. [DMS-517]</w:t>
      </w:r>
    </w:p>
    <w:p w:rsidR="0029318F" w:rsidRDefault="0029318F" w:rsidP="0029318F">
      <w:pPr>
        <w:pStyle w:val="Heading4"/>
      </w:pPr>
      <w:r>
        <w:t>Suspend/Resume Process</w:t>
      </w:r>
    </w:p>
    <w:p w:rsidR="0029318F" w:rsidRDefault="0029318F" w:rsidP="0029318F">
      <w:r>
        <w:t>The Workflow Manager shall provide the capability to suspend/resume the processing of a dataset after completing the current stage, while other datasets continue processing in a workflow. [DMS-518]</w:t>
      </w:r>
    </w:p>
    <w:p w:rsidR="0029318F" w:rsidRDefault="0029318F" w:rsidP="0029318F">
      <w:pPr>
        <w:pStyle w:val="Heading4"/>
      </w:pPr>
      <w:r>
        <w:t>Restart Failed Dataset</w:t>
      </w:r>
    </w:p>
    <w:p w:rsidR="0029318F" w:rsidRDefault="0029318F" w:rsidP="0029318F">
      <w:r>
        <w:t>The Workflow Manager shall provide the capability for an operator to command a failed dataset to restart following the last completed stage in a workflow. [DMS-523]</w:t>
      </w:r>
    </w:p>
    <w:p w:rsidR="0029318F" w:rsidRDefault="0029318F" w:rsidP="0029318F">
      <w:pPr>
        <w:pStyle w:val="Heading4"/>
      </w:pPr>
      <w:r>
        <w:t>Halt Stage or Workflow</w:t>
      </w:r>
    </w:p>
    <w:p w:rsidR="0029318F" w:rsidRDefault="0029318F" w:rsidP="0029318F">
      <w:r>
        <w:t>The Workflow Manager shall deliver a “halt” signal, such that a particular stage or entire workflow can be terminated immediately, without waiting for the current dataset to complete processing. [DMS-524]</w:t>
      </w:r>
    </w:p>
    <w:p w:rsidR="0029318F" w:rsidRDefault="0029318F" w:rsidP="0029318F">
      <w:pPr>
        <w:pStyle w:val="Heading4"/>
      </w:pPr>
      <w:r>
        <w:t>Remote Monitoring and Control</w:t>
      </w:r>
    </w:p>
    <w:p w:rsidR="0029318F" w:rsidRDefault="0029318F" w:rsidP="0029318F">
      <w:r>
        <w:t>The Workflow Manager shall provide the capability for an authorized user to monitor and control workflows from a remote computer through a common web browser. [DMS-525]</w:t>
      </w:r>
    </w:p>
    <w:p w:rsidR="0029318F" w:rsidRDefault="0029318F" w:rsidP="0029318F">
      <w:pPr>
        <w:pStyle w:val="Heading4"/>
      </w:pPr>
      <w:r>
        <w:t>Display State of Processing</w:t>
      </w:r>
    </w:p>
    <w:p w:rsidR="0029318F" w:rsidRDefault="0029318F" w:rsidP="0029318F">
      <w:r>
        <w:t>The Workflow Manager shall provide the capability to display the state of processing for all datasets within a workflow. [DMS-526]</w:t>
      </w:r>
    </w:p>
    <w:p w:rsidR="0029318F" w:rsidRDefault="0029318F" w:rsidP="0029318F">
      <w:pPr>
        <w:pStyle w:val="Heading4"/>
      </w:pPr>
      <w:r>
        <w:t>Sort Display of Processing State</w:t>
      </w:r>
    </w:p>
    <w:p w:rsidR="0029318F" w:rsidRDefault="0029318F" w:rsidP="0029318F">
      <w:r>
        <w:t>The Workflow Manager shall provide the capability to control the sort order of the display of the state of processing for all datasets within a workflow. [DMS-527]</w:t>
      </w:r>
    </w:p>
    <w:p w:rsidR="0029318F" w:rsidRDefault="0029318F" w:rsidP="0029318F">
      <w:pPr>
        <w:pStyle w:val="Heading4"/>
      </w:pPr>
      <w:r>
        <w:t>View Datasets Active in Stage</w:t>
      </w:r>
    </w:p>
    <w:p w:rsidR="0029318F" w:rsidRDefault="0029318F" w:rsidP="0029318F">
      <w:r>
        <w:t>The Workflow Manager shall provide the capability to view which datasets are actively being processed by a stage. [DMS-528]</w:t>
      </w:r>
    </w:p>
    <w:p w:rsidR="0029318F" w:rsidRDefault="0029318F" w:rsidP="0029318F">
      <w:pPr>
        <w:pStyle w:val="Heading4"/>
      </w:pPr>
      <w:r>
        <w:lastRenderedPageBreak/>
        <w:t>View Failed Datasets Only</w:t>
      </w:r>
    </w:p>
    <w:p w:rsidR="0029318F" w:rsidRDefault="0029318F" w:rsidP="0029318F">
      <w:r>
        <w:t>The Workflow Manager shall provide the capability to view the status of only the datasets that have failed processing. [DMS-529]</w:t>
      </w:r>
    </w:p>
    <w:p w:rsidR="0029318F" w:rsidRDefault="0029318F" w:rsidP="0029318F">
      <w:pPr>
        <w:pStyle w:val="Heading4"/>
      </w:pPr>
      <w:r>
        <w:t>Operate Workflow without Admin Privileges</w:t>
      </w:r>
    </w:p>
    <w:p w:rsidR="0029318F" w:rsidRDefault="0029318F" w:rsidP="0029318F">
      <w:r>
        <w:t>It shall be possible to operate the Workflow Manager without root/sys admin privileges. [DMS-530]</w:t>
      </w:r>
    </w:p>
    <w:p w:rsidR="0029318F" w:rsidRDefault="0029318F" w:rsidP="0029318F">
      <w:pPr>
        <w:pStyle w:val="Heading4"/>
      </w:pPr>
      <w:r>
        <w:t>Automated Workflow Start</w:t>
      </w:r>
    </w:p>
    <w:p w:rsidR="0029318F" w:rsidRDefault="0029318F" w:rsidP="0029318F">
      <w:r>
        <w:t xml:space="preserve">The Workflow Manager shall be </w:t>
      </w:r>
      <w:proofErr w:type="spellStart"/>
      <w:r>
        <w:t>startable</w:t>
      </w:r>
      <w:proofErr w:type="spellEnd"/>
      <w:r>
        <w:t xml:space="preserve"> without operator interaction (i.e. in batch/scripted mode). [DMS-531]</w:t>
      </w:r>
    </w:p>
    <w:p w:rsidR="0029318F" w:rsidRDefault="0029318F" w:rsidP="0029318F">
      <w:pPr>
        <w:pStyle w:val="Heading4"/>
      </w:pPr>
      <w:r>
        <w:t>Suspend Workflow for Insufficient Disk Space</w:t>
      </w:r>
    </w:p>
    <w:p w:rsidR="0029318F" w:rsidRDefault="0029318F" w:rsidP="0029318F">
      <w:r>
        <w:t>The Workflow Manager shall have the capability to suspend processing when sufficient disk space is not available to begin processing of another dataset. [DMS-532]</w:t>
      </w:r>
    </w:p>
    <w:p w:rsidR="0029318F" w:rsidRDefault="0029318F" w:rsidP="0029318F">
      <w:pPr>
        <w:pStyle w:val="Heading4"/>
      </w:pPr>
      <w:r>
        <w:t>Save Processing Configuration</w:t>
      </w:r>
    </w:p>
    <w:p w:rsidR="0029318F" w:rsidRDefault="0029318F" w:rsidP="0029318F">
      <w:r>
        <w:t>It shall be possible to save the definition of a processing configuration and use this definition to restart the Workflow Manager. [DMS-533]</w:t>
      </w:r>
    </w:p>
    <w:p w:rsidR="00E927C0" w:rsidRDefault="00E927C0" w:rsidP="0029318F"/>
    <w:p w:rsidR="0029318F" w:rsidRDefault="0029318F" w:rsidP="0029318F">
      <w:r>
        <w:t>Note: The configuration definition would contain the names of workflows, number of instances of each stage, etc.</w:t>
      </w:r>
    </w:p>
    <w:p w:rsidR="0029318F" w:rsidRDefault="0029318F" w:rsidP="0029318F">
      <w:pPr>
        <w:pStyle w:val="Heading4"/>
      </w:pPr>
      <w:r>
        <w:t>Text Formatted Configuration Definition</w:t>
      </w:r>
    </w:p>
    <w:p w:rsidR="0029318F" w:rsidRDefault="0029318F" w:rsidP="0029318F">
      <w:r>
        <w:t>The Workflow Manager shall accept text-format configuration/set-up definitions. [DMS-534]</w:t>
      </w:r>
    </w:p>
    <w:p w:rsidR="00E927C0" w:rsidRDefault="00E927C0" w:rsidP="0029318F"/>
    <w:p w:rsidR="0029318F" w:rsidRDefault="0029318F" w:rsidP="0029318F">
      <w:pPr>
        <w:pStyle w:val="Heading3"/>
        <w:spacing w:before="0" w:after="200"/>
      </w:pPr>
      <w:bookmarkStart w:id="392" w:name="_Toc280275263"/>
      <w:r>
        <w:t>Log Messages</w:t>
      </w:r>
      <w:bookmarkEnd w:id="392"/>
    </w:p>
    <w:p w:rsidR="0029318F" w:rsidRDefault="0029318F" w:rsidP="0029318F">
      <w:pPr>
        <w:pStyle w:val="Heading4"/>
      </w:pPr>
      <w:r>
        <w:t>Capture Stage Specific Log Messages</w:t>
      </w:r>
    </w:p>
    <w:p w:rsidR="0029318F" w:rsidRDefault="0029318F" w:rsidP="0029318F">
      <w:r>
        <w:t>The Workflow Manager shall capture stage-specific log messages from each dataset in a workflow and make them available to an operator. [DMS-519]</w:t>
      </w:r>
    </w:p>
    <w:p w:rsidR="0029318F" w:rsidRDefault="0029318F" w:rsidP="0029318F">
      <w:pPr>
        <w:pStyle w:val="Heading4"/>
      </w:pPr>
      <w:r>
        <w:t>Search Stage Specific Log Messages</w:t>
      </w:r>
    </w:p>
    <w:p w:rsidR="0029318F" w:rsidRDefault="0029318F" w:rsidP="0029318F">
      <w:r>
        <w:t>The Workflow Manager shall provide the capability for searching the stage-specific log messages from each dataset in a workflow. [DMS-520]</w:t>
      </w:r>
    </w:p>
    <w:p w:rsidR="0029318F" w:rsidRDefault="0029318F" w:rsidP="0029318F">
      <w:pPr>
        <w:pStyle w:val="Heading4"/>
      </w:pPr>
      <w:r>
        <w:t>Capture Dataset Specific Log Messages</w:t>
      </w:r>
    </w:p>
    <w:p w:rsidR="0029318F" w:rsidRDefault="0029318F" w:rsidP="0029318F">
      <w:r>
        <w:t>The Workflow Manager shall capture dataset-specific log messages across the stages in a workflow, and make them available to an operator. [DMS-521]</w:t>
      </w:r>
    </w:p>
    <w:p w:rsidR="00BD0E67" w:rsidRDefault="00BD0E67" w:rsidP="0029318F"/>
    <w:p w:rsidR="0029318F" w:rsidRDefault="0029318F" w:rsidP="0029318F">
      <w:r>
        <w:t>Note: E.g., dataset XYZ messages from all of the stages it has passed through.</w:t>
      </w:r>
    </w:p>
    <w:p w:rsidR="0029318F" w:rsidRDefault="0029318F" w:rsidP="0029318F">
      <w:pPr>
        <w:widowControl w:val="0"/>
      </w:pPr>
      <w:r>
        <w:t>The log becomes part of the data products.</w:t>
      </w:r>
    </w:p>
    <w:p w:rsidR="0029318F" w:rsidRDefault="0029318F" w:rsidP="0029318F">
      <w:pPr>
        <w:pStyle w:val="Heading4"/>
      </w:pPr>
      <w:r>
        <w:lastRenderedPageBreak/>
        <w:t>Search Dataset Specific Log Messages</w:t>
      </w:r>
    </w:p>
    <w:p w:rsidR="0029318F" w:rsidRDefault="0029318F" w:rsidP="0029318F">
      <w:r>
        <w:t>The Workflow Manager shall provide the capability for searching the dataset-specific log messages in a workflow. [DMS-522]</w:t>
      </w:r>
    </w:p>
    <w:p w:rsidR="0029318F" w:rsidRDefault="0029318F" w:rsidP="00B67448"/>
    <w:p w:rsidR="001C041B" w:rsidRDefault="001C041B" w:rsidP="00B67448"/>
    <w:p w:rsidR="00B67448" w:rsidRDefault="00B67448" w:rsidP="00B67448">
      <w:pPr>
        <w:pStyle w:val="Heading1"/>
        <w:sectPr w:rsidR="00B67448" w:rsidSect="00344DF7">
          <w:pgSz w:w="12240" w:h="15840"/>
          <w:pgMar w:top="1440" w:right="1440" w:bottom="1800" w:left="1440" w:header="720" w:footer="576" w:gutter="0"/>
          <w:pgNumType w:start="1" w:chapStyle="1"/>
          <w:cols w:space="720"/>
          <w:noEndnote/>
          <w:docGrid w:linePitch="326"/>
        </w:sectPr>
      </w:pPr>
    </w:p>
    <w:p w:rsidR="00B67448" w:rsidRDefault="00B67448" w:rsidP="00B67448">
      <w:pPr>
        <w:pStyle w:val="Heading1"/>
      </w:pPr>
      <w:bookmarkStart w:id="393" w:name="_Toc280275264"/>
      <w:r>
        <w:lastRenderedPageBreak/>
        <w:t>DMS Science Software Component Requirements</w:t>
      </w:r>
      <w:bookmarkEnd w:id="393"/>
    </w:p>
    <w:p w:rsidR="001C041B" w:rsidRDefault="001C041B" w:rsidP="00B67448">
      <w:pPr>
        <w:widowControl w:val="0"/>
      </w:pPr>
    </w:p>
    <w:p w:rsidR="00E927C0" w:rsidRDefault="00E927C0" w:rsidP="00E927C0">
      <w:pPr>
        <w:pStyle w:val="Heading2"/>
        <w:widowControl/>
        <w:tabs>
          <w:tab w:val="clear" w:pos="576"/>
          <w:tab w:val="num" w:pos="720"/>
        </w:tabs>
        <w:autoSpaceDE/>
        <w:autoSpaceDN/>
        <w:adjustRightInd/>
        <w:spacing w:before="0" w:after="200" w:line="240" w:lineRule="auto"/>
        <w:ind w:left="720" w:hanging="720"/>
      </w:pPr>
      <w:bookmarkStart w:id="394" w:name="_Toc280275265"/>
      <w:r>
        <w:t>Calibration keywords</w:t>
      </w:r>
      <w:bookmarkEnd w:id="394"/>
    </w:p>
    <w:p w:rsidR="00E927C0" w:rsidRDefault="00E927C0" w:rsidP="00E927C0">
      <w:pPr>
        <w:pStyle w:val="Heading3"/>
        <w:spacing w:before="0" w:after="200"/>
      </w:pPr>
      <w:bookmarkStart w:id="395" w:name="_Toc280275266"/>
      <w:r>
        <w:t>Calibration Reference Data Keywords</w:t>
      </w:r>
      <w:bookmarkEnd w:id="395"/>
    </w:p>
    <w:p w:rsidR="00E927C0" w:rsidRDefault="00E927C0" w:rsidP="00E927C0">
      <w:pPr>
        <w:pStyle w:val="Heading4"/>
      </w:pPr>
      <w:r>
        <w:t>Associate Science Data with Calibration Reference Data</w:t>
      </w:r>
    </w:p>
    <w:p w:rsidR="00E927C0" w:rsidRDefault="00E927C0" w:rsidP="00E927C0">
      <w:r>
        <w:t>SDP shall associate Science Data with applicable Calibration Reference Data for use in calibrating Science Data. [DMS-134]</w:t>
      </w:r>
    </w:p>
    <w:p w:rsidR="00E927C0" w:rsidRDefault="00E927C0" w:rsidP="00E927C0">
      <w:pPr>
        <w:pStyle w:val="Heading4"/>
      </w:pPr>
      <w:r>
        <w:t>User Designated Calibration Reference Data</w:t>
      </w:r>
    </w:p>
    <w:p w:rsidR="00E927C0" w:rsidRDefault="00E927C0" w:rsidP="00E927C0">
      <w:r>
        <w:t>The DMS shall provide a capability for the JWST data user to generate Science Data Products using selected applicable Calibration Reference Data.  [DMS-187]</w:t>
      </w:r>
    </w:p>
    <w:p w:rsidR="00E927C0" w:rsidRDefault="00E927C0" w:rsidP="00E927C0"/>
    <w:p w:rsidR="00E927C0" w:rsidRDefault="00E927C0" w:rsidP="00E927C0">
      <w:pPr>
        <w:pStyle w:val="Heading3"/>
        <w:spacing w:before="0" w:after="200"/>
      </w:pPr>
      <w:bookmarkStart w:id="396" w:name="_Toc280275267"/>
      <w:r>
        <w:t>Image Extension Keywords</w:t>
      </w:r>
      <w:bookmarkEnd w:id="396"/>
    </w:p>
    <w:p w:rsidR="00E927C0" w:rsidRDefault="00E927C0" w:rsidP="00E927C0">
      <w:pPr>
        <w:pStyle w:val="Heading4"/>
      </w:pPr>
      <w:r>
        <w:t>Image Statistic Keywords</w:t>
      </w:r>
    </w:p>
    <w:p w:rsidR="00E927C0" w:rsidRDefault="00E927C0" w:rsidP="00E927C0">
      <w:r>
        <w:t>Calibration shall populate image statistic keywords that provide values for the minimum, maximum, and mean signal-to-noise ratio in the image. [DMS-193]</w:t>
      </w:r>
    </w:p>
    <w:p w:rsidR="00E927C0" w:rsidRDefault="00E927C0" w:rsidP="00E927C0"/>
    <w:p w:rsidR="00E927C0" w:rsidRDefault="00E927C0" w:rsidP="00E927C0">
      <w:pPr>
        <w:pStyle w:val="Heading2"/>
        <w:widowControl/>
        <w:tabs>
          <w:tab w:val="clear" w:pos="576"/>
          <w:tab w:val="num" w:pos="720"/>
        </w:tabs>
        <w:autoSpaceDE/>
        <w:autoSpaceDN/>
        <w:adjustRightInd/>
        <w:spacing w:before="0" w:after="200" w:line="240" w:lineRule="auto"/>
        <w:ind w:left="720" w:hanging="720"/>
      </w:pPr>
      <w:bookmarkStart w:id="397" w:name="_Toc280275268"/>
      <w:r>
        <w:t>Calibration Pipeline</w:t>
      </w:r>
      <w:bookmarkEnd w:id="397"/>
    </w:p>
    <w:p w:rsidR="00E927C0" w:rsidRDefault="00E927C0" w:rsidP="00E927C0">
      <w:pPr>
        <w:pStyle w:val="Heading3"/>
        <w:spacing w:before="0" w:after="200"/>
      </w:pPr>
      <w:bookmarkStart w:id="398" w:name="_Toc280275269"/>
      <w:r>
        <w:t>Calibration Pipeline Processing</w:t>
      </w:r>
      <w:bookmarkEnd w:id="398"/>
    </w:p>
    <w:p w:rsidR="00E927C0" w:rsidRDefault="00E927C0" w:rsidP="00E927C0">
      <w:pPr>
        <w:pStyle w:val="Heading4"/>
      </w:pPr>
      <w:r>
        <w:t>Generate Science Data Products</w:t>
      </w:r>
    </w:p>
    <w:p w:rsidR="00E927C0" w:rsidRDefault="00E927C0" w:rsidP="00E927C0">
      <w:r>
        <w:t>The DMS shall generate Calibrated Science Data Products from Science Data for all supported modes of the JWST science instruments, as defined in section 3.1.3 of the S&amp;OC Requirements Document (JWST-RQMT-002032, JWST-STScI-000046) under Science Instrument Capabilities. [DMS-192]</w:t>
      </w:r>
    </w:p>
    <w:p w:rsidR="00E927C0" w:rsidRDefault="00E927C0" w:rsidP="00E927C0">
      <w:pPr>
        <w:pStyle w:val="Heading4"/>
      </w:pPr>
      <w:r>
        <w:t>Calibration Algorithms for Science Instruments</w:t>
      </w:r>
    </w:p>
    <w:p w:rsidR="00E927C0" w:rsidRDefault="00E927C0" w:rsidP="00E927C0">
      <w:r>
        <w:t>The DMS shall provide Calibration Algorithms for use in calibrating Science Data generated by the NIRCam, NIRSpec, MIRI, and FGS-TFI instruments. [DMS-188]</w:t>
      </w:r>
    </w:p>
    <w:p w:rsidR="00E927C0" w:rsidRDefault="00E927C0" w:rsidP="00E927C0">
      <w:pPr>
        <w:pStyle w:val="Heading4"/>
      </w:pPr>
      <w:r>
        <w:t>Calibration Algorithms for Guider</w:t>
      </w:r>
    </w:p>
    <w:p w:rsidR="00E927C0" w:rsidRDefault="00E927C0" w:rsidP="00E927C0">
      <w:r>
        <w:t>The DMS shall provide Calibration Algorithms for use in calibrating Science Data generated by the FGS-Guider instrument. [DMS-189]</w:t>
      </w:r>
    </w:p>
    <w:p w:rsidR="00E927C0" w:rsidRDefault="00E927C0" w:rsidP="00E927C0"/>
    <w:p w:rsidR="00E927C0" w:rsidRDefault="00E927C0" w:rsidP="00E927C0">
      <w:r>
        <w:t>Note: Calibration Algorithms will need to be applied to image data taken during guiding, as well as to images taken specifically for calibration. The same algorithms used to generate calibrated data for onboard use should be used to process guiding data.</w:t>
      </w:r>
    </w:p>
    <w:p w:rsidR="00E927C0" w:rsidRDefault="00E927C0" w:rsidP="00E927C0">
      <w:pPr>
        <w:pStyle w:val="Heading4"/>
      </w:pPr>
      <w:r>
        <w:t>Create Level-2 Data Products</w:t>
      </w:r>
    </w:p>
    <w:p w:rsidR="00E927C0" w:rsidRDefault="00E927C0" w:rsidP="00E927C0">
      <w:r>
        <w:t>The Calibration Software shall create Level 2 Science Data Products as specified in the User Handbooks, OP-07. [DMS-460]</w:t>
      </w:r>
    </w:p>
    <w:p w:rsidR="00E927C0" w:rsidRDefault="00E927C0" w:rsidP="00E927C0">
      <w:pPr>
        <w:pStyle w:val="Heading4"/>
      </w:pPr>
      <w:r>
        <w:lastRenderedPageBreak/>
        <w:t>Create Level-3 Data Products</w:t>
      </w:r>
    </w:p>
    <w:p w:rsidR="00E927C0" w:rsidRDefault="00E927C0" w:rsidP="00E927C0">
      <w:r>
        <w:t>The Calibration Software shall create Level 3 Science Data Products as specified in the User Handbooks, OP-07. [DMS-461]</w:t>
      </w:r>
    </w:p>
    <w:p w:rsidR="00E927C0" w:rsidRDefault="00E927C0" w:rsidP="00E927C0">
      <w:pPr>
        <w:pStyle w:val="Heading4"/>
      </w:pPr>
      <w:r>
        <w:t>Observatory Subsystems Calibration</w:t>
      </w:r>
    </w:p>
    <w:p w:rsidR="00E927C0" w:rsidRDefault="00E927C0" w:rsidP="00E927C0">
      <w:r>
        <w:t>The DMS shall provide functions needed for calibration of the following Observatory subsystems:  (a) OTE geometric distortion model (b) FGS bad pixel map [DMS-186]</w:t>
      </w:r>
    </w:p>
    <w:p w:rsidR="00E927C0" w:rsidRDefault="00E927C0" w:rsidP="00E927C0">
      <w:pPr>
        <w:pStyle w:val="Heading4"/>
      </w:pPr>
      <w:r>
        <w:t>User-configurable Calibration Steps</w:t>
      </w:r>
    </w:p>
    <w:p w:rsidR="00E927C0" w:rsidRDefault="00E927C0" w:rsidP="00E927C0">
      <w:r>
        <w:t>The DMS shall permit user-configurable control of which steps are executed to calibrate Science Data for a given observation.  [DMS-194]</w:t>
      </w:r>
    </w:p>
    <w:p w:rsidR="00E927C0" w:rsidRDefault="00E927C0" w:rsidP="00E927C0">
      <w:pPr>
        <w:pStyle w:val="Heading4"/>
      </w:pPr>
      <w:r>
        <w:t>Keywords for Derived Calibration Parameters</w:t>
      </w:r>
    </w:p>
    <w:p w:rsidR="00E927C0" w:rsidRDefault="00E927C0" w:rsidP="00E927C0">
      <w:r>
        <w:t>Calibration software shall add keywords to the science data header for parameters derived from calibration processing. [DMS-255]</w:t>
      </w:r>
    </w:p>
    <w:p w:rsidR="00E927C0" w:rsidRDefault="00E927C0" w:rsidP="00E927C0">
      <w:pPr>
        <w:pStyle w:val="Heading4"/>
      </w:pPr>
      <w:r>
        <w:t>Calibration Access to DMS Engineering Database</w:t>
      </w:r>
    </w:p>
    <w:p w:rsidR="00E927C0" w:rsidRDefault="00E927C0" w:rsidP="00E927C0">
      <w:r>
        <w:t>Calibration software shall access the DMS engineering database in order to derive the engineering information needed for science instrument calibration. [DMS-256]</w:t>
      </w:r>
    </w:p>
    <w:p w:rsidR="00E927C0" w:rsidRDefault="00E927C0" w:rsidP="00E927C0">
      <w:pPr>
        <w:pStyle w:val="Heading4"/>
      </w:pPr>
      <w:r>
        <w:t>Receive Engineering Data in Calibration</w:t>
      </w:r>
    </w:p>
    <w:p w:rsidR="00E927C0" w:rsidRDefault="00E927C0" w:rsidP="00E927C0">
      <w:r>
        <w:t>The Calibration software shall retrieve relevant engineering data from the Engineering Database. [DMS-458]</w:t>
      </w:r>
    </w:p>
    <w:p w:rsidR="00E927C0" w:rsidRDefault="00E927C0" w:rsidP="00E927C0">
      <w:pPr>
        <w:pStyle w:val="Heading4"/>
      </w:pPr>
      <w:r>
        <w:t>Calibration Data from Workflow Manager</w:t>
      </w:r>
    </w:p>
    <w:p w:rsidR="00E927C0" w:rsidRDefault="00E927C0" w:rsidP="00E927C0">
      <w:r>
        <w:t>The Calibration software shall receive Input Data from SDP. [DMS-453]</w:t>
      </w:r>
    </w:p>
    <w:p w:rsidR="00E927C0" w:rsidRDefault="00E927C0" w:rsidP="00E927C0">
      <w:pPr>
        <w:pStyle w:val="Heading4"/>
      </w:pPr>
      <w:r>
        <w:t>Association Information from Workflow Manager</w:t>
      </w:r>
    </w:p>
    <w:p w:rsidR="00E927C0" w:rsidRDefault="00E927C0" w:rsidP="00E927C0">
      <w:r>
        <w:t>The Calibration software shall receive Association information from SDP. [DMS-454]</w:t>
      </w:r>
    </w:p>
    <w:p w:rsidR="00E927C0" w:rsidRDefault="00E927C0" w:rsidP="00E927C0">
      <w:pPr>
        <w:pStyle w:val="Heading4"/>
      </w:pPr>
      <w:r>
        <w:t>Calibrated Science Data Products</w:t>
      </w:r>
    </w:p>
    <w:p w:rsidR="00E927C0" w:rsidRDefault="00E927C0" w:rsidP="00E927C0">
      <w:r>
        <w:t>Calibration software shall generate Calibrated Science Data Products using the most current Calibration Reference Data applicable to the Science Data. [DMS-596]</w:t>
      </w:r>
    </w:p>
    <w:p w:rsidR="00E927C0" w:rsidRDefault="00E927C0" w:rsidP="00E927C0">
      <w:pPr>
        <w:pStyle w:val="Heading4"/>
      </w:pPr>
      <w:r>
        <w:t>Request Calibration Reference Data from CRDS</w:t>
      </w:r>
    </w:p>
    <w:p w:rsidR="00E927C0" w:rsidRDefault="00E927C0" w:rsidP="00E927C0">
      <w:r>
        <w:t>The Calibration software shall request the most current calibration reference data applicable to the science data from the Calibration Reference Data System. [DMS-455]</w:t>
      </w:r>
    </w:p>
    <w:p w:rsidR="00E927C0" w:rsidRDefault="00E927C0" w:rsidP="00E927C0">
      <w:pPr>
        <w:pStyle w:val="Heading4"/>
      </w:pPr>
      <w:r>
        <w:t>Receive Calibration Reference Data from CRDS</w:t>
      </w:r>
    </w:p>
    <w:p w:rsidR="00E927C0" w:rsidRDefault="00E927C0" w:rsidP="00E927C0">
      <w:r>
        <w:t>The Calibration software shall receive Calibration Reference Data from the Calibration Reference Data System. [DMS-456]</w:t>
      </w:r>
    </w:p>
    <w:p w:rsidR="00E927C0" w:rsidRDefault="00E927C0" w:rsidP="00E927C0">
      <w:pPr>
        <w:pStyle w:val="Heading4"/>
      </w:pPr>
      <w:r>
        <w:lastRenderedPageBreak/>
        <w:t>Remote Execution of Calibration Software</w:t>
      </w:r>
    </w:p>
    <w:p w:rsidR="00E927C0" w:rsidRDefault="00E927C0" w:rsidP="00E927C0">
      <w:r>
        <w:t>It shall be possible to run the Calibration Software outside the JWST Operational Environment. [DMS-459]</w:t>
      </w:r>
    </w:p>
    <w:p w:rsidR="00E927C0" w:rsidRDefault="00E927C0" w:rsidP="00E927C0">
      <w:pPr>
        <w:pStyle w:val="Heading4"/>
      </w:pPr>
      <w:r>
        <w:t>Level-2a Data Processing Rate</w:t>
      </w:r>
    </w:p>
    <w:p w:rsidR="00E927C0" w:rsidRDefault="00E927C0" w:rsidP="00E927C0">
      <w:r>
        <w:t>For designated WFS&amp;C visits containing up to 10 Gbits of uncompressed level-0 data, calibration shall generate level-2b data products within 60 minutes of receipt of all level-1b data needed to process the visit. [DMS-463]</w:t>
      </w:r>
    </w:p>
    <w:p w:rsidR="00E927C0" w:rsidRDefault="00E927C0" w:rsidP="00E927C0"/>
    <w:p w:rsidR="00E927C0" w:rsidRDefault="00E927C0" w:rsidP="00E927C0">
      <w:r>
        <w:t>Note: This requirement assumes that any visits so designated require no manual processing.</w:t>
      </w:r>
    </w:p>
    <w:p w:rsidR="00E927C0" w:rsidRDefault="00E927C0" w:rsidP="00E927C0">
      <w:pPr>
        <w:pStyle w:val="Heading4"/>
      </w:pPr>
      <w:r>
        <w:t>Calibration History</w:t>
      </w:r>
    </w:p>
    <w:p w:rsidR="00E927C0" w:rsidRDefault="00E927C0" w:rsidP="00E927C0">
      <w:r>
        <w:t>The Calibration software shall have the capability of including information about the calibration history in the Calibrated Science Data Products. [DMS-484]</w:t>
      </w:r>
    </w:p>
    <w:p w:rsidR="00E927C0" w:rsidRDefault="00E927C0" w:rsidP="00E927C0">
      <w:pPr>
        <w:pStyle w:val="Heading4"/>
      </w:pPr>
      <w:r>
        <w:t>Archive Level-2a Data</w:t>
      </w:r>
    </w:p>
    <w:p w:rsidR="00E927C0" w:rsidRDefault="00E927C0" w:rsidP="00E927C0">
      <w:r>
        <w:t>The SI Calibration Pipelines shall provide the level-2a calibrated science data set to Ingest. [DMS-650]</w:t>
      </w:r>
    </w:p>
    <w:p w:rsidR="00E927C0" w:rsidRDefault="00E927C0" w:rsidP="00E927C0">
      <w:pPr>
        <w:pStyle w:val="Heading4"/>
      </w:pPr>
      <w:r>
        <w:t>Archive Level-2b Data</w:t>
      </w:r>
    </w:p>
    <w:p w:rsidR="00E927C0" w:rsidRDefault="00E927C0" w:rsidP="00E927C0">
      <w:r>
        <w:t>The SI Calibration Pipelines shall provide the level-2b calibrated science data set to Ingest. [DMS-651]</w:t>
      </w:r>
    </w:p>
    <w:p w:rsidR="00E927C0" w:rsidRDefault="00E927C0" w:rsidP="00E927C0">
      <w:pPr>
        <w:pStyle w:val="Heading4"/>
      </w:pPr>
      <w:r>
        <w:t>Archive Level-3 Data</w:t>
      </w:r>
    </w:p>
    <w:p w:rsidR="00E927C0" w:rsidRDefault="00E927C0" w:rsidP="00E927C0">
      <w:r>
        <w:t>The SI Calibration Pipelines shall provide the level-3 calibrated science data set to Ingest. [DMS-652]</w:t>
      </w:r>
    </w:p>
    <w:p w:rsidR="00E927C0" w:rsidRDefault="00E927C0" w:rsidP="00E927C0"/>
    <w:p w:rsidR="00E927C0" w:rsidRDefault="00E927C0" w:rsidP="00E927C0">
      <w:pPr>
        <w:pStyle w:val="Heading3"/>
        <w:spacing w:before="0" w:after="200"/>
      </w:pPr>
      <w:bookmarkStart w:id="399" w:name="_Toc280275270"/>
      <w:r>
        <w:t>Calibration steps</w:t>
      </w:r>
      <w:bookmarkEnd w:id="399"/>
    </w:p>
    <w:p w:rsidR="00E927C0" w:rsidRDefault="00E927C0" w:rsidP="00E927C0">
      <w:pPr>
        <w:pStyle w:val="Heading4"/>
      </w:pPr>
      <w:r>
        <w:t>Error Calculation</w:t>
      </w:r>
    </w:p>
    <w:p w:rsidR="00E927C0" w:rsidRDefault="00E927C0" w:rsidP="00E927C0">
      <w:r>
        <w:t>The Calibration software shall have the capability of calculating random statistical uncertainties propagated through each calibration step. [DMS-464]</w:t>
      </w:r>
    </w:p>
    <w:p w:rsidR="00E927C0" w:rsidRDefault="00E927C0" w:rsidP="00E927C0">
      <w:pPr>
        <w:pStyle w:val="Heading4"/>
      </w:pPr>
      <w:r>
        <w:t>Data Quality Flags</w:t>
      </w:r>
    </w:p>
    <w:p w:rsidR="00E927C0" w:rsidRDefault="00E927C0" w:rsidP="00E927C0">
      <w:r>
        <w:t>The Calibration software shall have the capability of setting Data Quality flags to record degraded calibration quality for each pixel. [DMS-465]</w:t>
      </w:r>
    </w:p>
    <w:p w:rsidR="00E927C0" w:rsidRDefault="00E927C0" w:rsidP="00E927C0">
      <w:pPr>
        <w:pStyle w:val="Heading4"/>
      </w:pPr>
      <w:r>
        <w:t>Saturation Detection</w:t>
      </w:r>
    </w:p>
    <w:p w:rsidR="00E927C0" w:rsidRDefault="00E927C0" w:rsidP="00E927C0">
      <w:r>
        <w:t>The Calibration software shall have the capability of detecting and flagging saturated pixels. [DMS-466]</w:t>
      </w:r>
    </w:p>
    <w:p w:rsidR="00E927C0" w:rsidRDefault="00E927C0" w:rsidP="00E927C0">
      <w:pPr>
        <w:pStyle w:val="Heading4"/>
      </w:pPr>
      <w:r>
        <w:t>Bias Drift Correction</w:t>
      </w:r>
    </w:p>
    <w:p w:rsidR="00E927C0" w:rsidRDefault="00E927C0" w:rsidP="00E927C0">
      <w:r>
        <w:t>The Calibration software shall have the capability of correcting for short-term bias drifts. [DMS-467]</w:t>
      </w:r>
    </w:p>
    <w:p w:rsidR="00E927C0" w:rsidRDefault="00E927C0" w:rsidP="00E927C0">
      <w:pPr>
        <w:pStyle w:val="Heading4"/>
      </w:pPr>
      <w:r>
        <w:lastRenderedPageBreak/>
        <w:t>Nonlinearity Correction</w:t>
      </w:r>
    </w:p>
    <w:p w:rsidR="00E927C0" w:rsidRDefault="00E927C0" w:rsidP="00E927C0">
      <w:r>
        <w:t>The Calibration software shall have the capability of correcting for nonlinearity. [DMS-468]</w:t>
      </w:r>
    </w:p>
    <w:p w:rsidR="00E927C0" w:rsidRDefault="00E927C0" w:rsidP="00E927C0">
      <w:pPr>
        <w:pStyle w:val="Heading4"/>
      </w:pPr>
      <w:r>
        <w:t>Detector Background Correction</w:t>
      </w:r>
    </w:p>
    <w:p w:rsidR="00E927C0" w:rsidRDefault="00E927C0" w:rsidP="00E927C0">
      <w:r>
        <w:t>The Calibration software shall have the capability of removing the detector background signal. [DMS-469]</w:t>
      </w:r>
    </w:p>
    <w:p w:rsidR="00E927C0" w:rsidRDefault="00E927C0" w:rsidP="00E927C0">
      <w:pPr>
        <w:pStyle w:val="Heading4"/>
      </w:pPr>
      <w:r>
        <w:t>Ramp Jump Detection</w:t>
      </w:r>
    </w:p>
    <w:p w:rsidR="00E927C0" w:rsidRDefault="00E927C0" w:rsidP="00E927C0">
      <w:r>
        <w:t>The Calibration software shall have the capability of flagging jumps in the ramps. [DMS-470]</w:t>
      </w:r>
    </w:p>
    <w:p w:rsidR="00E927C0" w:rsidRDefault="00E927C0" w:rsidP="00E927C0">
      <w:pPr>
        <w:pStyle w:val="Heading4"/>
      </w:pPr>
      <w:r>
        <w:t>Ramp Fitting</w:t>
      </w:r>
    </w:p>
    <w:p w:rsidR="00E927C0" w:rsidRDefault="00E927C0" w:rsidP="00E927C0">
      <w:r>
        <w:t>The Calibration software shall have the capability of measuring the mean count rate and its uncertainty for each pixel from fitting the slopes of the ramp data. [DMS-471]</w:t>
      </w:r>
    </w:p>
    <w:p w:rsidR="00E927C0" w:rsidRDefault="00E927C0" w:rsidP="00E927C0">
      <w:pPr>
        <w:pStyle w:val="Heading4"/>
      </w:pPr>
      <w:r>
        <w:t>Pixel Sensitivity Correction</w:t>
      </w:r>
    </w:p>
    <w:p w:rsidR="00E927C0" w:rsidRDefault="00E927C0" w:rsidP="00E927C0">
      <w:r>
        <w:t>The Calibration software shall have the capability of correcting for sensitivity differences between pixels. [DMS-472]</w:t>
      </w:r>
    </w:p>
    <w:p w:rsidR="00E927C0" w:rsidRDefault="00E927C0" w:rsidP="00E927C0">
      <w:pPr>
        <w:pStyle w:val="Heading4"/>
      </w:pPr>
      <w:r>
        <w:t>Illumination Correction</w:t>
      </w:r>
    </w:p>
    <w:p w:rsidR="00E927C0" w:rsidRDefault="00E927C0" w:rsidP="00E927C0">
      <w:r>
        <w:t>The Calibration software shall have the capability of correcting for illumination differences across the field. [DMS-473]</w:t>
      </w:r>
    </w:p>
    <w:p w:rsidR="00E927C0" w:rsidRDefault="00E927C0" w:rsidP="00E927C0">
      <w:pPr>
        <w:pStyle w:val="Heading4"/>
      </w:pPr>
      <w:r>
        <w:t>Latent Signal Correction</w:t>
      </w:r>
    </w:p>
    <w:p w:rsidR="00E927C0" w:rsidRDefault="00E927C0" w:rsidP="00E927C0">
      <w:r>
        <w:t>The Calibration software shall have the capability of making a correction for the latent signal from earlier exposures or integrations. [DMS-474]</w:t>
      </w:r>
    </w:p>
    <w:p w:rsidR="00E927C0" w:rsidRDefault="00E927C0" w:rsidP="00E927C0">
      <w:pPr>
        <w:pStyle w:val="Heading4"/>
      </w:pPr>
      <w:r>
        <w:t>Telescope Emission Correction</w:t>
      </w:r>
    </w:p>
    <w:p w:rsidR="00E927C0" w:rsidRDefault="00E927C0" w:rsidP="00E927C0">
      <w:r>
        <w:t>The Calibration software shall have the capability to correct for emission from the telescope. [DMS-475]</w:t>
      </w:r>
    </w:p>
    <w:p w:rsidR="00E927C0" w:rsidRDefault="00E927C0" w:rsidP="00E927C0">
      <w:pPr>
        <w:pStyle w:val="Heading4"/>
      </w:pPr>
      <w:r>
        <w:t>Geometric Distortion Correction</w:t>
      </w:r>
    </w:p>
    <w:p w:rsidR="00E927C0" w:rsidRDefault="00E927C0" w:rsidP="00E927C0">
      <w:r>
        <w:t>The Calibration software shall have the capability of correcting for geometric distortion. [DMS-476]</w:t>
      </w:r>
    </w:p>
    <w:p w:rsidR="00E927C0" w:rsidRDefault="00E927C0" w:rsidP="00E927C0">
      <w:pPr>
        <w:pStyle w:val="Heading4"/>
      </w:pPr>
      <w:r>
        <w:t>Photometric Calibration</w:t>
      </w:r>
    </w:p>
    <w:p w:rsidR="00E927C0" w:rsidRDefault="00E927C0" w:rsidP="00E927C0">
      <w:r>
        <w:t>The Calibration software shall have the capability of determining and recording information characterizing the transformation between the measured count rate and absolute flux. [DMS-477]</w:t>
      </w:r>
    </w:p>
    <w:p w:rsidR="00E927C0" w:rsidRDefault="00E927C0" w:rsidP="00E927C0">
      <w:pPr>
        <w:pStyle w:val="Heading4"/>
      </w:pPr>
      <w:r>
        <w:t>Image Combination - Same Guide Stars</w:t>
      </w:r>
    </w:p>
    <w:p w:rsidR="00E927C0" w:rsidRDefault="00E927C0" w:rsidP="00E927C0">
      <w:r>
        <w:t>The Calibration software shall have the capability of combining overlapping exposures taken at different positions but using the same Guide Stars. [DMS-478]</w:t>
      </w:r>
    </w:p>
    <w:p w:rsidR="00E927C0" w:rsidRDefault="00E927C0" w:rsidP="00E927C0">
      <w:pPr>
        <w:pStyle w:val="Heading4"/>
      </w:pPr>
      <w:r>
        <w:lastRenderedPageBreak/>
        <w:t>Image Combination - Different Guide Stars</w:t>
      </w:r>
    </w:p>
    <w:p w:rsidR="00E927C0" w:rsidRDefault="00E927C0" w:rsidP="00E927C0">
      <w:r>
        <w:t>The Calibration software shall have the capability of combining overlapping exposures taken at different positions but using the different Guide Stars. [DMS-479]</w:t>
      </w:r>
    </w:p>
    <w:p w:rsidR="00E927C0" w:rsidRDefault="00E927C0" w:rsidP="00E927C0">
      <w:pPr>
        <w:pStyle w:val="Heading4"/>
      </w:pPr>
      <w:r>
        <w:t>Spectra Combination</w:t>
      </w:r>
    </w:p>
    <w:p w:rsidR="00E927C0" w:rsidRDefault="00E927C0" w:rsidP="00E927C0">
      <w:r>
        <w:t>The Calibration software shall have the capability of combining spectra extracted from different exposures. [DMS-480]</w:t>
      </w:r>
    </w:p>
    <w:p w:rsidR="00E927C0" w:rsidRDefault="00E927C0" w:rsidP="00E927C0">
      <w:pPr>
        <w:pStyle w:val="Heading4"/>
      </w:pPr>
      <w:r>
        <w:t>Background Subtraction</w:t>
      </w:r>
    </w:p>
    <w:p w:rsidR="00E927C0" w:rsidRDefault="00E927C0" w:rsidP="00E927C0">
      <w:r>
        <w:t>The Calibration software shall have the capability of subtracting the background from a spectrum. [DMS-481]</w:t>
      </w:r>
    </w:p>
    <w:p w:rsidR="00E927C0" w:rsidRDefault="00E927C0" w:rsidP="00E927C0">
      <w:pPr>
        <w:pStyle w:val="Heading4"/>
      </w:pPr>
      <w:r>
        <w:t>Spectroscopic Extraction</w:t>
      </w:r>
    </w:p>
    <w:p w:rsidR="00E927C0" w:rsidRDefault="00E927C0" w:rsidP="00E927C0">
      <w:r>
        <w:t>The Calibration software shall have the capability of extracting a 1-d spectrum from 2-d spectroscopic data. [DMS-482]</w:t>
      </w:r>
    </w:p>
    <w:p w:rsidR="00E927C0" w:rsidRDefault="00E927C0" w:rsidP="00E927C0">
      <w:pPr>
        <w:pStyle w:val="Heading4"/>
      </w:pPr>
      <w:r>
        <w:t>Aperture Throughput Correction</w:t>
      </w:r>
    </w:p>
    <w:p w:rsidR="00E927C0" w:rsidRDefault="00E927C0" w:rsidP="00E927C0">
      <w:r>
        <w:t>The Calibration software shall have the capability of correcting spectra for aperture throughput. [DMS-483]</w:t>
      </w:r>
    </w:p>
    <w:p w:rsidR="00E927C0" w:rsidRDefault="00E927C0" w:rsidP="00E927C0"/>
    <w:p w:rsidR="00E927C0" w:rsidRDefault="00E927C0" w:rsidP="00E927C0">
      <w:pPr>
        <w:pStyle w:val="Heading3"/>
        <w:spacing w:before="0" w:after="200"/>
      </w:pPr>
      <w:bookmarkStart w:id="400" w:name="_Toc280275271"/>
      <w:r>
        <w:t>Variations of Calibration Capabilities</w:t>
      </w:r>
      <w:bookmarkEnd w:id="400"/>
    </w:p>
    <w:p w:rsidR="00E927C0" w:rsidRDefault="00E927C0" w:rsidP="00E927C0">
      <w:pPr>
        <w:pStyle w:val="Heading4"/>
      </w:pPr>
      <w:r>
        <w:t>Fixed Target Calibration</w:t>
      </w:r>
    </w:p>
    <w:p w:rsidR="00E927C0" w:rsidRDefault="00E927C0" w:rsidP="00E927C0">
      <w:r>
        <w:t>The Calibration software shall have the capability of calibrating Fixed Target Data. [DMS-485]</w:t>
      </w:r>
    </w:p>
    <w:p w:rsidR="00E927C0" w:rsidRDefault="00E927C0" w:rsidP="00E927C0">
      <w:pPr>
        <w:pStyle w:val="Heading4"/>
      </w:pPr>
      <w:r>
        <w:t>Moving Target Calibration</w:t>
      </w:r>
    </w:p>
    <w:p w:rsidR="00E927C0" w:rsidRDefault="00E927C0" w:rsidP="00E927C0">
      <w:r>
        <w:t>The Calibration software shall have the capability of calibrating Moving Target Data. [DMS-486]</w:t>
      </w:r>
    </w:p>
    <w:p w:rsidR="00E927C0" w:rsidRDefault="00E927C0" w:rsidP="00E927C0">
      <w:pPr>
        <w:pStyle w:val="Heading4"/>
      </w:pPr>
      <w:r>
        <w:t>FAST Data Calibration</w:t>
      </w:r>
    </w:p>
    <w:p w:rsidR="00E927C0" w:rsidRDefault="00E927C0" w:rsidP="00E927C0">
      <w:r>
        <w:t>The Calibration software shall have the capability of calibrating MIRI data taken in FAST Mode. [DMS-487]</w:t>
      </w:r>
    </w:p>
    <w:p w:rsidR="00E927C0" w:rsidRDefault="00E927C0" w:rsidP="00E927C0">
      <w:pPr>
        <w:pStyle w:val="Heading4"/>
      </w:pPr>
      <w:r>
        <w:t>SLOW Data Calibration</w:t>
      </w:r>
    </w:p>
    <w:p w:rsidR="00E927C0" w:rsidRDefault="00E927C0" w:rsidP="00E927C0">
      <w:r>
        <w:t>The Calibration software shall have the capability of calibrating MIRI data taken in SLOW Mode. [DMS-488]</w:t>
      </w:r>
    </w:p>
    <w:p w:rsidR="00E927C0" w:rsidRDefault="00E927C0" w:rsidP="00E927C0">
      <w:pPr>
        <w:pStyle w:val="Heading4"/>
      </w:pPr>
      <w:r>
        <w:t>Full Frame Data Calibration</w:t>
      </w:r>
    </w:p>
    <w:p w:rsidR="00E927C0" w:rsidRDefault="00E927C0" w:rsidP="00E927C0">
      <w:r>
        <w:t>The Calibration software shall have the capability of calibrating Full Frame Data. [DMS-489]</w:t>
      </w:r>
    </w:p>
    <w:p w:rsidR="00E927C0" w:rsidRDefault="00E927C0" w:rsidP="00E927C0">
      <w:pPr>
        <w:pStyle w:val="Heading4"/>
      </w:pPr>
      <w:r>
        <w:t>Subarray Data Calibration</w:t>
      </w:r>
    </w:p>
    <w:p w:rsidR="00E927C0" w:rsidRDefault="00E927C0" w:rsidP="00E927C0">
      <w:r>
        <w:t>The Calibration software shall have the capability of calibrating Subarray Data. [DMS-490]</w:t>
      </w:r>
    </w:p>
    <w:p w:rsidR="00E927C0" w:rsidRDefault="00E927C0" w:rsidP="00E927C0">
      <w:pPr>
        <w:pStyle w:val="Heading4"/>
      </w:pPr>
      <w:r>
        <w:lastRenderedPageBreak/>
        <w:t>Internal Data Calibration</w:t>
      </w:r>
    </w:p>
    <w:p w:rsidR="00E927C0" w:rsidRDefault="00E927C0" w:rsidP="00E927C0">
      <w:r>
        <w:t>The Calibration software shall have the capability of calibrating data taken of internal calibration sources. [DMS-491]</w:t>
      </w:r>
    </w:p>
    <w:p w:rsidR="00E927C0" w:rsidRDefault="00E927C0" w:rsidP="00E927C0">
      <w:pPr>
        <w:pStyle w:val="Heading4"/>
      </w:pPr>
      <w:r>
        <w:t>Wavefront Sensing Data Calibration</w:t>
      </w:r>
    </w:p>
    <w:p w:rsidR="00E927C0" w:rsidRDefault="00E927C0" w:rsidP="00E927C0">
      <w:r>
        <w:t>The Calibration software shall have the capability of calibrating data taken in support of Wavefront Sensing Operations. [DMS-492]</w:t>
      </w:r>
    </w:p>
    <w:p w:rsidR="00E927C0" w:rsidRDefault="00E927C0" w:rsidP="00E927C0"/>
    <w:p w:rsidR="00E927C0" w:rsidRDefault="00E927C0" w:rsidP="00E927C0">
      <w:pPr>
        <w:pStyle w:val="Heading2"/>
        <w:widowControl/>
        <w:tabs>
          <w:tab w:val="clear" w:pos="576"/>
          <w:tab w:val="num" w:pos="720"/>
        </w:tabs>
        <w:autoSpaceDE/>
        <w:autoSpaceDN/>
        <w:adjustRightInd/>
        <w:spacing w:before="0" w:after="200" w:line="240" w:lineRule="auto"/>
        <w:ind w:left="720" w:hanging="720"/>
      </w:pPr>
      <w:bookmarkStart w:id="401" w:name="_Toc280275272"/>
      <w:r>
        <w:t>Association Processing</w:t>
      </w:r>
      <w:bookmarkEnd w:id="401"/>
    </w:p>
    <w:p w:rsidR="00E927C0" w:rsidRDefault="00E927C0" w:rsidP="00E927C0">
      <w:pPr>
        <w:pStyle w:val="Heading3"/>
        <w:spacing w:before="0" w:after="200"/>
      </w:pPr>
      <w:bookmarkStart w:id="402" w:name="_Toc280275273"/>
      <w:r>
        <w:t>Association Properties</w:t>
      </w:r>
      <w:bookmarkEnd w:id="402"/>
    </w:p>
    <w:p w:rsidR="00E927C0" w:rsidRDefault="00E927C0" w:rsidP="00E927C0">
      <w:pPr>
        <w:pStyle w:val="Heading4"/>
      </w:pPr>
      <w:r>
        <w:t>Association Definition</w:t>
      </w:r>
    </w:p>
    <w:p w:rsidR="00E927C0" w:rsidRDefault="00E927C0" w:rsidP="00E927C0">
      <w:r>
        <w:t>The DMS shall define Associations that consist of exposures that may be combined during calibration. [DMS-549]</w:t>
      </w:r>
    </w:p>
    <w:p w:rsidR="00E927C0" w:rsidRDefault="00E927C0" w:rsidP="00E927C0">
      <w:pPr>
        <w:pStyle w:val="Heading4"/>
      </w:pPr>
      <w:r>
        <w:t>Associate Exposures from Different Programs</w:t>
      </w:r>
    </w:p>
    <w:p w:rsidR="00E927C0" w:rsidRDefault="00E927C0" w:rsidP="00E927C0">
      <w:r>
        <w:t>The DMS shall have the capability of associating exposures from different programs. [DMS-550]</w:t>
      </w:r>
    </w:p>
    <w:p w:rsidR="00E927C0" w:rsidRDefault="00E927C0" w:rsidP="00E927C0"/>
    <w:p w:rsidR="00E927C0" w:rsidRDefault="00E927C0" w:rsidP="00E927C0">
      <w:r>
        <w:t>Note: For example, an exposure from a previous program may be used in the Latent Signal Correction calibration step.</w:t>
      </w:r>
    </w:p>
    <w:p w:rsidR="00E927C0" w:rsidRDefault="00E927C0" w:rsidP="00E927C0">
      <w:pPr>
        <w:pStyle w:val="Heading4"/>
      </w:pPr>
      <w:r>
        <w:t>Dither Associations</w:t>
      </w:r>
    </w:p>
    <w:p w:rsidR="00E927C0" w:rsidRDefault="00E927C0" w:rsidP="00E927C0">
      <w:r>
        <w:t>The DMS shall associate exposures taken as part of a Dither sequence. [DMS-551]</w:t>
      </w:r>
    </w:p>
    <w:p w:rsidR="00E927C0" w:rsidRDefault="00E927C0" w:rsidP="00E927C0">
      <w:pPr>
        <w:pStyle w:val="Heading4"/>
      </w:pPr>
      <w:r>
        <w:t>Mosaic Associations</w:t>
      </w:r>
    </w:p>
    <w:p w:rsidR="00E927C0" w:rsidRDefault="00E927C0" w:rsidP="00E927C0">
      <w:r>
        <w:t>The DMS shall associate exposures taken as part of a Mosaic sequence. [DMS-552]</w:t>
      </w:r>
    </w:p>
    <w:p w:rsidR="00E927C0" w:rsidRDefault="00E927C0" w:rsidP="00E927C0">
      <w:pPr>
        <w:pStyle w:val="Heading4"/>
      </w:pPr>
      <w:r>
        <w:t>Contemporaneous Calibration Associations</w:t>
      </w:r>
    </w:p>
    <w:p w:rsidR="00E927C0" w:rsidRDefault="00E927C0" w:rsidP="00E927C0">
      <w:r>
        <w:t>The DMS shall associate contemporaneous calibration exposures with the relevant science exposures. [DMS-553]</w:t>
      </w:r>
    </w:p>
    <w:p w:rsidR="00E927C0" w:rsidRDefault="00E927C0" w:rsidP="00E927C0"/>
    <w:p w:rsidR="00E927C0" w:rsidRDefault="00E927C0" w:rsidP="00E927C0">
      <w:r>
        <w:t xml:space="preserve">Note: Includes </w:t>
      </w:r>
      <w:proofErr w:type="spellStart"/>
      <w:r>
        <w:t>wavecals</w:t>
      </w:r>
      <w:proofErr w:type="spellEnd"/>
      <w:r>
        <w:t xml:space="preserve"> and spectroscopic flat fields. </w:t>
      </w:r>
      <w:proofErr w:type="gramStart"/>
      <w:r>
        <w:t>May include latent signal correction exposures.</w:t>
      </w:r>
      <w:proofErr w:type="gramEnd"/>
    </w:p>
    <w:p w:rsidR="00E927C0" w:rsidRDefault="00E927C0" w:rsidP="00E927C0">
      <w:pPr>
        <w:pStyle w:val="Heading4"/>
      </w:pPr>
      <w:r>
        <w:t>Target Acquisition Associations</w:t>
      </w:r>
    </w:p>
    <w:p w:rsidR="00E927C0" w:rsidRDefault="00E927C0" w:rsidP="00E927C0">
      <w:r>
        <w:t>The DMS shall associate Target Acquisition exposures with their subsequent Science exposures. [DMS-554]</w:t>
      </w:r>
    </w:p>
    <w:p w:rsidR="00E927C0" w:rsidRDefault="00E927C0" w:rsidP="00E927C0"/>
    <w:p w:rsidR="00E927C0" w:rsidRDefault="00E927C0" w:rsidP="00E927C0">
      <w:pPr>
        <w:pStyle w:val="Heading3"/>
        <w:spacing w:before="0" w:after="200"/>
      </w:pPr>
      <w:bookmarkStart w:id="403" w:name="_Toc280275274"/>
      <w:r>
        <w:t>Association Pool</w:t>
      </w:r>
      <w:bookmarkEnd w:id="403"/>
    </w:p>
    <w:p w:rsidR="00E927C0" w:rsidRDefault="00E927C0" w:rsidP="00E927C0">
      <w:pPr>
        <w:pStyle w:val="Heading4"/>
      </w:pPr>
      <w:r>
        <w:t>Association Pool Definition</w:t>
      </w:r>
    </w:p>
    <w:p w:rsidR="00E927C0" w:rsidRDefault="00E927C0" w:rsidP="00E927C0">
      <w:r>
        <w:t>The DMS shall generate an Association Pool that consists of all exposures that may be combined to form associated products. [DMS-555]</w:t>
      </w:r>
    </w:p>
    <w:p w:rsidR="00E927C0" w:rsidRDefault="00E927C0" w:rsidP="00E927C0">
      <w:pPr>
        <w:pStyle w:val="Heading4"/>
      </w:pPr>
      <w:r>
        <w:lastRenderedPageBreak/>
        <w:t>Association Failed Exposure Status</w:t>
      </w:r>
    </w:p>
    <w:p w:rsidR="00E927C0" w:rsidRDefault="00E927C0" w:rsidP="00E927C0">
      <w:r>
        <w:t>The Association Pool shall contain information about the execution status of failed exposures. [DMS-556]</w:t>
      </w:r>
    </w:p>
    <w:p w:rsidR="00E927C0" w:rsidRDefault="00E927C0" w:rsidP="00E927C0">
      <w:pPr>
        <w:pStyle w:val="Heading4"/>
      </w:pPr>
      <w:r>
        <w:t>Association Degraded Exposure Status</w:t>
      </w:r>
    </w:p>
    <w:p w:rsidR="00E927C0" w:rsidRDefault="00E927C0" w:rsidP="00E927C0">
      <w:r>
        <w:t>The Association Pool shall contain information about the execution status of degraded exposures. [DMS-557]</w:t>
      </w:r>
    </w:p>
    <w:p w:rsidR="00E927C0" w:rsidRDefault="00E927C0" w:rsidP="00E927C0">
      <w:pPr>
        <w:pStyle w:val="Heading4"/>
      </w:pPr>
      <w:r>
        <w:t>Association Pool Versions</w:t>
      </w:r>
    </w:p>
    <w:p w:rsidR="00E927C0" w:rsidRDefault="00E927C0" w:rsidP="00E927C0">
      <w:r>
        <w:t>The DMS shall have the capability of generating new versions of Association Pools. [DMS-558]</w:t>
      </w:r>
    </w:p>
    <w:p w:rsidR="00BD0E67" w:rsidRDefault="00BD0E67" w:rsidP="00E927C0"/>
    <w:p w:rsidR="00E927C0" w:rsidRDefault="00E927C0" w:rsidP="00E927C0">
      <w:r>
        <w:t>Note: For example, if the rules for how exposures are to be combined during Calibration change.</w:t>
      </w:r>
    </w:p>
    <w:p w:rsidR="00E927C0" w:rsidRDefault="00E927C0" w:rsidP="00E927C0">
      <w:pPr>
        <w:pStyle w:val="Heading4"/>
      </w:pPr>
      <w:r>
        <w:t>Association Pool Unique Name</w:t>
      </w:r>
    </w:p>
    <w:p w:rsidR="00E927C0" w:rsidRDefault="00E927C0" w:rsidP="00E927C0">
      <w:r>
        <w:t>Each Association Pool shall have a unique name that includes the version number of the Association Pool. [DMS-559]</w:t>
      </w:r>
    </w:p>
    <w:p w:rsidR="00E927C0" w:rsidRDefault="00E927C0" w:rsidP="00E927C0">
      <w:pPr>
        <w:pStyle w:val="Heading4"/>
      </w:pPr>
      <w:r>
        <w:t>Complete Association Pool</w:t>
      </w:r>
    </w:p>
    <w:p w:rsidR="00E927C0" w:rsidRDefault="00E927C0" w:rsidP="00E927C0">
      <w:r>
        <w:t>A complete Association Pool shall be constructed at the completion of each observation, or set of linked observations. [DMS-560]</w:t>
      </w:r>
    </w:p>
    <w:p w:rsidR="00E927C0" w:rsidRDefault="00E927C0" w:rsidP="00E927C0">
      <w:pPr>
        <w:pStyle w:val="Heading4"/>
      </w:pPr>
      <w:r>
        <w:t>Partial Association Pool Creation</w:t>
      </w:r>
    </w:p>
    <w:p w:rsidR="00E927C0" w:rsidRDefault="00E927C0" w:rsidP="00E927C0">
      <w:r>
        <w:t>A partial Association Pool shall be constructed at the completion of each visit if the observation is not complete. [DMS-561]</w:t>
      </w:r>
    </w:p>
    <w:p w:rsidR="00E927C0" w:rsidRDefault="00E927C0" w:rsidP="00E927C0">
      <w:pPr>
        <w:pStyle w:val="Heading4"/>
      </w:pPr>
      <w:r>
        <w:t>Partial Association Pool Name</w:t>
      </w:r>
    </w:p>
    <w:p w:rsidR="00E927C0" w:rsidRDefault="00E927C0" w:rsidP="00E927C0">
      <w:r>
        <w:t>The name of the partial Association Pool shall indicate that it is a partial Association Pool. [DMS-562]</w:t>
      </w:r>
    </w:p>
    <w:p w:rsidR="00E927C0" w:rsidRDefault="00E927C0" w:rsidP="00E927C0">
      <w:pPr>
        <w:pStyle w:val="Heading4"/>
      </w:pPr>
      <w:r>
        <w:t>Exposure Processing to Level-2a</w:t>
      </w:r>
    </w:p>
    <w:p w:rsidR="00E927C0" w:rsidRDefault="00E927C0" w:rsidP="00E927C0">
      <w:r>
        <w:t>DMS shall process exposures to Level 2a as soon as data for a complete exposure are received. [DMS-563]</w:t>
      </w:r>
    </w:p>
    <w:p w:rsidR="00E927C0" w:rsidRDefault="00E927C0" w:rsidP="00E927C0">
      <w:pPr>
        <w:pStyle w:val="Heading4"/>
      </w:pPr>
      <w:r>
        <w:t>Level-2b Processing Initiation</w:t>
      </w:r>
    </w:p>
    <w:p w:rsidR="00E927C0" w:rsidRDefault="00E927C0" w:rsidP="00E927C0">
      <w:r>
        <w:t>DMS shall initiate Level 2b processing as soon as all exposures necessary for processing the association are available. [DMS-564]</w:t>
      </w:r>
    </w:p>
    <w:p w:rsidR="00E927C0" w:rsidRDefault="00E927C0" w:rsidP="00E927C0">
      <w:pPr>
        <w:pStyle w:val="Heading4"/>
      </w:pPr>
      <w:r>
        <w:t>Level-3 Processing Initiation</w:t>
      </w:r>
    </w:p>
    <w:p w:rsidR="00E927C0" w:rsidRDefault="00E927C0" w:rsidP="00E927C0">
      <w:r>
        <w:t>DMS shall initiate Level 3 processing as soon as all exposures necessary for processing the association are available. [DMS-565]</w:t>
      </w:r>
    </w:p>
    <w:p w:rsidR="00E927C0" w:rsidRDefault="00E927C0" w:rsidP="00E927C0"/>
    <w:p w:rsidR="00E927C0" w:rsidRDefault="00E927C0" w:rsidP="00E927C0">
      <w:pPr>
        <w:pStyle w:val="Heading3"/>
        <w:spacing w:before="0" w:after="200"/>
      </w:pPr>
      <w:bookmarkStart w:id="404" w:name="_Toc280275275"/>
      <w:r>
        <w:lastRenderedPageBreak/>
        <w:t>Association Generator</w:t>
      </w:r>
      <w:bookmarkEnd w:id="404"/>
    </w:p>
    <w:p w:rsidR="00E927C0" w:rsidRDefault="00E927C0" w:rsidP="00E927C0">
      <w:pPr>
        <w:pStyle w:val="Heading4"/>
      </w:pPr>
      <w:r>
        <w:t>Association Generation from Pool</w:t>
      </w:r>
    </w:p>
    <w:p w:rsidR="00E927C0" w:rsidRDefault="00E927C0" w:rsidP="00E927C0">
      <w:r>
        <w:t>The DMS shall generate Associations from information in the Association Pools. [DMS-566]</w:t>
      </w:r>
    </w:p>
    <w:p w:rsidR="00E927C0" w:rsidRDefault="00E927C0" w:rsidP="00E927C0">
      <w:pPr>
        <w:pStyle w:val="Heading4"/>
      </w:pPr>
      <w:r>
        <w:t>Association Unique Name</w:t>
      </w:r>
    </w:p>
    <w:p w:rsidR="00E927C0" w:rsidRDefault="00E927C0" w:rsidP="00E927C0">
      <w:r>
        <w:t>Each Association shall have a unique name. [DMS-567]</w:t>
      </w:r>
    </w:p>
    <w:p w:rsidR="00E927C0" w:rsidRDefault="00E927C0" w:rsidP="00E927C0">
      <w:pPr>
        <w:pStyle w:val="Heading4"/>
      </w:pPr>
      <w:r>
        <w:t>Association Pool in Association Name</w:t>
      </w:r>
    </w:p>
    <w:p w:rsidR="00E927C0" w:rsidRDefault="00E927C0" w:rsidP="00E927C0">
      <w:r>
        <w:t>The Association Pool used to generate the Association shall be part of the Association name. [DMS-568]</w:t>
      </w:r>
    </w:p>
    <w:p w:rsidR="00E927C0" w:rsidRDefault="00E927C0" w:rsidP="00E927C0">
      <w:pPr>
        <w:pStyle w:val="Heading4"/>
      </w:pPr>
      <w:r>
        <w:t>Association Table</w:t>
      </w:r>
    </w:p>
    <w:p w:rsidR="00E927C0" w:rsidRDefault="00E927C0" w:rsidP="00E927C0">
      <w:r>
        <w:t>Each Association shall be documented in an Association Table. [DMS-569]</w:t>
      </w:r>
    </w:p>
    <w:p w:rsidR="00E927C0" w:rsidRDefault="00E927C0" w:rsidP="00E927C0">
      <w:pPr>
        <w:pStyle w:val="Heading4"/>
      </w:pPr>
      <w:r>
        <w:t>Association Version</w:t>
      </w:r>
    </w:p>
    <w:p w:rsidR="00E927C0" w:rsidRDefault="00E927C0" w:rsidP="00E927C0">
      <w:r>
        <w:t>The name of each Association shall include a version number. [DMS-570]</w:t>
      </w:r>
    </w:p>
    <w:p w:rsidR="00E927C0" w:rsidRDefault="00E927C0" w:rsidP="00E927C0">
      <w:pPr>
        <w:pStyle w:val="Heading4"/>
      </w:pPr>
      <w:r>
        <w:t>Association Name in Data Product</w:t>
      </w:r>
    </w:p>
    <w:p w:rsidR="00E927C0" w:rsidRDefault="00E927C0" w:rsidP="00E927C0">
      <w:r>
        <w:t>Each data product generated from an Association shall include the name of the association as part of the data product name. [DMS-571]</w:t>
      </w:r>
    </w:p>
    <w:p w:rsidR="00E927C0" w:rsidRDefault="00E927C0" w:rsidP="00E927C0">
      <w:pPr>
        <w:pStyle w:val="Heading4"/>
      </w:pPr>
      <w:r>
        <w:t>Partial Association Product Generation</w:t>
      </w:r>
    </w:p>
    <w:p w:rsidR="00E927C0" w:rsidRDefault="00E927C0" w:rsidP="00E927C0">
      <w:r>
        <w:t>A DMS software tool shall provide an operator with the capability to generate association data products from a partial association pool. [DMS-572]</w:t>
      </w:r>
    </w:p>
    <w:p w:rsidR="00E927C0" w:rsidRDefault="00E927C0" w:rsidP="00E927C0">
      <w:pPr>
        <w:pStyle w:val="Heading4"/>
      </w:pPr>
      <w:r>
        <w:t>Association History</w:t>
      </w:r>
    </w:p>
    <w:p w:rsidR="00E927C0" w:rsidRDefault="00E927C0" w:rsidP="00E927C0">
      <w:r>
        <w:t>The Association generator shall write messages to a history repository. [DMS-573]</w:t>
      </w:r>
    </w:p>
    <w:p w:rsidR="00E927C0" w:rsidRDefault="00E927C0" w:rsidP="00E927C0">
      <w:pPr>
        <w:pStyle w:val="Heading4"/>
      </w:pPr>
      <w:r>
        <w:t>Degraded Data Quality Reported in Association History</w:t>
      </w:r>
    </w:p>
    <w:p w:rsidR="00E927C0" w:rsidRDefault="00E927C0" w:rsidP="00E927C0">
      <w:r>
        <w:t>Association history messages shall report information on all instances of degraded data quality. [DMS-574]</w:t>
      </w:r>
    </w:p>
    <w:p w:rsidR="00E927C0" w:rsidRDefault="00E927C0" w:rsidP="00E927C0"/>
    <w:p w:rsidR="00E927C0" w:rsidRDefault="00E927C0" w:rsidP="00E927C0">
      <w:pPr>
        <w:pStyle w:val="Heading3"/>
        <w:spacing w:before="0" w:after="200"/>
      </w:pPr>
      <w:bookmarkStart w:id="405" w:name="_Toc280275276"/>
      <w:r>
        <w:t>Associations in the Archive</w:t>
      </w:r>
      <w:bookmarkEnd w:id="405"/>
    </w:p>
    <w:p w:rsidR="00E927C0" w:rsidRDefault="00E927C0" w:rsidP="00E927C0">
      <w:pPr>
        <w:pStyle w:val="Heading4"/>
      </w:pPr>
      <w:r>
        <w:t>Association Pool in Archive</w:t>
      </w:r>
    </w:p>
    <w:p w:rsidR="00E927C0" w:rsidRDefault="00E927C0" w:rsidP="00E927C0">
      <w:r>
        <w:t>Association Pools shall be stored in the JWST Data Archive. [DMS-575]</w:t>
      </w:r>
    </w:p>
    <w:p w:rsidR="00E927C0" w:rsidRDefault="00E927C0" w:rsidP="00E927C0">
      <w:pPr>
        <w:pStyle w:val="Heading4"/>
      </w:pPr>
      <w:r>
        <w:t>Association Table in Archive</w:t>
      </w:r>
    </w:p>
    <w:p w:rsidR="00E927C0" w:rsidRDefault="00E927C0" w:rsidP="00E927C0">
      <w:r>
        <w:t>Association Tables shall be stored in the JWST Data Archive. [DMS-576]</w:t>
      </w:r>
    </w:p>
    <w:p w:rsidR="00E927C0" w:rsidRDefault="00E927C0" w:rsidP="00E927C0">
      <w:pPr>
        <w:pStyle w:val="Heading4"/>
      </w:pPr>
      <w:r>
        <w:t>Association Data Products in Archive</w:t>
      </w:r>
    </w:p>
    <w:p w:rsidR="00E927C0" w:rsidRDefault="00E927C0" w:rsidP="00E927C0">
      <w:r>
        <w:t>Data Products from an Association shall be stored in the JWST Data Archive. [DMS-577]</w:t>
      </w:r>
    </w:p>
    <w:p w:rsidR="00E927C0" w:rsidRDefault="00E927C0" w:rsidP="00E927C0">
      <w:pPr>
        <w:pStyle w:val="Heading4"/>
      </w:pPr>
      <w:r>
        <w:lastRenderedPageBreak/>
        <w:t>Multiple Versions of Association Tables in Archive</w:t>
      </w:r>
    </w:p>
    <w:p w:rsidR="00E927C0" w:rsidRDefault="00E927C0" w:rsidP="00E927C0">
      <w:r>
        <w:t>The JWST Data Archive shall support multiple versions of Association Tables. [DMS-578]</w:t>
      </w:r>
    </w:p>
    <w:p w:rsidR="00E927C0" w:rsidRDefault="00E927C0" w:rsidP="00E927C0">
      <w:pPr>
        <w:pStyle w:val="Heading4"/>
      </w:pPr>
      <w:r>
        <w:t>Multiple Versions of Association Data Products in Archive</w:t>
      </w:r>
    </w:p>
    <w:p w:rsidR="00E927C0" w:rsidRDefault="00E927C0" w:rsidP="00E927C0">
      <w:r>
        <w:t>The JWST Data Archive shall support multiple versions of Associated Data Products. [DMS-579]</w:t>
      </w:r>
    </w:p>
    <w:p w:rsidR="00E927C0" w:rsidRDefault="00E927C0" w:rsidP="00E927C0">
      <w:pPr>
        <w:pStyle w:val="Heading4"/>
      </w:pPr>
      <w:r>
        <w:t>Association Data Product Proprietary Rights</w:t>
      </w:r>
    </w:p>
    <w:p w:rsidR="00E927C0" w:rsidRDefault="00E927C0" w:rsidP="00E927C0">
      <w:r>
        <w:t>DMS shall apply a method to assign Proprietary Rights to Association Data Products. [DMS-580]</w:t>
      </w:r>
    </w:p>
    <w:p w:rsidR="00E927C0" w:rsidRDefault="00E927C0" w:rsidP="00E927C0"/>
    <w:p w:rsidR="00E927C0" w:rsidRDefault="00E927C0" w:rsidP="00E927C0">
      <w:pPr>
        <w:pStyle w:val="Heading2"/>
        <w:widowControl/>
        <w:tabs>
          <w:tab w:val="clear" w:pos="576"/>
          <w:tab w:val="num" w:pos="720"/>
        </w:tabs>
        <w:autoSpaceDE/>
        <w:autoSpaceDN/>
        <w:adjustRightInd/>
        <w:spacing w:before="0" w:after="200" w:line="240" w:lineRule="auto"/>
        <w:ind w:left="720" w:hanging="720"/>
      </w:pPr>
      <w:bookmarkStart w:id="406" w:name="_Toc280275277"/>
      <w:r>
        <w:t>Calibration Reference Data System</w:t>
      </w:r>
      <w:bookmarkEnd w:id="406"/>
    </w:p>
    <w:p w:rsidR="00E927C0" w:rsidRDefault="00E927C0" w:rsidP="00E927C0">
      <w:pPr>
        <w:pStyle w:val="Heading3"/>
        <w:spacing w:before="0" w:after="200"/>
      </w:pPr>
      <w:bookmarkStart w:id="407" w:name="_Toc280275278"/>
      <w:r>
        <w:t>Generation of Calibration Reference Data</w:t>
      </w:r>
      <w:bookmarkEnd w:id="407"/>
    </w:p>
    <w:p w:rsidR="00E927C0" w:rsidRDefault="00E927C0" w:rsidP="00E927C0">
      <w:pPr>
        <w:pStyle w:val="Heading4"/>
      </w:pPr>
      <w:r>
        <w:t>Calibration Reference Data Generation</w:t>
      </w:r>
    </w:p>
    <w:p w:rsidR="00E927C0" w:rsidRDefault="00E927C0" w:rsidP="00E927C0">
      <w:r>
        <w:t>The DMS shall generate Calibration Reference Data for use in calibrating Science Data from any of the supported modes of the JWST science instruments, as defined in section 3.1.3 of the S&amp;OC Requirements Document (JWST-RQMT-002032, JWST-STScI-000046) under Science Instrument Capabilities. [DMS-190]</w:t>
      </w:r>
    </w:p>
    <w:p w:rsidR="00E927C0" w:rsidRDefault="00E927C0" w:rsidP="00E927C0">
      <w:pPr>
        <w:pStyle w:val="Heading4"/>
      </w:pPr>
      <w:r>
        <w:t>Calibration Reference File Format</w:t>
      </w:r>
    </w:p>
    <w:p w:rsidR="00E927C0" w:rsidRDefault="00E927C0" w:rsidP="00E927C0">
      <w:r>
        <w:t>The format of each calibration reference file shall be specified in the JWST Calibration Reference File Specification Document. [DMS-653]</w:t>
      </w:r>
    </w:p>
    <w:p w:rsidR="00E927C0" w:rsidRDefault="00E927C0" w:rsidP="00E927C0"/>
    <w:p w:rsidR="00E927C0" w:rsidRDefault="00E927C0" w:rsidP="00E927C0">
      <w:pPr>
        <w:pStyle w:val="Heading3"/>
        <w:spacing w:before="0" w:after="200"/>
      </w:pPr>
      <w:bookmarkStart w:id="408" w:name="_Toc280275279"/>
      <w:r>
        <w:t>Calibration Reference Data Archive</w:t>
      </w:r>
      <w:bookmarkEnd w:id="408"/>
    </w:p>
    <w:p w:rsidR="00E927C0" w:rsidRDefault="00E927C0" w:rsidP="00E927C0">
      <w:pPr>
        <w:pStyle w:val="Heading4"/>
      </w:pPr>
      <w:r>
        <w:t>Calibration Reference Data in the Archive</w:t>
      </w:r>
    </w:p>
    <w:p w:rsidR="00E927C0" w:rsidRDefault="00E927C0" w:rsidP="00E927C0">
      <w:r>
        <w:t>The DMS shall store Calibration Reference Data in the Science Data Archive. [DMS-191]</w:t>
      </w:r>
    </w:p>
    <w:p w:rsidR="00E927C0" w:rsidRDefault="00E927C0" w:rsidP="00E927C0">
      <w:pPr>
        <w:pStyle w:val="Heading4"/>
      </w:pPr>
      <w:r>
        <w:t>Archive Calibration Reference Data before Use</w:t>
      </w:r>
    </w:p>
    <w:p w:rsidR="00E927C0" w:rsidRDefault="00E927C0" w:rsidP="00E927C0">
      <w:r>
        <w:t>The CRDS shall ensure that all reference files and information regarding the rules for mapping data to reference files are archived before the reference files or rules are used. [DMS-535]</w:t>
      </w:r>
    </w:p>
    <w:p w:rsidR="00E927C0" w:rsidRDefault="00E927C0" w:rsidP="00E927C0">
      <w:pPr>
        <w:pStyle w:val="Heading3"/>
        <w:spacing w:before="0" w:after="200"/>
      </w:pPr>
      <w:bookmarkStart w:id="409" w:name="_Toc280275280"/>
      <w:r>
        <w:t>Calibration Reference Data Management</w:t>
      </w:r>
      <w:bookmarkEnd w:id="409"/>
    </w:p>
    <w:p w:rsidR="00E927C0" w:rsidRDefault="00E927C0" w:rsidP="00E927C0">
      <w:pPr>
        <w:pStyle w:val="Heading4"/>
      </w:pPr>
      <w:r>
        <w:t xml:space="preserve">Identifying Appropriate Reference Data </w:t>
      </w:r>
    </w:p>
    <w:p w:rsidR="00E927C0" w:rsidRDefault="00E927C0" w:rsidP="00E927C0">
      <w:r>
        <w:t>The CRDS shall identify the most appropriate reference data to use for the calibration pipelines. [DMS-536]</w:t>
      </w:r>
    </w:p>
    <w:p w:rsidR="00E927C0" w:rsidRDefault="00E927C0" w:rsidP="00E927C0">
      <w:pPr>
        <w:pStyle w:val="Heading4"/>
      </w:pPr>
      <w:r>
        <w:t>Support for Multiple Versions of Pipelines</w:t>
      </w:r>
    </w:p>
    <w:p w:rsidR="00E927C0" w:rsidRDefault="00E927C0" w:rsidP="00E927C0">
      <w:r>
        <w:t>The CRDS shall support multiple versions of the calibration pipeline simultaneously. [DMS-537]</w:t>
      </w:r>
    </w:p>
    <w:p w:rsidR="00E927C0" w:rsidRDefault="00E927C0" w:rsidP="00E927C0">
      <w:pPr>
        <w:pStyle w:val="Heading4"/>
      </w:pPr>
      <w:r>
        <w:lastRenderedPageBreak/>
        <w:t>Separation of Commits and Use</w:t>
      </w:r>
    </w:p>
    <w:p w:rsidR="00E927C0" w:rsidRDefault="00E927C0" w:rsidP="00E927C0">
      <w:r>
        <w:t>The CRDS shall commit new reference files without requiring their use in operations. [DMS-538]</w:t>
      </w:r>
    </w:p>
    <w:p w:rsidR="00E927C0" w:rsidRDefault="00E927C0" w:rsidP="00E927C0">
      <w:pPr>
        <w:pStyle w:val="Heading4"/>
      </w:pPr>
      <w:r>
        <w:t>CRDS Universal Interface</w:t>
      </w:r>
    </w:p>
    <w:p w:rsidR="00E927C0" w:rsidRDefault="00E927C0" w:rsidP="00E927C0">
      <w:r>
        <w:t>The CRDS shall have a common software interface for both local and remote users. [DMS-539]</w:t>
      </w:r>
    </w:p>
    <w:p w:rsidR="00E927C0" w:rsidRDefault="00E927C0" w:rsidP="00E927C0">
      <w:pPr>
        <w:pStyle w:val="Heading4"/>
      </w:pPr>
      <w:r>
        <w:t>CRDS User Access</w:t>
      </w:r>
    </w:p>
    <w:p w:rsidR="00E927C0" w:rsidRDefault="00E927C0" w:rsidP="00E927C0">
      <w:r>
        <w:t>Outside users shall query the CRDS through a web interface for the most appropriate reference files for the specific version of a calibration pipeline and a particular data set. [DMS-540]</w:t>
      </w:r>
    </w:p>
    <w:p w:rsidR="00E927C0" w:rsidRDefault="00E927C0" w:rsidP="00E927C0">
      <w:pPr>
        <w:pStyle w:val="Heading4"/>
      </w:pPr>
      <w:r>
        <w:t>Supplying Provenance for All Times of Use</w:t>
      </w:r>
    </w:p>
    <w:p w:rsidR="00E927C0" w:rsidRDefault="00E927C0" w:rsidP="00E927C0">
      <w:r>
        <w:t>The CRDS shall have the capability to recreate the list of appropriate calibration reference files for any point in the past given the date of the query, version of software, and a specific data set. [DMS-541]</w:t>
      </w:r>
    </w:p>
    <w:p w:rsidR="00E927C0" w:rsidRDefault="00E927C0" w:rsidP="00E927C0">
      <w:pPr>
        <w:pStyle w:val="Heading4"/>
      </w:pPr>
      <w:r>
        <w:t>Saving Metadata for Reference Files</w:t>
      </w:r>
    </w:p>
    <w:p w:rsidR="00E927C0" w:rsidRDefault="00E927C0" w:rsidP="00E927C0">
      <w:r>
        <w:t>The CRDS shall record meta data about the reference files and all information regarding how data sets are matched to reference files including (but not limited to):  How the reference file was generated (or links to documents regarding that); Who created the reference file; Who committed the reference file; Information about the significance of the change. [DMS-542]</w:t>
      </w:r>
    </w:p>
    <w:p w:rsidR="00E927C0" w:rsidRDefault="00E927C0" w:rsidP="00E927C0">
      <w:pPr>
        <w:pStyle w:val="Heading4"/>
      </w:pPr>
      <w:r>
        <w:t>Reference File Undo Capability</w:t>
      </w:r>
    </w:p>
    <w:p w:rsidR="00E927C0" w:rsidRDefault="00E927C0" w:rsidP="00E927C0">
      <w:r>
        <w:t>It shall be possible to mark committed reference files as bad so they will no longer be selected by CRDS. [DMS-543]</w:t>
      </w:r>
    </w:p>
    <w:p w:rsidR="00E927C0" w:rsidRDefault="00E927C0" w:rsidP="00E927C0">
      <w:pPr>
        <w:pStyle w:val="Heading4"/>
      </w:pPr>
      <w:r>
        <w:t>Separation of Mapping Rules from Reference Data</w:t>
      </w:r>
    </w:p>
    <w:p w:rsidR="00E927C0" w:rsidRDefault="00E927C0" w:rsidP="00E927C0">
      <w:r>
        <w:t>Rules describing how reference files are matched to data and software versions shall be separate from the reference files. [DMS-544]</w:t>
      </w:r>
    </w:p>
    <w:p w:rsidR="00E927C0" w:rsidRDefault="00E927C0" w:rsidP="00E927C0">
      <w:pPr>
        <w:pStyle w:val="Heading4"/>
      </w:pPr>
      <w:r>
        <w:t>Showing Effects of Mapping Rule Changes</w:t>
      </w:r>
    </w:p>
    <w:p w:rsidR="00E927C0" w:rsidRDefault="00E927C0" w:rsidP="00E927C0">
      <w:r>
        <w:t>A tool shall be provided that will list where differences exist for recommended reference files between two rules and list of data sets.  [DMS-545]</w:t>
      </w:r>
    </w:p>
    <w:p w:rsidR="00E927C0" w:rsidRDefault="00E927C0" w:rsidP="00E927C0">
      <w:pPr>
        <w:pStyle w:val="Heading4"/>
      </w:pPr>
      <w:r>
        <w:t>Rule Undo Capability</w:t>
      </w:r>
    </w:p>
    <w:p w:rsidR="00E927C0" w:rsidRDefault="00E927C0" w:rsidP="00E927C0">
      <w:r>
        <w:t>CRDS shall have the capability to undo the use of a specific rule mapping data to a reference file.  [DMS-642]</w:t>
      </w:r>
    </w:p>
    <w:p w:rsidR="00E927C0" w:rsidRDefault="00E927C0" w:rsidP="00E927C0">
      <w:pPr>
        <w:pStyle w:val="Heading4"/>
      </w:pPr>
      <w:r>
        <w:t>Bad Rule Capability</w:t>
      </w:r>
    </w:p>
    <w:p w:rsidR="00E927C0" w:rsidRDefault="00E927C0" w:rsidP="00E927C0">
      <w:r>
        <w:t>CRDS shall have the capability to mark a specific rule as bad so as to prevent its use by the CRDS.  [DMS-641]</w:t>
      </w:r>
    </w:p>
    <w:p w:rsidR="00E927C0" w:rsidRDefault="00E927C0" w:rsidP="00E927C0">
      <w:pPr>
        <w:pStyle w:val="Heading4"/>
      </w:pPr>
      <w:r>
        <w:lastRenderedPageBreak/>
        <w:t>Metadata Requirements for Reference Data</w:t>
      </w:r>
    </w:p>
    <w:p w:rsidR="00E927C0" w:rsidRDefault="00E927C0" w:rsidP="00E927C0">
      <w:r>
        <w:t>Reference files shall include in their headers information in the form of header comments that describe the procedure for making the reference file or point to a reference that describes that procedure. [DMS-546]</w:t>
      </w:r>
    </w:p>
    <w:p w:rsidR="00E927C0" w:rsidRDefault="00E927C0" w:rsidP="00E927C0">
      <w:pPr>
        <w:pStyle w:val="Heading4"/>
      </w:pPr>
      <w:r>
        <w:t>Displaying Active Reference Files</w:t>
      </w:r>
    </w:p>
    <w:p w:rsidR="00E927C0" w:rsidRDefault="00E927C0" w:rsidP="00E927C0">
      <w:r>
        <w:t>CRDS shall provide a tool to show the set of active reference files being used for all supported versions of the software, or a specific version of the software. [DMS-547]</w:t>
      </w:r>
    </w:p>
    <w:p w:rsidR="00E927C0" w:rsidRDefault="00E927C0" w:rsidP="00E927C0">
      <w:pPr>
        <w:pStyle w:val="Heading4"/>
      </w:pPr>
      <w:r>
        <w:t>Displaying Reference Files by Mode</w:t>
      </w:r>
    </w:p>
    <w:p w:rsidR="00E927C0" w:rsidRDefault="00E927C0" w:rsidP="00E927C0">
      <w:r>
        <w:t>CRDS shall provide a tool to show active files associated with specific instrument observing modes. [DMS-548]</w:t>
      </w:r>
    </w:p>
    <w:p w:rsidR="00E927C0" w:rsidRDefault="00E927C0" w:rsidP="00E927C0"/>
    <w:p w:rsidR="00E927C0" w:rsidRDefault="00E927C0" w:rsidP="00E927C0">
      <w:pPr>
        <w:pStyle w:val="Heading2"/>
        <w:widowControl/>
        <w:tabs>
          <w:tab w:val="clear" w:pos="576"/>
          <w:tab w:val="num" w:pos="720"/>
        </w:tabs>
        <w:autoSpaceDE/>
        <w:autoSpaceDN/>
        <w:adjustRightInd/>
        <w:spacing w:before="0" w:after="200" w:line="240" w:lineRule="auto"/>
        <w:ind w:left="720" w:hanging="720"/>
      </w:pPr>
      <w:bookmarkStart w:id="410" w:name="_Toc280275281"/>
      <w:r>
        <w:t>Data Analysis Support</w:t>
      </w:r>
      <w:bookmarkEnd w:id="410"/>
    </w:p>
    <w:p w:rsidR="00E927C0" w:rsidRDefault="00E927C0" w:rsidP="00E927C0">
      <w:r>
        <w:t>This section contains requirements for supporting analysis of JWST science data by observers and archive users.</w:t>
      </w:r>
    </w:p>
    <w:p w:rsidR="00E927C0" w:rsidRDefault="00E927C0" w:rsidP="00E927C0"/>
    <w:p w:rsidR="00E927C0" w:rsidRDefault="00E927C0" w:rsidP="00E927C0">
      <w:pPr>
        <w:pStyle w:val="Heading3"/>
        <w:spacing w:before="0" w:after="200"/>
      </w:pPr>
      <w:bookmarkStart w:id="411" w:name="_Toc280275282"/>
      <w:r>
        <w:t>Data Analysis Standards</w:t>
      </w:r>
      <w:bookmarkEnd w:id="411"/>
    </w:p>
    <w:p w:rsidR="00E927C0" w:rsidRDefault="00E927C0" w:rsidP="00E927C0">
      <w:pPr>
        <w:pStyle w:val="Heading4"/>
      </w:pPr>
      <w:r>
        <w:t>Data Formats</w:t>
      </w:r>
    </w:p>
    <w:p w:rsidR="00E927C0" w:rsidRDefault="00E927C0" w:rsidP="00E927C0">
      <w:r>
        <w:t>The DMS tools shall utilize FITS data format. [DMS-627]</w:t>
      </w:r>
    </w:p>
    <w:p w:rsidR="00E927C0" w:rsidRDefault="00E927C0" w:rsidP="00E927C0">
      <w:pPr>
        <w:pStyle w:val="Heading4"/>
      </w:pPr>
      <w:r>
        <w:t>Data Access Protocols</w:t>
      </w:r>
    </w:p>
    <w:p w:rsidR="00E927C0" w:rsidRDefault="00E927C0" w:rsidP="00E927C0">
      <w:r>
        <w:t>The DMS tools shall utilize VO data access protocols. [DMS-654]</w:t>
      </w:r>
    </w:p>
    <w:p w:rsidR="00E927C0" w:rsidRDefault="00E927C0" w:rsidP="00E927C0"/>
    <w:p w:rsidR="00E927C0" w:rsidRDefault="00E927C0" w:rsidP="00E927C0">
      <w:pPr>
        <w:pStyle w:val="Heading3"/>
        <w:spacing w:before="0" w:after="200"/>
      </w:pPr>
      <w:bookmarkStart w:id="412" w:name="_Toc280275283"/>
      <w:r>
        <w:t>Pipeline Calibration Support</w:t>
      </w:r>
      <w:bookmarkEnd w:id="412"/>
    </w:p>
    <w:p w:rsidR="00E927C0" w:rsidRDefault="00E927C0" w:rsidP="00E927C0">
      <w:pPr>
        <w:pStyle w:val="Heading4"/>
      </w:pPr>
      <w:r>
        <w:t>Calibration Pipeline Steps</w:t>
      </w:r>
    </w:p>
    <w:p w:rsidR="00E927C0" w:rsidRDefault="00E927C0" w:rsidP="00E927C0">
      <w:r>
        <w:t>The DMS shall provide a capability for users to run individual Calibration Pipeline steps on JWST data. [DMS-629]</w:t>
      </w:r>
    </w:p>
    <w:p w:rsidR="00E927C0" w:rsidRDefault="00E927C0" w:rsidP="00E927C0"/>
    <w:p w:rsidR="00E927C0" w:rsidRDefault="00E927C0" w:rsidP="00E927C0">
      <w:pPr>
        <w:pStyle w:val="Heading3"/>
        <w:spacing w:before="0" w:after="200"/>
      </w:pPr>
      <w:bookmarkStart w:id="413" w:name="_Toc280275284"/>
      <w:r>
        <w:t>Data Analysis Functions</w:t>
      </w:r>
      <w:bookmarkEnd w:id="413"/>
    </w:p>
    <w:p w:rsidR="00E927C0" w:rsidRDefault="00E927C0" w:rsidP="00E927C0">
      <w:pPr>
        <w:pStyle w:val="Heading4"/>
      </w:pPr>
      <w:r>
        <w:t>Display and Analyze Science Data</w:t>
      </w:r>
    </w:p>
    <w:p w:rsidR="00E927C0" w:rsidRDefault="00E927C0" w:rsidP="00E927C0">
      <w:r>
        <w:t>The DMS shall provide a capability to display and analyze Archived Science Data and Science Data Products. [DMS-233]</w:t>
      </w:r>
    </w:p>
    <w:p w:rsidR="00E927C0" w:rsidRDefault="00E927C0" w:rsidP="00E927C0">
      <w:pPr>
        <w:pStyle w:val="Heading4"/>
      </w:pPr>
      <w:r>
        <w:t>Distribute Data Analysis Software</w:t>
      </w:r>
    </w:p>
    <w:p w:rsidR="00E927C0" w:rsidRDefault="00E927C0" w:rsidP="00E927C0">
      <w:r>
        <w:t>The DMS shall distribute Data Analysis Software to users on request.  [DMS-640]</w:t>
      </w:r>
    </w:p>
    <w:p w:rsidR="00E927C0" w:rsidRDefault="00E927C0" w:rsidP="00E927C0">
      <w:pPr>
        <w:pStyle w:val="Heading4"/>
      </w:pPr>
      <w:r>
        <w:t>Perform Data Analysis Functions Remotely</w:t>
      </w:r>
    </w:p>
    <w:p w:rsidR="00E927C0" w:rsidRDefault="00E927C0" w:rsidP="00E927C0">
      <w:r>
        <w:t>The DMS shall provide a capability for JWST users to perform data analysis functions on Science Data Products electronically from remote locations. [DMS-241]</w:t>
      </w:r>
    </w:p>
    <w:p w:rsidR="00E927C0" w:rsidRDefault="00E927C0" w:rsidP="00E927C0">
      <w:pPr>
        <w:pStyle w:val="Heading4"/>
      </w:pPr>
      <w:r>
        <w:lastRenderedPageBreak/>
        <w:t>Dataset Visualization</w:t>
      </w:r>
    </w:p>
    <w:p w:rsidR="00E927C0" w:rsidRDefault="00E927C0" w:rsidP="00E927C0">
      <w:r>
        <w:t>The DMS shall provide a capability for visualizing JWST data.   [DMS-625]</w:t>
      </w:r>
    </w:p>
    <w:p w:rsidR="00E927C0" w:rsidRDefault="00E927C0" w:rsidP="00E927C0"/>
    <w:p w:rsidR="00E927C0" w:rsidRDefault="00E927C0" w:rsidP="00E927C0">
      <w:r>
        <w:t>Note: This includes:</w:t>
      </w:r>
    </w:p>
    <w:p w:rsidR="00E927C0" w:rsidRDefault="00E927C0" w:rsidP="00697FCA">
      <w:pPr>
        <w:pStyle w:val="ListParagraph"/>
        <w:widowControl w:val="0"/>
        <w:numPr>
          <w:ilvl w:val="0"/>
          <w:numId w:val="6"/>
        </w:numPr>
      </w:pPr>
      <w:r>
        <w:t>1-d (plotting vectors, e.g. spectra)</w:t>
      </w:r>
    </w:p>
    <w:p w:rsidR="00E927C0" w:rsidRDefault="00E927C0" w:rsidP="00697FCA">
      <w:pPr>
        <w:pStyle w:val="ListParagraph"/>
        <w:widowControl w:val="0"/>
        <w:numPr>
          <w:ilvl w:val="0"/>
          <w:numId w:val="6"/>
        </w:numPr>
      </w:pPr>
      <w:r>
        <w:t>2-d (image display)</w:t>
      </w:r>
    </w:p>
    <w:p w:rsidR="00E927C0" w:rsidRDefault="00E927C0" w:rsidP="00697FCA">
      <w:pPr>
        <w:pStyle w:val="ListParagraph"/>
        <w:widowControl w:val="0"/>
        <w:numPr>
          <w:ilvl w:val="0"/>
          <w:numId w:val="6"/>
        </w:numPr>
      </w:pPr>
      <w:r>
        <w:t>3-d (volumetric imaging of IFU data cubes, or ramp data)</w:t>
      </w:r>
    </w:p>
    <w:p w:rsidR="00E927C0" w:rsidRDefault="00E927C0" w:rsidP="00E927C0">
      <w:pPr>
        <w:pStyle w:val="Heading4"/>
      </w:pPr>
      <w:r>
        <w:t>Dataset Arithmetic</w:t>
      </w:r>
    </w:p>
    <w:p w:rsidR="00E927C0" w:rsidRDefault="00E927C0" w:rsidP="00E927C0">
      <w:r>
        <w:t>The DMS shall provide a capability for arithmetic operations on collections of JWST datasets.   [DMS-626]</w:t>
      </w:r>
    </w:p>
    <w:p w:rsidR="00E927C0" w:rsidRDefault="00E927C0" w:rsidP="00E927C0"/>
    <w:p w:rsidR="00E927C0" w:rsidRDefault="00E927C0" w:rsidP="00E927C0">
      <w:r>
        <w:t>Note: This includes:</w:t>
      </w:r>
    </w:p>
    <w:p w:rsidR="00E927C0" w:rsidRDefault="00E927C0" w:rsidP="00697FCA">
      <w:pPr>
        <w:pStyle w:val="ListParagraph"/>
        <w:widowControl w:val="0"/>
        <w:numPr>
          <w:ilvl w:val="0"/>
          <w:numId w:val="7"/>
        </w:numPr>
      </w:pPr>
      <w:r>
        <w:t>Simple arithmetic operations on single datasets</w:t>
      </w:r>
    </w:p>
    <w:p w:rsidR="00E927C0" w:rsidRDefault="00E927C0" w:rsidP="00697FCA">
      <w:pPr>
        <w:pStyle w:val="ListParagraph"/>
        <w:widowControl w:val="0"/>
        <w:numPr>
          <w:ilvl w:val="0"/>
          <w:numId w:val="7"/>
        </w:numPr>
      </w:pPr>
      <w:r>
        <w:t>Binary operations on pairs of datasets</w:t>
      </w:r>
    </w:p>
    <w:p w:rsidR="00E927C0" w:rsidRDefault="00E927C0" w:rsidP="00697FCA">
      <w:pPr>
        <w:pStyle w:val="ListParagraph"/>
        <w:widowControl w:val="0"/>
        <w:numPr>
          <w:ilvl w:val="0"/>
          <w:numId w:val="7"/>
        </w:numPr>
      </w:pPr>
      <w:r>
        <w:t>Application of functions to datasets</w:t>
      </w:r>
    </w:p>
    <w:p w:rsidR="00E927C0" w:rsidRDefault="00E927C0" w:rsidP="00697FCA">
      <w:pPr>
        <w:pStyle w:val="ListParagraph"/>
        <w:widowControl w:val="0"/>
        <w:numPr>
          <w:ilvl w:val="0"/>
          <w:numId w:val="7"/>
        </w:numPr>
      </w:pPr>
      <w:r>
        <w:t>Combination of sets of datasets</w:t>
      </w:r>
    </w:p>
    <w:p w:rsidR="00E927C0" w:rsidRDefault="00E927C0" w:rsidP="00E927C0">
      <w:pPr>
        <w:pStyle w:val="Heading4"/>
      </w:pPr>
      <w:r>
        <w:t>Model Evaluation</w:t>
      </w:r>
    </w:p>
    <w:p w:rsidR="00E927C0" w:rsidRDefault="00E927C0" w:rsidP="00E927C0">
      <w:r>
        <w:t>The DMS shall provide the capability of comparing JWST Calibrated Science Data with models that can be cast into arrays with the same dimensionality as the Calibrated Science Data. [DMS-628]</w:t>
      </w:r>
    </w:p>
    <w:p w:rsidR="00E927C0" w:rsidRDefault="00E927C0" w:rsidP="00E927C0">
      <w:pPr>
        <w:pStyle w:val="Heading4"/>
      </w:pPr>
      <w:r>
        <w:t>Dataset Combination Tools</w:t>
      </w:r>
    </w:p>
    <w:p w:rsidR="00E927C0" w:rsidRDefault="00E927C0" w:rsidP="00E927C0">
      <w:r>
        <w:t>The DMS shall provide the capability to combine JWST datasets including tools to determine dataset registration and optimal combination of 1-d spectra, 2-d images and 3-d spectral data cubes. [DMS-630]</w:t>
      </w:r>
    </w:p>
    <w:p w:rsidR="00E927C0" w:rsidRDefault="00E927C0" w:rsidP="00E927C0"/>
    <w:p w:rsidR="00E927C0" w:rsidRDefault="00E927C0" w:rsidP="00E927C0">
      <w:r>
        <w:t>Note: Requires feature location and matching</w:t>
      </w:r>
    </w:p>
    <w:p w:rsidR="00E927C0" w:rsidRDefault="00E927C0" w:rsidP="00697FCA">
      <w:pPr>
        <w:pStyle w:val="ListParagraph"/>
        <w:widowControl w:val="0"/>
        <w:numPr>
          <w:ilvl w:val="0"/>
          <w:numId w:val="8"/>
        </w:numPr>
      </w:pPr>
      <w:r>
        <w:t>Object identification, fitting (e.g. DAOPHOT/SEXTRACTOR)</w:t>
      </w:r>
    </w:p>
    <w:p w:rsidR="00E927C0" w:rsidRDefault="00E927C0" w:rsidP="00697FCA">
      <w:pPr>
        <w:pStyle w:val="ListParagraph"/>
        <w:widowControl w:val="0"/>
        <w:numPr>
          <w:ilvl w:val="0"/>
          <w:numId w:val="8"/>
        </w:numPr>
      </w:pPr>
      <w:r>
        <w:t>Catalog matching</w:t>
      </w:r>
    </w:p>
    <w:p w:rsidR="00E927C0" w:rsidRDefault="00E927C0" w:rsidP="00E927C0">
      <w:pPr>
        <w:pStyle w:val="Heading4"/>
      </w:pPr>
      <w:r>
        <w:t>Coronagraphic Science Support</w:t>
      </w:r>
    </w:p>
    <w:p w:rsidR="00E927C0" w:rsidRDefault="00E927C0" w:rsidP="00E927C0">
      <w:r>
        <w:t>The DMS shall provide tools to support JWST coronagraphic science.   [DMS-631]</w:t>
      </w:r>
    </w:p>
    <w:p w:rsidR="00E927C0" w:rsidRDefault="00E927C0" w:rsidP="00E927C0"/>
    <w:p w:rsidR="00E927C0" w:rsidRDefault="00E927C0" w:rsidP="00E927C0">
      <w:r>
        <w:t>Notes:</w:t>
      </w:r>
    </w:p>
    <w:p w:rsidR="00E927C0" w:rsidRDefault="00E927C0" w:rsidP="00697FCA">
      <w:pPr>
        <w:pStyle w:val="ListParagraph"/>
        <w:widowControl w:val="0"/>
        <w:numPr>
          <w:ilvl w:val="0"/>
          <w:numId w:val="9"/>
        </w:numPr>
      </w:pPr>
      <w:r>
        <w:t>This includes provision of tools to determine PSF scaling using a variety of techniques.</w:t>
      </w:r>
    </w:p>
    <w:p w:rsidR="00E927C0" w:rsidRDefault="00E927C0" w:rsidP="00697FCA">
      <w:pPr>
        <w:pStyle w:val="ListParagraph"/>
        <w:widowControl w:val="0"/>
        <w:numPr>
          <w:ilvl w:val="0"/>
          <w:numId w:val="9"/>
        </w:numPr>
      </w:pPr>
      <w:r>
        <w:t>Combine data taken at different roll angles</w:t>
      </w:r>
    </w:p>
    <w:p w:rsidR="00E927C0" w:rsidRDefault="00E927C0" w:rsidP="00697FCA">
      <w:pPr>
        <w:pStyle w:val="ListParagraph"/>
        <w:widowControl w:val="0"/>
        <w:numPr>
          <w:ilvl w:val="0"/>
          <w:numId w:val="9"/>
        </w:numPr>
      </w:pPr>
      <w:r>
        <w:t>Model subtraction</w:t>
      </w:r>
    </w:p>
    <w:p w:rsidR="00E927C0" w:rsidRDefault="00E927C0" w:rsidP="00697FCA">
      <w:pPr>
        <w:pStyle w:val="ListParagraph"/>
        <w:widowControl w:val="0"/>
        <w:numPr>
          <w:ilvl w:val="0"/>
          <w:numId w:val="9"/>
        </w:numPr>
      </w:pPr>
      <w:r>
        <w:t>May be useful for data other than coronagraphic data</w:t>
      </w:r>
    </w:p>
    <w:p w:rsidR="00E927C0" w:rsidRDefault="00E927C0" w:rsidP="00697FCA">
      <w:pPr>
        <w:pStyle w:val="ListParagraph"/>
        <w:widowControl w:val="0"/>
        <w:numPr>
          <w:ilvl w:val="0"/>
          <w:numId w:val="9"/>
        </w:numPr>
      </w:pPr>
      <w:r>
        <w:t>Support for multi-wavelength PSF subtraction using TFI</w:t>
      </w:r>
    </w:p>
    <w:p w:rsidR="00E927C0" w:rsidRDefault="00E927C0" w:rsidP="00E927C0">
      <w:pPr>
        <w:pStyle w:val="Heading4"/>
      </w:pPr>
      <w:r>
        <w:t>IFU Tools</w:t>
      </w:r>
    </w:p>
    <w:p w:rsidR="00E927C0" w:rsidRDefault="00E927C0" w:rsidP="00E927C0">
      <w:r>
        <w:t>The DMS shall provide tools to enable analysis of JWST IFU data.   [DMS-632]</w:t>
      </w:r>
    </w:p>
    <w:p w:rsidR="00E927C0" w:rsidRDefault="00E927C0" w:rsidP="00E927C0"/>
    <w:p w:rsidR="00E927C0" w:rsidRDefault="00E927C0" w:rsidP="00E927C0">
      <w:r>
        <w:t>Note:   This includes:</w:t>
      </w:r>
    </w:p>
    <w:p w:rsidR="00E927C0" w:rsidRDefault="00E927C0" w:rsidP="00697FCA">
      <w:pPr>
        <w:pStyle w:val="ListParagraph"/>
        <w:numPr>
          <w:ilvl w:val="0"/>
          <w:numId w:val="10"/>
        </w:numPr>
      </w:pPr>
      <w:r>
        <w:t>Combining spectral cubes taken at different positions</w:t>
      </w:r>
    </w:p>
    <w:p w:rsidR="00E927C0" w:rsidRDefault="00E927C0" w:rsidP="00697FCA">
      <w:pPr>
        <w:pStyle w:val="ListParagraph"/>
        <w:widowControl w:val="0"/>
        <w:numPr>
          <w:ilvl w:val="0"/>
          <w:numId w:val="10"/>
        </w:numPr>
      </w:pPr>
      <w:r>
        <w:t>Custom extraction of source spectra</w:t>
      </w:r>
    </w:p>
    <w:p w:rsidR="00E927C0" w:rsidRDefault="00E927C0" w:rsidP="00697FCA">
      <w:pPr>
        <w:pStyle w:val="ListParagraph"/>
        <w:widowControl w:val="0"/>
        <w:numPr>
          <w:ilvl w:val="0"/>
          <w:numId w:val="10"/>
        </w:numPr>
      </w:pPr>
      <w:r>
        <w:t>Combine several spectral channels into a 2-d image</w:t>
      </w:r>
    </w:p>
    <w:p w:rsidR="00E927C0" w:rsidRDefault="00E927C0" w:rsidP="00697FCA">
      <w:pPr>
        <w:pStyle w:val="ListParagraph"/>
        <w:widowControl w:val="0"/>
        <w:numPr>
          <w:ilvl w:val="0"/>
          <w:numId w:val="10"/>
        </w:numPr>
      </w:pPr>
      <w:r>
        <w:t>Arithmetic on spectral planes (line/continuum)</w:t>
      </w:r>
    </w:p>
    <w:p w:rsidR="00E927C0" w:rsidRDefault="00E927C0" w:rsidP="00697FCA">
      <w:pPr>
        <w:pStyle w:val="ListParagraph"/>
        <w:widowControl w:val="0"/>
        <w:numPr>
          <w:ilvl w:val="0"/>
          <w:numId w:val="10"/>
        </w:numPr>
      </w:pPr>
      <w:r>
        <w:t>Velocity analysis</w:t>
      </w:r>
    </w:p>
    <w:p w:rsidR="00E927C0" w:rsidRDefault="00E927C0" w:rsidP="00E927C0">
      <w:pPr>
        <w:pStyle w:val="Heading4"/>
      </w:pPr>
      <w:r>
        <w:t>Spectral Data Analysis Tools</w:t>
      </w:r>
    </w:p>
    <w:p w:rsidR="00E927C0" w:rsidRDefault="00E927C0" w:rsidP="00E927C0">
      <w:r>
        <w:t>The DMS shall provide facilities for analyzing JWST spectral data.   [DMS-633]</w:t>
      </w:r>
    </w:p>
    <w:p w:rsidR="00E927C0" w:rsidRDefault="00E927C0" w:rsidP="00E927C0"/>
    <w:p w:rsidR="00E927C0" w:rsidRDefault="00E927C0" w:rsidP="00E927C0">
      <w:r>
        <w:t>Notes:</w:t>
      </w:r>
    </w:p>
    <w:p w:rsidR="00E927C0" w:rsidRDefault="00E927C0" w:rsidP="00697FCA">
      <w:pPr>
        <w:pStyle w:val="ListParagraph"/>
        <w:widowControl w:val="0"/>
        <w:numPr>
          <w:ilvl w:val="0"/>
          <w:numId w:val="11"/>
        </w:numPr>
      </w:pPr>
      <w:r>
        <w:t>Includes more complex data analysis of spectral data than can be done in an automatic pipeline.</w:t>
      </w:r>
    </w:p>
    <w:p w:rsidR="00E927C0" w:rsidRDefault="00E927C0" w:rsidP="00697FCA">
      <w:pPr>
        <w:pStyle w:val="ListParagraph"/>
        <w:widowControl w:val="0"/>
        <w:numPr>
          <w:ilvl w:val="0"/>
          <w:numId w:val="11"/>
        </w:numPr>
      </w:pPr>
      <w:r>
        <w:t>Custom source spectrum extraction</w:t>
      </w:r>
    </w:p>
    <w:p w:rsidR="00E927C0" w:rsidRDefault="00E927C0" w:rsidP="00697FCA">
      <w:pPr>
        <w:pStyle w:val="ListParagraph"/>
        <w:widowControl w:val="0"/>
        <w:numPr>
          <w:ilvl w:val="0"/>
          <w:numId w:val="11"/>
        </w:numPr>
      </w:pPr>
      <w:r>
        <w:t>Use acquisition image</w:t>
      </w:r>
    </w:p>
    <w:p w:rsidR="00E927C0" w:rsidRDefault="00E927C0" w:rsidP="00697FCA">
      <w:pPr>
        <w:pStyle w:val="ListParagraph"/>
        <w:widowControl w:val="0"/>
        <w:numPr>
          <w:ilvl w:val="0"/>
          <w:numId w:val="11"/>
        </w:numPr>
      </w:pPr>
      <w:r>
        <w:t>Fit multiple lines, continuum, spectral models</w:t>
      </w:r>
    </w:p>
    <w:p w:rsidR="00E927C0" w:rsidRDefault="00E927C0" w:rsidP="00E927C0">
      <w:pPr>
        <w:pStyle w:val="Heading4"/>
      </w:pPr>
      <w:r>
        <w:t>JWST Instrument Modeling</w:t>
      </w:r>
    </w:p>
    <w:p w:rsidR="00E927C0" w:rsidRDefault="00E927C0" w:rsidP="00E927C0">
      <w:r>
        <w:t>The DMS shall provide tools for modeling JWST instrumental effects.   [DMS-634]</w:t>
      </w:r>
    </w:p>
    <w:p w:rsidR="00E927C0" w:rsidRDefault="00E927C0" w:rsidP="00E927C0"/>
    <w:p w:rsidR="00E927C0" w:rsidRDefault="00E927C0" w:rsidP="00E927C0">
      <w:r>
        <w:t>Notes:</w:t>
      </w:r>
    </w:p>
    <w:p w:rsidR="00E927C0" w:rsidRDefault="00E927C0" w:rsidP="00697FCA">
      <w:pPr>
        <w:pStyle w:val="ListParagraph"/>
        <w:widowControl w:val="0"/>
        <w:numPr>
          <w:ilvl w:val="0"/>
          <w:numId w:val="12"/>
        </w:numPr>
      </w:pPr>
      <w:r>
        <w:t>Includes tools for correcting the effects</w:t>
      </w:r>
    </w:p>
    <w:p w:rsidR="00E927C0" w:rsidRDefault="00E927C0" w:rsidP="00697FCA">
      <w:pPr>
        <w:pStyle w:val="ListParagraph"/>
        <w:widowControl w:val="0"/>
        <w:numPr>
          <w:ilvl w:val="0"/>
          <w:numId w:val="12"/>
        </w:numPr>
      </w:pPr>
      <w:r>
        <w:t>Correction not always appropriate for the calibration pipeline (e.g. TFI Field-Dependence of Wavelength, throughput)</w:t>
      </w:r>
    </w:p>
    <w:p w:rsidR="00E927C0" w:rsidRDefault="00E927C0" w:rsidP="00697FCA">
      <w:pPr>
        <w:pStyle w:val="ListParagraph"/>
        <w:widowControl w:val="0"/>
        <w:numPr>
          <w:ilvl w:val="0"/>
          <w:numId w:val="12"/>
        </w:numPr>
      </w:pPr>
      <w:r>
        <w:t>Includes simulation of the effects of the JWST PSF</w:t>
      </w:r>
    </w:p>
    <w:p w:rsidR="00E927C0" w:rsidRDefault="00E927C0" w:rsidP="00B67448">
      <w:pPr>
        <w:widowControl w:val="0"/>
      </w:pPr>
    </w:p>
    <w:p w:rsidR="001C041B" w:rsidRDefault="001C041B" w:rsidP="00B67448">
      <w:pPr>
        <w:widowControl w:val="0"/>
      </w:pPr>
    </w:p>
    <w:p w:rsidR="00B67448" w:rsidRDefault="00B67448" w:rsidP="00B67448">
      <w:pPr>
        <w:pStyle w:val="Heading1"/>
        <w:sectPr w:rsidR="00B67448" w:rsidSect="00344DF7">
          <w:pgSz w:w="12240" w:h="15840"/>
          <w:pgMar w:top="1440" w:right="1440" w:bottom="1800" w:left="1440" w:header="720" w:footer="576" w:gutter="0"/>
          <w:pgNumType w:start="1" w:chapStyle="1"/>
          <w:cols w:space="720"/>
          <w:noEndnote/>
          <w:docGrid w:linePitch="326"/>
        </w:sectPr>
      </w:pPr>
    </w:p>
    <w:p w:rsidR="00B67448" w:rsidRDefault="00B67448" w:rsidP="00B67448">
      <w:pPr>
        <w:pStyle w:val="Heading1"/>
      </w:pPr>
      <w:bookmarkStart w:id="414" w:name="_Toc280275285"/>
      <w:r>
        <w:lastRenderedPageBreak/>
        <w:t>DMS Archive Component Requirements</w:t>
      </w:r>
      <w:bookmarkEnd w:id="414"/>
    </w:p>
    <w:p w:rsidR="001C041B" w:rsidRDefault="001C041B" w:rsidP="00B67448"/>
    <w:p w:rsidR="00E927C0" w:rsidRDefault="00E927C0" w:rsidP="00E927C0">
      <w:pPr>
        <w:pStyle w:val="Heading2"/>
        <w:widowControl/>
        <w:tabs>
          <w:tab w:val="clear" w:pos="576"/>
          <w:tab w:val="num" w:pos="720"/>
        </w:tabs>
        <w:autoSpaceDE/>
        <w:autoSpaceDN/>
        <w:adjustRightInd/>
        <w:spacing w:before="0" w:after="200" w:line="240" w:lineRule="auto"/>
        <w:ind w:left="720" w:hanging="720"/>
      </w:pPr>
      <w:bookmarkStart w:id="415" w:name="_Toc280275286"/>
      <w:r>
        <w:t>Archive</w:t>
      </w:r>
      <w:bookmarkEnd w:id="415"/>
    </w:p>
    <w:p w:rsidR="00E927C0" w:rsidRDefault="00E927C0" w:rsidP="00E927C0">
      <w:pPr>
        <w:pStyle w:val="Heading3"/>
        <w:spacing w:before="0" w:after="200"/>
      </w:pPr>
      <w:bookmarkStart w:id="416" w:name="_Toc280275287"/>
      <w:r>
        <w:t>General Archive Requirements</w:t>
      </w:r>
      <w:bookmarkEnd w:id="416"/>
    </w:p>
    <w:p w:rsidR="00E927C0" w:rsidRDefault="00E927C0" w:rsidP="00E927C0">
      <w:pPr>
        <w:pStyle w:val="Heading4"/>
      </w:pPr>
      <w:r>
        <w:t>Archive Catalog Accessibility</w:t>
      </w:r>
    </w:p>
    <w:p w:rsidR="00E927C0" w:rsidRDefault="00E927C0" w:rsidP="00E927C0">
      <w:r>
        <w:t>The Ground Segment shall maintain an on-line archive catalog that is accessible to current and prospective users of JWST data. [DMS-196]</w:t>
      </w:r>
    </w:p>
    <w:p w:rsidR="00E927C0" w:rsidRDefault="00E927C0" w:rsidP="00E927C0">
      <w:pPr>
        <w:pStyle w:val="Heading4"/>
      </w:pPr>
      <w:r>
        <w:t>Archive all Level-2 Data Inputs</w:t>
      </w:r>
    </w:p>
    <w:p w:rsidR="00E927C0" w:rsidRDefault="00E927C0" w:rsidP="00E927C0">
      <w:r>
        <w:t>The archive shall contain the historical and current calibration parameters, coefficients, and algorithms needed to transform science telemetry into calibrated measurements expressed in standard units. [DMS-197]</w:t>
      </w:r>
    </w:p>
    <w:p w:rsidR="00E927C0" w:rsidRDefault="00E927C0" w:rsidP="00E927C0">
      <w:pPr>
        <w:pStyle w:val="Heading4"/>
      </w:pPr>
      <w:r>
        <w:t>Level-0 Archive Data Volume - 5.5 years</w:t>
      </w:r>
    </w:p>
    <w:p w:rsidR="00E927C0" w:rsidRDefault="00E927C0" w:rsidP="00E927C0">
      <w:r>
        <w:t>The archive shall be capable of storing in the Science Data Archive at least 115 TBytes of level-0, uncompressed science data over a 5.5-year mission. [DMS-198]</w:t>
      </w:r>
    </w:p>
    <w:p w:rsidR="00E927C0" w:rsidRDefault="00E927C0" w:rsidP="00E927C0">
      <w:pPr>
        <w:pStyle w:val="Heading4"/>
      </w:pPr>
      <w:r>
        <w:t>Level-2 Archive Data Volume - 5.5 years</w:t>
      </w:r>
    </w:p>
    <w:p w:rsidR="00E927C0" w:rsidRDefault="00E927C0" w:rsidP="00E927C0">
      <w:r>
        <w:t>The archive shall be capable of storing in the Science Data Archive at least 11.2 TBytes of level-2, uncompressed science data over a 5.5-year mission. [DMS-635]</w:t>
      </w:r>
    </w:p>
    <w:p w:rsidR="00E927C0" w:rsidRDefault="00E927C0" w:rsidP="00E927C0">
      <w:pPr>
        <w:pStyle w:val="Heading4"/>
      </w:pPr>
      <w:r>
        <w:t>Level-0 Archive Data Volume - 10 Years</w:t>
      </w:r>
    </w:p>
    <w:p w:rsidR="00E927C0" w:rsidRDefault="00E927C0" w:rsidP="00E927C0">
      <w:r>
        <w:t>The design of the Science Data Archive shall be scalable to a total capacity of at least 209 TBytes of level-0, uncompressed science data over a 10-year mission. [DMS-195]</w:t>
      </w:r>
    </w:p>
    <w:p w:rsidR="00E927C0" w:rsidRDefault="00E927C0" w:rsidP="00E927C0"/>
    <w:p w:rsidR="00E927C0" w:rsidRDefault="00E927C0" w:rsidP="00E927C0">
      <w:r>
        <w:t>Note: The objective is to support the goal of a 10-year mission. The requirement means that while the as-built system only has a required capacity of 115 TBytes; it should be possible to double that capacity without significant redesign.</w:t>
      </w:r>
    </w:p>
    <w:p w:rsidR="00E927C0" w:rsidRDefault="00E927C0" w:rsidP="00E927C0">
      <w:pPr>
        <w:pStyle w:val="Heading4"/>
      </w:pPr>
      <w:r>
        <w:t>Level-2 Archive Data Volume - 10 years</w:t>
      </w:r>
    </w:p>
    <w:p w:rsidR="00E927C0" w:rsidRDefault="00E927C0" w:rsidP="00E927C0">
      <w:r>
        <w:t>The design of the Science Data Archive shall be scalable to a total capacity of at least 20.4 TBytes of level-2, uncompressed science data over a 10-year mission. [DMS-636]</w:t>
      </w:r>
    </w:p>
    <w:p w:rsidR="00E927C0" w:rsidRDefault="00E927C0" w:rsidP="00E927C0"/>
    <w:p w:rsidR="00E927C0" w:rsidRDefault="00E927C0" w:rsidP="00E927C0">
      <w:pPr>
        <w:pStyle w:val="Heading3"/>
        <w:spacing w:before="0" w:after="200"/>
      </w:pPr>
      <w:bookmarkStart w:id="417" w:name="_Toc280275288"/>
      <w:r>
        <w:t>Ingest</w:t>
      </w:r>
      <w:bookmarkEnd w:id="417"/>
    </w:p>
    <w:p w:rsidR="00E927C0" w:rsidRDefault="00E927C0" w:rsidP="00E927C0">
      <w:pPr>
        <w:pStyle w:val="Heading4"/>
      </w:pPr>
      <w:r>
        <w:t>Ingest Data Receipt</w:t>
      </w:r>
    </w:p>
    <w:p w:rsidR="00E927C0" w:rsidRDefault="00E927C0" w:rsidP="00E927C0">
      <w:r>
        <w:t>Ingest shall receive Science Data from SDP. [DMS-289]</w:t>
      </w:r>
    </w:p>
    <w:p w:rsidR="00E927C0" w:rsidRDefault="00E927C0" w:rsidP="00E927C0">
      <w:pPr>
        <w:pStyle w:val="Heading4"/>
      </w:pPr>
      <w:r>
        <w:t>Archive Level-0 Science Data</w:t>
      </w:r>
    </w:p>
    <w:p w:rsidR="00E927C0" w:rsidRDefault="00E927C0" w:rsidP="00E927C0">
      <w:r>
        <w:t>Ingest shall archive the level-0 science telemetry files from SDP as received from FOS. [DMS-290]</w:t>
      </w:r>
    </w:p>
    <w:p w:rsidR="00E927C0" w:rsidRDefault="00E927C0" w:rsidP="00E927C0">
      <w:pPr>
        <w:pStyle w:val="Heading4"/>
      </w:pPr>
      <w:r>
        <w:lastRenderedPageBreak/>
        <w:t>Archive Level-1a Science Data</w:t>
      </w:r>
    </w:p>
    <w:p w:rsidR="00E927C0" w:rsidRDefault="00E927C0" w:rsidP="00E927C0">
      <w:r>
        <w:t>Ingest shall archive the level-1a original FITS files from SDP. [DMS-291]</w:t>
      </w:r>
    </w:p>
    <w:p w:rsidR="00E927C0" w:rsidRDefault="00E927C0" w:rsidP="00E927C0"/>
    <w:p w:rsidR="00E927C0" w:rsidRDefault="00E927C0" w:rsidP="00E927C0">
      <w:r>
        <w:t>Note: Serves as a starting point for any potential reprocessing effort.</w:t>
      </w:r>
    </w:p>
    <w:p w:rsidR="00E927C0" w:rsidRDefault="00E927C0" w:rsidP="00E927C0">
      <w:pPr>
        <w:pStyle w:val="Heading4"/>
      </w:pPr>
      <w:r>
        <w:t>Archive Level-1b Science Data</w:t>
      </w:r>
    </w:p>
    <w:p w:rsidR="00E927C0" w:rsidRDefault="00E927C0" w:rsidP="00E927C0">
      <w:r>
        <w:t>Ingest shall archive the level-1b uncalibrated FITS files from SDP. [DMS-292]</w:t>
      </w:r>
    </w:p>
    <w:p w:rsidR="00E927C0" w:rsidRDefault="00E927C0" w:rsidP="00E927C0"/>
    <w:p w:rsidR="00E927C0" w:rsidRDefault="00E927C0" w:rsidP="00E927C0">
      <w:r>
        <w:t>Note: Serves as a starting point for re-calibration either by the DMS calibration pipeline or by an archive user.</w:t>
      </w:r>
    </w:p>
    <w:p w:rsidR="00E927C0" w:rsidRDefault="00E927C0" w:rsidP="00E927C0">
      <w:pPr>
        <w:pStyle w:val="Heading4"/>
      </w:pPr>
      <w:r>
        <w:t>Archive Level-2a Science Data</w:t>
      </w:r>
    </w:p>
    <w:p w:rsidR="00E927C0" w:rsidRDefault="00E927C0" w:rsidP="00E927C0">
      <w:r>
        <w:t>Ingest shall archive the level-2a calibrated FITS files from SDP. [DMS-294]</w:t>
      </w:r>
    </w:p>
    <w:p w:rsidR="00E927C0" w:rsidRDefault="00E927C0" w:rsidP="00E927C0">
      <w:pPr>
        <w:pStyle w:val="Heading4"/>
      </w:pPr>
      <w:r>
        <w:t>Archive Level-2b Science Data</w:t>
      </w:r>
    </w:p>
    <w:p w:rsidR="00E927C0" w:rsidRDefault="00E927C0" w:rsidP="00E927C0">
      <w:r>
        <w:t>Ingest shall archive the level-2b calibrated FITS files from SDP.  [DMS-639]</w:t>
      </w:r>
    </w:p>
    <w:p w:rsidR="00E927C0" w:rsidRDefault="00E927C0" w:rsidP="00E927C0">
      <w:pPr>
        <w:pStyle w:val="Heading4"/>
      </w:pPr>
      <w:r>
        <w:t>Archive Level-3 Science Data Products</w:t>
      </w:r>
    </w:p>
    <w:p w:rsidR="00E927C0" w:rsidRDefault="00E927C0" w:rsidP="00E927C0">
      <w:r>
        <w:t>Ingest shall archive the level-3 calibrated FITS data product files from SDP. [DMS-295]</w:t>
      </w:r>
    </w:p>
    <w:p w:rsidR="00E927C0" w:rsidRDefault="00E927C0" w:rsidP="00E927C0">
      <w:pPr>
        <w:pStyle w:val="Heading4"/>
      </w:pPr>
      <w:r>
        <w:t>Archive Level-4 Science Data Products</w:t>
      </w:r>
    </w:p>
    <w:p w:rsidR="00E927C0" w:rsidRDefault="00E927C0" w:rsidP="00E927C0">
      <w:r>
        <w:t>Ingest shall be capable of archiving selected level-4 data products for safe keeping. [DMS-293]</w:t>
      </w:r>
    </w:p>
    <w:p w:rsidR="00E927C0" w:rsidRDefault="00E927C0" w:rsidP="00E927C0"/>
    <w:p w:rsidR="00E927C0" w:rsidRDefault="00E927C0" w:rsidP="00E927C0">
      <w:r>
        <w:t>Note: While there are currently no requirements for the generation of Level-4 products the system should be capable of archiving these products.</w:t>
      </w:r>
    </w:p>
    <w:p w:rsidR="00E927C0" w:rsidRDefault="00E927C0" w:rsidP="00E927C0">
      <w:pPr>
        <w:pStyle w:val="Heading4"/>
      </w:pPr>
      <w:r>
        <w:t>Archive Guide Star Acquisition Images</w:t>
      </w:r>
    </w:p>
    <w:p w:rsidR="00E927C0" w:rsidRDefault="00E927C0" w:rsidP="00E927C0">
      <w:r>
        <w:t>Guide star acquisition images shall be stored in the science archive. [DMS-102]</w:t>
      </w:r>
    </w:p>
    <w:p w:rsidR="00E927C0" w:rsidRDefault="00E927C0" w:rsidP="00E927C0">
      <w:pPr>
        <w:pStyle w:val="Heading4"/>
      </w:pPr>
      <w:r>
        <w:t>Archive Request Completion Status</w:t>
      </w:r>
    </w:p>
    <w:p w:rsidR="00E927C0" w:rsidRDefault="00E927C0" w:rsidP="00E927C0">
      <w:r>
        <w:t>Ingest shall report to SDP the archive request completion status. [DMS-301]</w:t>
      </w:r>
    </w:p>
    <w:p w:rsidR="00E927C0" w:rsidRDefault="00E927C0" w:rsidP="00E927C0">
      <w:pPr>
        <w:pStyle w:val="Heading4"/>
      </w:pPr>
      <w:r>
        <w:t>Level-4 Archive Completion Status</w:t>
      </w:r>
    </w:p>
    <w:p w:rsidR="00E927C0" w:rsidRDefault="00E927C0" w:rsidP="00E927C0">
      <w:r>
        <w:t>Ingest shall report to the level-4 data provider the archive request completion status. [DMS-302]</w:t>
      </w:r>
    </w:p>
    <w:p w:rsidR="00E927C0" w:rsidRDefault="00E927C0" w:rsidP="00E927C0">
      <w:pPr>
        <w:pStyle w:val="Heading4"/>
      </w:pPr>
      <w:r>
        <w:t>First Science Data Archived Notification</w:t>
      </w:r>
    </w:p>
    <w:p w:rsidR="00E927C0" w:rsidRDefault="00E927C0" w:rsidP="00E927C0">
      <w:r>
        <w:t>Ingest shall notify PPS when the first science data of a proposal has been archived. [DMS-303]</w:t>
      </w:r>
    </w:p>
    <w:p w:rsidR="00E927C0" w:rsidRDefault="00E927C0" w:rsidP="00E927C0">
      <w:pPr>
        <w:pStyle w:val="Heading4"/>
      </w:pPr>
      <w:r>
        <w:t>Archive DMS Software</w:t>
      </w:r>
    </w:p>
    <w:p w:rsidR="00E927C0" w:rsidRDefault="00E927C0" w:rsidP="00E927C0">
      <w:r>
        <w:t>Ingest shall be capable of archiving of DMS software with each release. [DMS-304]</w:t>
      </w:r>
    </w:p>
    <w:p w:rsidR="00E927C0" w:rsidRDefault="00E927C0" w:rsidP="00E927C0">
      <w:pPr>
        <w:pStyle w:val="Heading4"/>
      </w:pPr>
      <w:r>
        <w:t>Archive Data Set</w:t>
      </w:r>
    </w:p>
    <w:p w:rsidR="00E927C0" w:rsidRDefault="00E927C0" w:rsidP="00E927C0">
      <w:r>
        <w:t>Ingest shall archive all files in a data set as a unit. [DMS-306]</w:t>
      </w:r>
    </w:p>
    <w:p w:rsidR="00E927C0" w:rsidRDefault="00E927C0" w:rsidP="00E927C0"/>
    <w:p w:rsidR="00E927C0" w:rsidRDefault="00E927C0" w:rsidP="00E927C0">
      <w:r>
        <w:lastRenderedPageBreak/>
        <w:t xml:space="preserve">Note: Data set - group of files at the same processing level that need to be processed concurrently. </w:t>
      </w:r>
    </w:p>
    <w:p w:rsidR="00E927C0" w:rsidRDefault="00E927C0" w:rsidP="00E927C0">
      <w:pPr>
        <w:pStyle w:val="Heading4"/>
      </w:pPr>
      <w:r>
        <w:t>Uniquely Identify Data in Archive</w:t>
      </w:r>
    </w:p>
    <w:p w:rsidR="00E927C0" w:rsidRDefault="00E927C0" w:rsidP="00E927C0">
      <w:r>
        <w:t>Ingest shall place metadata in the housekeeping catalog tables to uniquely identify each dataset in the archive. [DMS-307]</w:t>
      </w:r>
    </w:p>
    <w:p w:rsidR="00E927C0" w:rsidRDefault="00E927C0" w:rsidP="00E927C0">
      <w:pPr>
        <w:pStyle w:val="Heading4"/>
      </w:pPr>
      <w:r>
        <w:t>Archive Data Set Processing Log</w:t>
      </w:r>
    </w:p>
    <w:p w:rsidR="00E927C0" w:rsidRDefault="00E927C0" w:rsidP="00E927C0">
      <w:r>
        <w:t>Ingest shall maintain a log of processing records for each data set. [DMS-308]</w:t>
      </w:r>
    </w:p>
    <w:p w:rsidR="00E927C0" w:rsidRDefault="00E927C0" w:rsidP="00E927C0">
      <w:pPr>
        <w:pStyle w:val="Heading4"/>
      </w:pPr>
      <w:r>
        <w:t>Bundle Data Set</w:t>
      </w:r>
    </w:p>
    <w:p w:rsidR="00E927C0" w:rsidRDefault="00E927C0" w:rsidP="00E927C0">
      <w:r>
        <w:t>Ingest shall have the capability to bundle the contents of a data set prior to writing data to the primary data store and safestore. [DMS-305]</w:t>
      </w:r>
    </w:p>
    <w:p w:rsidR="00E927C0" w:rsidRDefault="00E927C0" w:rsidP="00E927C0"/>
    <w:p w:rsidR="00E927C0" w:rsidRDefault="00E927C0" w:rsidP="00E927C0">
      <w:r>
        <w:t>Note: e.g., tar</w:t>
      </w:r>
    </w:p>
    <w:p w:rsidR="00E927C0" w:rsidRDefault="00E927C0" w:rsidP="00E927C0">
      <w:pPr>
        <w:pStyle w:val="Heading4"/>
      </w:pPr>
      <w:r>
        <w:t>Validate Presence of Required Files</w:t>
      </w:r>
    </w:p>
    <w:p w:rsidR="00E927C0" w:rsidRDefault="00E927C0" w:rsidP="00E927C0">
      <w:r>
        <w:t>Ingest shall validate the presence of all required files in a data set. [DMS-310]</w:t>
      </w:r>
    </w:p>
    <w:p w:rsidR="00E927C0" w:rsidRDefault="00E927C0" w:rsidP="00E927C0">
      <w:pPr>
        <w:pStyle w:val="Heading4"/>
      </w:pPr>
      <w:r>
        <w:t>Override List of Required Files</w:t>
      </w:r>
    </w:p>
    <w:p w:rsidR="00E927C0" w:rsidRDefault="00E927C0" w:rsidP="00E927C0">
      <w:r>
        <w:t>Ingest shall provide the capability to override the list of required files in order to archive a data set. [DMS-311]</w:t>
      </w:r>
    </w:p>
    <w:p w:rsidR="00E927C0" w:rsidRDefault="00E927C0" w:rsidP="00E927C0">
      <w:pPr>
        <w:pStyle w:val="Heading4"/>
      </w:pPr>
      <w:r>
        <w:t>Validate FITS Standard</w:t>
      </w:r>
    </w:p>
    <w:p w:rsidR="00E927C0" w:rsidRDefault="00E927C0" w:rsidP="00E927C0">
      <w:r>
        <w:t>Ingest shall validate that each FITS file in a dataset adheres to the FITS standard. [DMS-312]</w:t>
      </w:r>
    </w:p>
    <w:p w:rsidR="00E927C0" w:rsidRDefault="00E927C0" w:rsidP="00E927C0">
      <w:pPr>
        <w:pStyle w:val="Heading4"/>
      </w:pPr>
      <w:r>
        <w:t>Ingest Checksum to SDP</w:t>
      </w:r>
    </w:p>
    <w:p w:rsidR="00E927C0" w:rsidRDefault="00E927C0" w:rsidP="00E927C0">
      <w:r>
        <w:t>Ingest shall compute and pass to data processing pipelines a checksum on files received from data processing pipelines. [DMS-313]</w:t>
      </w:r>
    </w:p>
    <w:p w:rsidR="00E927C0" w:rsidRDefault="00E927C0" w:rsidP="00E927C0">
      <w:pPr>
        <w:pStyle w:val="Heading4"/>
      </w:pPr>
      <w:r>
        <w:t>Ingest Checksum to Storage Broker</w:t>
      </w:r>
    </w:p>
    <w:p w:rsidR="00E927C0" w:rsidRDefault="00E927C0" w:rsidP="00E927C0">
      <w:r>
        <w:t>Ingest shall compute and save a checksum on files passed to the storage broker. [DMS-314]</w:t>
      </w:r>
    </w:p>
    <w:p w:rsidR="00E927C0" w:rsidRDefault="00E927C0" w:rsidP="00E927C0">
      <w:pPr>
        <w:pStyle w:val="Heading4"/>
      </w:pPr>
      <w:r>
        <w:t>Validate Storage Broker Checksum</w:t>
      </w:r>
    </w:p>
    <w:p w:rsidR="00E927C0" w:rsidRDefault="00E927C0" w:rsidP="00E927C0">
      <w:r>
        <w:t>Ingest shall validate the checksum received from the storage broker for each file. [DMS-309]</w:t>
      </w:r>
    </w:p>
    <w:p w:rsidR="00E927C0" w:rsidRDefault="00E927C0" w:rsidP="00E927C0"/>
    <w:p w:rsidR="00E927C0" w:rsidRDefault="00E927C0" w:rsidP="00E927C0">
      <w:pPr>
        <w:pStyle w:val="Heading3"/>
        <w:spacing w:before="0" w:after="200"/>
      </w:pPr>
      <w:bookmarkStart w:id="418" w:name="_Toc280275289"/>
      <w:r>
        <w:t>Safestore</w:t>
      </w:r>
      <w:bookmarkEnd w:id="418"/>
    </w:p>
    <w:p w:rsidR="00E927C0" w:rsidRDefault="00E927C0" w:rsidP="00E927C0">
      <w:pPr>
        <w:pStyle w:val="Heading4"/>
      </w:pPr>
      <w:r>
        <w:t>Long-term, Off-site Storage</w:t>
      </w:r>
    </w:p>
    <w:p w:rsidR="00E927C0" w:rsidRDefault="00E927C0" w:rsidP="00E927C0">
      <w:r>
        <w:t>The archive shall have the capability to maintain a verified copy of selected archived data on long-term offsite archive storage. [DMS-200]</w:t>
      </w:r>
    </w:p>
    <w:p w:rsidR="00E927C0" w:rsidRDefault="00E927C0" w:rsidP="00E927C0">
      <w:pPr>
        <w:pStyle w:val="Heading4"/>
      </w:pPr>
      <w:r>
        <w:lastRenderedPageBreak/>
        <w:t>Verify Data on Safestore</w:t>
      </w:r>
    </w:p>
    <w:p w:rsidR="00E927C0" w:rsidRDefault="00E927C0" w:rsidP="00E927C0">
      <w:r>
        <w:t>The storage broker shall have the capability to create a verified copy of selected archived data on long-term offsite archive storage. [DMS-199]</w:t>
      </w:r>
    </w:p>
    <w:p w:rsidR="00E927C0" w:rsidRDefault="00E927C0" w:rsidP="00E927C0">
      <w:pPr>
        <w:pStyle w:val="Heading4"/>
      </w:pPr>
      <w:r>
        <w:t>Select Files for Safestore</w:t>
      </w:r>
    </w:p>
    <w:p w:rsidR="00E927C0" w:rsidRDefault="00E927C0" w:rsidP="00E927C0">
      <w:r>
        <w:t>The storage broker shall be configurable to allow specification of which files are saved to long term archive storage. [DMS-332]</w:t>
      </w:r>
    </w:p>
    <w:p w:rsidR="00E927C0" w:rsidRDefault="00E927C0" w:rsidP="00E927C0">
      <w:pPr>
        <w:pStyle w:val="Heading4"/>
      </w:pPr>
      <w:r>
        <w:t>Level-0 Data to Safestore</w:t>
      </w:r>
    </w:p>
    <w:p w:rsidR="00E927C0" w:rsidRDefault="00E927C0" w:rsidP="00E927C0">
      <w:r>
        <w:t>The storage broker shall create a verified copy of all level-0 data files on long-term archive storage. [DMS-333]</w:t>
      </w:r>
    </w:p>
    <w:p w:rsidR="00E927C0" w:rsidRDefault="00E927C0" w:rsidP="00E927C0">
      <w:pPr>
        <w:pStyle w:val="Heading4"/>
      </w:pPr>
      <w:r>
        <w:t>Level-1a Data to Safestore</w:t>
      </w:r>
    </w:p>
    <w:p w:rsidR="00E927C0" w:rsidRDefault="00E927C0" w:rsidP="00E927C0">
      <w:r>
        <w:t>The storage broker shall create a verified copy of all level-1a data files on long-term archive storage. [DMS-334]</w:t>
      </w:r>
    </w:p>
    <w:p w:rsidR="00E927C0" w:rsidRDefault="00E927C0" w:rsidP="00E927C0">
      <w:pPr>
        <w:pStyle w:val="Heading4"/>
      </w:pPr>
      <w:r>
        <w:t>Recorded Engineering Data to Safestore</w:t>
      </w:r>
    </w:p>
    <w:p w:rsidR="00E927C0" w:rsidRDefault="00E927C0" w:rsidP="00E927C0">
      <w:r>
        <w:t>The storage broker shall create a verified copy of all recorded engineering data files on long-term archive storage. [DMS-335]</w:t>
      </w:r>
    </w:p>
    <w:p w:rsidR="00E927C0" w:rsidRDefault="00E927C0" w:rsidP="00E927C0">
      <w:pPr>
        <w:pStyle w:val="Heading4"/>
      </w:pPr>
      <w:r>
        <w:t>Restore Data from Safestore</w:t>
      </w:r>
    </w:p>
    <w:p w:rsidR="00E927C0" w:rsidRDefault="00E927C0" w:rsidP="00E927C0">
      <w:r>
        <w:t>The archive shall have the capability to restore the contents of the Science Data Archive from the long-term archive storage media. [DMS-201]</w:t>
      </w:r>
    </w:p>
    <w:p w:rsidR="00E927C0" w:rsidRDefault="00E927C0" w:rsidP="00E927C0">
      <w:pPr>
        <w:pStyle w:val="Heading4"/>
      </w:pPr>
      <w:r>
        <w:t>Restore Catalog from Safestore</w:t>
      </w:r>
    </w:p>
    <w:p w:rsidR="00E927C0" w:rsidRDefault="00E927C0" w:rsidP="00E927C0">
      <w:r>
        <w:t>The archive shall have the capability to restore the contents of the Science Archive Catalog from the long-term archive storage media. [DMS-637]</w:t>
      </w:r>
    </w:p>
    <w:p w:rsidR="00E927C0" w:rsidRDefault="00E927C0" w:rsidP="00E927C0">
      <w:pPr>
        <w:pStyle w:val="Heading4"/>
      </w:pPr>
      <w:r>
        <w:t>Maintain Recorded Engineering Data on Safestore</w:t>
      </w:r>
    </w:p>
    <w:p w:rsidR="00E927C0" w:rsidRDefault="00E927C0" w:rsidP="00E927C0">
      <w:r>
        <w:t>The archive shall maintain a verified copy of the contents of the Recorded Engineering Data Archive on long-term archive storage media at a safe site. [DMS-202]</w:t>
      </w:r>
    </w:p>
    <w:p w:rsidR="00E927C0" w:rsidRDefault="00E927C0" w:rsidP="00E927C0">
      <w:pPr>
        <w:pStyle w:val="Heading4"/>
      </w:pPr>
      <w:r>
        <w:t>Maintain Catalog of Recorded Engineering Data on Safestore</w:t>
      </w:r>
    </w:p>
    <w:p w:rsidR="00E927C0" w:rsidRDefault="00E927C0" w:rsidP="00E927C0">
      <w:r>
        <w:t>The archive shall maintain a verified copy of the contents of the Recorded Engineering Archive Catalog on long-term archive storage media at a safe site. [DMS-446]</w:t>
      </w:r>
    </w:p>
    <w:p w:rsidR="00E927C0" w:rsidRDefault="00E927C0" w:rsidP="00E927C0">
      <w:pPr>
        <w:pStyle w:val="Heading4"/>
      </w:pPr>
      <w:r>
        <w:t>Restore Recorded Engineering Data from Safestore</w:t>
      </w:r>
    </w:p>
    <w:p w:rsidR="00E927C0" w:rsidRDefault="00E927C0" w:rsidP="00E927C0">
      <w:r>
        <w:t>The archive shall have the capability to restore the contents of the Engineering Data Archive from the long-term archive storage media. [DMS-203]</w:t>
      </w:r>
    </w:p>
    <w:p w:rsidR="00E927C0" w:rsidRDefault="00E927C0" w:rsidP="00E927C0">
      <w:pPr>
        <w:pStyle w:val="Heading4"/>
      </w:pPr>
      <w:r>
        <w:t>Restore Engineering Data Catalog from Safestore</w:t>
      </w:r>
    </w:p>
    <w:p w:rsidR="00E927C0" w:rsidRDefault="00E927C0" w:rsidP="00E927C0">
      <w:r>
        <w:t>The archive shall be able to restore the contents of the Engineering Archive Catalog from the long-term archive storage media. [DMS-638]</w:t>
      </w:r>
    </w:p>
    <w:p w:rsidR="00E927C0" w:rsidRDefault="00E927C0" w:rsidP="00E927C0"/>
    <w:p w:rsidR="00E927C0" w:rsidRDefault="00E927C0" w:rsidP="00E927C0">
      <w:pPr>
        <w:pStyle w:val="Heading3"/>
        <w:spacing w:before="0" w:after="200"/>
      </w:pPr>
      <w:bookmarkStart w:id="419" w:name="_Toc280275290"/>
      <w:r>
        <w:lastRenderedPageBreak/>
        <w:t>Archive Catalog</w:t>
      </w:r>
      <w:bookmarkEnd w:id="419"/>
    </w:p>
    <w:p w:rsidR="00E927C0" w:rsidRDefault="00E927C0" w:rsidP="00E927C0">
      <w:pPr>
        <w:pStyle w:val="Heading4"/>
      </w:pPr>
      <w:r>
        <w:t>On-line Science Archive Catalog</w:t>
      </w:r>
    </w:p>
    <w:p w:rsidR="00E927C0" w:rsidRDefault="00E927C0" w:rsidP="00E927C0">
      <w:r>
        <w:t>The DMS shall maintain an on-line Science Archive Catalog identifying and describing all of the data that exists in the Science Data Archive. [DMS-205]</w:t>
      </w:r>
    </w:p>
    <w:p w:rsidR="00E927C0" w:rsidRDefault="00E927C0" w:rsidP="00E927C0">
      <w:pPr>
        <w:pStyle w:val="Heading4"/>
      </w:pPr>
      <w:r>
        <w:t>Public Archive Catalog</w:t>
      </w:r>
    </w:p>
    <w:p w:rsidR="00E927C0" w:rsidRDefault="00E927C0" w:rsidP="00E927C0">
      <w:r>
        <w:t>The content of the Archive Catalog shall be publically accessible. [DMS-316]</w:t>
      </w:r>
    </w:p>
    <w:p w:rsidR="00E927C0" w:rsidRDefault="00E927C0" w:rsidP="00E927C0">
      <w:pPr>
        <w:pStyle w:val="Heading4"/>
      </w:pPr>
      <w:r>
        <w:t>Searchable Archive Catalog</w:t>
      </w:r>
    </w:p>
    <w:p w:rsidR="00E927C0" w:rsidRDefault="00E927C0" w:rsidP="00E927C0">
      <w:r>
        <w:t>The on-line science catalog shall be publically searchable. [DMS-317]</w:t>
      </w:r>
    </w:p>
    <w:p w:rsidR="00E927C0" w:rsidRDefault="00E927C0" w:rsidP="00E927C0">
      <w:pPr>
        <w:pStyle w:val="Heading4"/>
      </w:pPr>
      <w:r>
        <w:t>Metadata Extracted from Science Data Headers</w:t>
      </w:r>
    </w:p>
    <w:p w:rsidR="00E927C0" w:rsidRDefault="00E927C0" w:rsidP="00E927C0">
      <w:r>
        <w:t>The JWST science catalog shall contain metadata extracted from designated science data set keyword values. [DMS-315]</w:t>
      </w:r>
    </w:p>
    <w:p w:rsidR="00E927C0" w:rsidRDefault="00E927C0" w:rsidP="00E927C0">
      <w:pPr>
        <w:pStyle w:val="Heading4"/>
      </w:pPr>
      <w:r>
        <w:t>Metadata from External Sources</w:t>
      </w:r>
    </w:p>
    <w:p w:rsidR="00E927C0" w:rsidRDefault="00E927C0" w:rsidP="00E927C0">
      <w:r>
        <w:t>The JWST science catalog shall provide the capability to contain metadata derived from external sources. [DMS-318]</w:t>
      </w:r>
    </w:p>
    <w:p w:rsidR="00E927C0" w:rsidRDefault="00E927C0" w:rsidP="00E927C0">
      <w:pPr>
        <w:pStyle w:val="Heading4"/>
      </w:pPr>
      <w:r>
        <w:t>Automatically Enforce Archive Catalog Internal Consistency</w:t>
      </w:r>
    </w:p>
    <w:p w:rsidR="00E927C0" w:rsidRDefault="00E927C0" w:rsidP="00E927C0">
      <w:r>
        <w:t>The Archive Catalog shall be designed such that internal consistency is automatically enforced. [DMS-280]</w:t>
      </w:r>
    </w:p>
    <w:p w:rsidR="00E927C0" w:rsidRDefault="00E927C0" w:rsidP="00E927C0">
      <w:pPr>
        <w:pStyle w:val="Heading4"/>
      </w:pPr>
      <w:r>
        <w:t>Data Set - Catalog Mismatch</w:t>
      </w:r>
    </w:p>
    <w:p w:rsidR="00E927C0" w:rsidRDefault="00E927C0" w:rsidP="00E927C0">
      <w:r>
        <w:t>Distribution shall notify an operator when it retrieves a data set whose header information does not match the corresponding Archive Catalog contents. [DMS-281]</w:t>
      </w:r>
    </w:p>
    <w:p w:rsidR="00E927C0" w:rsidRDefault="00E927C0" w:rsidP="00E927C0">
      <w:pPr>
        <w:pStyle w:val="Heading4"/>
      </w:pPr>
      <w:r>
        <w:t>Unique Identifier for Each File in Archive</w:t>
      </w:r>
    </w:p>
    <w:p w:rsidR="00E927C0" w:rsidRDefault="00E927C0" w:rsidP="00E927C0">
      <w:r>
        <w:t>The Archive Catalog shall contain a unique identifier for each file in the archive. [DMS-321]</w:t>
      </w:r>
    </w:p>
    <w:p w:rsidR="00E927C0" w:rsidRDefault="00E927C0" w:rsidP="00E927C0">
      <w:pPr>
        <w:pStyle w:val="Heading4"/>
      </w:pPr>
      <w:r>
        <w:t>Proprietary State of Data Files</w:t>
      </w:r>
    </w:p>
    <w:p w:rsidR="00E927C0" w:rsidRDefault="00E927C0" w:rsidP="00E927C0">
      <w:r>
        <w:t>The Archive Catalog shall track the proprietary state of science data files. [DMS-322]</w:t>
      </w:r>
    </w:p>
    <w:p w:rsidR="00E927C0" w:rsidRDefault="00E927C0" w:rsidP="00E927C0">
      <w:pPr>
        <w:pStyle w:val="Heading4"/>
      </w:pPr>
      <w:r>
        <w:t>Unique Identifier for Each Data Set in Archive</w:t>
      </w:r>
    </w:p>
    <w:p w:rsidR="00E927C0" w:rsidRDefault="00E927C0" w:rsidP="00E927C0">
      <w:r>
        <w:t>The Archive Catalog shall contain metadata to uniquely identify each data set in the archive. [DMS-320]</w:t>
      </w:r>
    </w:p>
    <w:p w:rsidR="00E927C0" w:rsidRDefault="00E927C0" w:rsidP="00E927C0"/>
    <w:p w:rsidR="00E927C0" w:rsidRDefault="00E927C0" w:rsidP="00E927C0">
      <w:pPr>
        <w:pStyle w:val="Heading3"/>
        <w:spacing w:before="0" w:after="200"/>
      </w:pPr>
      <w:bookmarkStart w:id="420" w:name="_Toc280275291"/>
      <w:r>
        <w:t>Science Data Archive</w:t>
      </w:r>
      <w:bookmarkEnd w:id="420"/>
    </w:p>
    <w:p w:rsidR="00E927C0" w:rsidRDefault="00E927C0" w:rsidP="00E927C0">
      <w:pPr>
        <w:pStyle w:val="Heading4"/>
      </w:pPr>
      <w:r>
        <w:t>Expiration of Proprietary Period</w:t>
      </w:r>
    </w:p>
    <w:p w:rsidR="00E927C0" w:rsidRDefault="00E927C0" w:rsidP="00E927C0">
      <w:r>
        <w:t>Electronic availability of JWST science data sets to archival researchers shall commence as soon as the PI proprietary data period expires. [DMS-208]</w:t>
      </w:r>
    </w:p>
    <w:p w:rsidR="00E927C0" w:rsidRDefault="00E927C0" w:rsidP="00E927C0"/>
    <w:p w:rsidR="00E927C0" w:rsidRDefault="00E927C0" w:rsidP="00E927C0">
      <w:pPr>
        <w:pStyle w:val="Heading3"/>
        <w:spacing w:before="0" w:after="200"/>
      </w:pPr>
      <w:bookmarkStart w:id="421" w:name="_Toc280275292"/>
      <w:r>
        <w:lastRenderedPageBreak/>
        <w:t>Engineering Data Archive</w:t>
      </w:r>
      <w:bookmarkEnd w:id="421"/>
    </w:p>
    <w:p w:rsidR="00E927C0" w:rsidRDefault="00E927C0" w:rsidP="00E927C0">
      <w:pPr>
        <w:pStyle w:val="Heading4"/>
      </w:pPr>
      <w:r>
        <w:t>Archive Recorded Engineering Data - Life of Mission</w:t>
      </w:r>
    </w:p>
    <w:p w:rsidR="00E927C0" w:rsidRDefault="00E927C0" w:rsidP="00E927C0">
      <w:r>
        <w:t>The archive shall ingest and store Recorded Engineering Data for the life of the mission. [DMS-655]</w:t>
      </w:r>
    </w:p>
    <w:p w:rsidR="00E927C0" w:rsidRDefault="00E927C0" w:rsidP="00E927C0">
      <w:pPr>
        <w:pStyle w:val="Heading4"/>
      </w:pPr>
      <w:r>
        <w:t>Archive Recorded Engineering Data</w:t>
      </w:r>
    </w:p>
    <w:p w:rsidR="00E927C0" w:rsidRDefault="00E927C0" w:rsidP="00E927C0">
      <w:r>
        <w:t>The archive shall ingest and store Recorded Engineering Data. [DMS-656]</w:t>
      </w:r>
    </w:p>
    <w:p w:rsidR="00E927C0" w:rsidRDefault="00E927C0" w:rsidP="00E927C0">
      <w:pPr>
        <w:pStyle w:val="Heading4"/>
      </w:pPr>
      <w:r>
        <w:t>Archive Observatory Status Data - Life of Mission</w:t>
      </w:r>
    </w:p>
    <w:p w:rsidR="00E927C0" w:rsidRDefault="00E927C0" w:rsidP="00E927C0">
      <w:r>
        <w:t>The archive shall ingest and store Observatory Status Data for the life of the mission. [DMS-210]</w:t>
      </w:r>
    </w:p>
    <w:p w:rsidR="00E927C0" w:rsidRDefault="00E927C0" w:rsidP="00E927C0">
      <w:pPr>
        <w:pStyle w:val="Heading4"/>
      </w:pPr>
      <w:r>
        <w:t>Archive Observatory Status Data</w:t>
      </w:r>
    </w:p>
    <w:p w:rsidR="00E927C0" w:rsidRDefault="00E927C0" w:rsidP="00E927C0">
      <w:r>
        <w:t>The archive shall ingest and store Observatory Status Data. [DMS-297]</w:t>
      </w:r>
    </w:p>
    <w:p w:rsidR="00E927C0" w:rsidRDefault="00E927C0" w:rsidP="00E927C0">
      <w:pPr>
        <w:pStyle w:val="Heading4"/>
      </w:pPr>
      <w:r>
        <w:t>Archive Definitive Ephemeris Data - Life of Mission</w:t>
      </w:r>
    </w:p>
    <w:p w:rsidR="00E927C0" w:rsidRDefault="00E927C0" w:rsidP="00E927C0">
      <w:r>
        <w:t>The archive shall ingest and store Definitive Ephemeris Data for the life of the mission. [DMS-211]</w:t>
      </w:r>
    </w:p>
    <w:p w:rsidR="00E927C0" w:rsidRDefault="00E927C0" w:rsidP="00E927C0">
      <w:pPr>
        <w:pStyle w:val="Heading4"/>
      </w:pPr>
      <w:r>
        <w:t>Archive Definitive Ephemeris Data</w:t>
      </w:r>
    </w:p>
    <w:p w:rsidR="00E927C0" w:rsidRDefault="00E927C0" w:rsidP="00E927C0">
      <w:r>
        <w:t>The archive shall ingest and store Definitive Ephemeris Data. [DMS-298]</w:t>
      </w:r>
    </w:p>
    <w:p w:rsidR="00E927C0" w:rsidRDefault="00E927C0" w:rsidP="00E927C0">
      <w:pPr>
        <w:pStyle w:val="Heading4"/>
      </w:pPr>
      <w:r>
        <w:t>Archive WFS&amp;C Archive Packages - Life of Mission</w:t>
      </w:r>
    </w:p>
    <w:p w:rsidR="00E927C0" w:rsidRDefault="00E927C0" w:rsidP="00E927C0">
      <w:r>
        <w:t>The archive shall ingest and store WFS&amp;C Archive Packages for the life of the mission. [DMS-212]</w:t>
      </w:r>
    </w:p>
    <w:p w:rsidR="00E927C0" w:rsidRDefault="00E927C0" w:rsidP="00E927C0">
      <w:pPr>
        <w:pStyle w:val="Heading4"/>
      </w:pPr>
      <w:r>
        <w:t>Archive WFS&amp;C MCS Archive Package</w:t>
      </w:r>
    </w:p>
    <w:p w:rsidR="00E927C0" w:rsidRDefault="00E927C0" w:rsidP="00E927C0">
      <w:r>
        <w:t>The archive shall ingest and store the WFS&amp;C MCS archive package. [DMS-300]</w:t>
      </w:r>
    </w:p>
    <w:p w:rsidR="00E927C0" w:rsidRDefault="00E927C0" w:rsidP="00E927C0">
      <w:pPr>
        <w:pStyle w:val="Heading4"/>
      </w:pPr>
      <w:r>
        <w:t>Restrict Access to MCS Archive package</w:t>
      </w:r>
    </w:p>
    <w:p w:rsidR="00E927C0" w:rsidRDefault="00E927C0" w:rsidP="00E927C0">
      <w:r>
        <w:t>Ingest shall set a restricted proprietary status on the MCS archive package. [DMS-657]</w:t>
      </w:r>
    </w:p>
    <w:p w:rsidR="00E927C0" w:rsidRDefault="00E927C0" w:rsidP="00E927C0">
      <w:pPr>
        <w:pStyle w:val="Heading4"/>
      </w:pPr>
      <w:r>
        <w:t>Archive WFS&amp;C WAS Archive Package</w:t>
      </w:r>
    </w:p>
    <w:p w:rsidR="00E927C0" w:rsidRDefault="00E927C0" w:rsidP="00E927C0">
      <w:r>
        <w:t>The archive shall ingest and store the WFS&amp;C WAS archive package. [DMS-299]</w:t>
      </w:r>
    </w:p>
    <w:p w:rsidR="00E927C0" w:rsidRDefault="00E927C0" w:rsidP="00E927C0">
      <w:pPr>
        <w:pStyle w:val="Heading4"/>
      </w:pPr>
      <w:r>
        <w:t>No Access Restrictions on WAS Archive Package</w:t>
      </w:r>
    </w:p>
    <w:p w:rsidR="00E927C0" w:rsidRDefault="00E927C0" w:rsidP="00E927C0">
      <w:r>
        <w:t>Ingest shall set no proprietary restrictions on the WAS archive package. [DMS-658]</w:t>
      </w:r>
    </w:p>
    <w:p w:rsidR="00E927C0" w:rsidRDefault="00E927C0" w:rsidP="00E927C0">
      <w:pPr>
        <w:pStyle w:val="Heading4"/>
      </w:pPr>
      <w:r>
        <w:t>Archive WFS&amp;C OPD Files</w:t>
      </w:r>
    </w:p>
    <w:p w:rsidR="00E927C0" w:rsidRDefault="00E927C0" w:rsidP="00E927C0">
      <w:r>
        <w:t>The archive shall ingest and store the WFS&amp;C OPD files. [DMS-659]</w:t>
      </w:r>
    </w:p>
    <w:p w:rsidR="00E927C0" w:rsidRDefault="00E927C0" w:rsidP="00E927C0">
      <w:pPr>
        <w:pStyle w:val="Heading4"/>
      </w:pPr>
      <w:r>
        <w:t>Recorded Engineering Data Archive Performance</w:t>
      </w:r>
    </w:p>
    <w:p w:rsidR="00E927C0" w:rsidRDefault="00E927C0" w:rsidP="00E927C0">
      <w:r>
        <w:t>EDP shall provide Archive Ingest with at least 99.75% of all Recorded Engineering Telemetry Data files received from FOS to catalog and store in the Engineering Data Archive. [DMS-214]</w:t>
      </w:r>
    </w:p>
    <w:p w:rsidR="00E927C0" w:rsidRDefault="00E927C0" w:rsidP="00E927C0">
      <w:pPr>
        <w:pStyle w:val="Heading4"/>
      </w:pPr>
      <w:r>
        <w:lastRenderedPageBreak/>
        <w:t>On-line Engineering Archive Catalog</w:t>
      </w:r>
    </w:p>
    <w:p w:rsidR="00E927C0" w:rsidRDefault="00E927C0" w:rsidP="00E927C0">
      <w:r>
        <w:t>Archive ingest shall maintain an on-line Engineering Archive Catalog identifying and describing all of the data files that exists in the Engineering Data Archive. [DMS-215]</w:t>
      </w:r>
    </w:p>
    <w:p w:rsidR="00E927C0" w:rsidRDefault="00E927C0" w:rsidP="00E927C0">
      <w:pPr>
        <w:pStyle w:val="Heading4"/>
      </w:pPr>
      <w:r>
        <w:t>Recorded Engineering Archive Data Volume - 5.5 Years</w:t>
      </w:r>
    </w:p>
    <w:p w:rsidR="00E927C0" w:rsidRDefault="00E927C0" w:rsidP="00E927C0">
      <w:r>
        <w:t>Archive ingest shall be capable of storing in the Engineering Data Archive at least 1.6 TBytes of Recorded Engineering Telemetry Data over a 5-year mission. [DMS-218]</w:t>
      </w:r>
    </w:p>
    <w:p w:rsidR="00E927C0" w:rsidRDefault="00E927C0" w:rsidP="00E927C0">
      <w:pPr>
        <w:pStyle w:val="Heading4"/>
      </w:pPr>
      <w:r>
        <w:t>Recorded Engineering Archive Data Volume - 10 Years</w:t>
      </w:r>
    </w:p>
    <w:p w:rsidR="00E927C0" w:rsidRDefault="00E927C0" w:rsidP="00E927C0">
      <w:r>
        <w:t>The design of the Engineering Data Archive shall be scalable to a capacity of at least 3.2 TBytes of Recorded Engineering Telemetry Data over a 10-year mission. [DMS-204]</w:t>
      </w:r>
    </w:p>
    <w:p w:rsidR="00BD0E67" w:rsidRDefault="00BD0E67" w:rsidP="00E927C0"/>
    <w:p w:rsidR="00E927C0" w:rsidRDefault="00E927C0" w:rsidP="00E927C0">
      <w:r>
        <w:t xml:space="preserve">Note: This is to support the goal of a 10-year mission. The requirement means that while the as-built system only has a required capacity of 1.6 </w:t>
      </w:r>
      <w:proofErr w:type="gramStart"/>
      <w:r>
        <w:t>TBytes,</w:t>
      </w:r>
      <w:proofErr w:type="gramEnd"/>
      <w:r>
        <w:t xml:space="preserve"> it should be possible to double that capacity without significant redesign.</w:t>
      </w:r>
    </w:p>
    <w:p w:rsidR="00E927C0" w:rsidRDefault="00E927C0" w:rsidP="00E927C0">
      <w:pPr>
        <w:pStyle w:val="Heading4"/>
      </w:pPr>
      <w:r>
        <w:t>Public DMS Engineering Database</w:t>
      </w:r>
    </w:p>
    <w:p w:rsidR="00E927C0" w:rsidRDefault="00E927C0" w:rsidP="00E927C0">
      <w:r>
        <w:t>The DMS engineering database shall be accessible to the public. [DMS-258]</w:t>
      </w:r>
    </w:p>
    <w:p w:rsidR="00E927C0" w:rsidRDefault="00E927C0" w:rsidP="00E927C0">
      <w:pPr>
        <w:pStyle w:val="Heading4"/>
      </w:pPr>
      <w:r>
        <w:t>Engineering Database Parameters</w:t>
      </w:r>
    </w:p>
    <w:p w:rsidR="00E927C0" w:rsidRDefault="00E927C0" w:rsidP="00E927C0">
      <w:r>
        <w:t>The engineering database shall contain parameters necessary for science data processing and calibration. [DMS-319]</w:t>
      </w:r>
    </w:p>
    <w:p w:rsidR="00E927C0" w:rsidRDefault="00E927C0" w:rsidP="00E927C0"/>
    <w:p w:rsidR="00E927C0" w:rsidRDefault="00E927C0" w:rsidP="00E927C0">
      <w:r>
        <w:t>Note: These engineering parameters include ancillary information for the science data user, and the engineering parameters are needed for science data calibration.</w:t>
      </w:r>
    </w:p>
    <w:p w:rsidR="00E927C0" w:rsidRDefault="00E927C0" w:rsidP="00E927C0">
      <w:pPr>
        <w:pStyle w:val="Heading4"/>
      </w:pPr>
      <w:r>
        <w:t>Engineering Database - Parameter Queries</w:t>
      </w:r>
    </w:p>
    <w:p w:rsidR="00E927C0" w:rsidRDefault="00E927C0" w:rsidP="00E927C0">
      <w:r>
        <w:t>DMS engineering database users shall have the capability to query the DMS engineering database for any engineering parameter contained in the database. [DMS-259]</w:t>
      </w:r>
    </w:p>
    <w:p w:rsidR="00E927C0" w:rsidRDefault="00E927C0" w:rsidP="00E927C0">
      <w:pPr>
        <w:pStyle w:val="Heading4"/>
      </w:pPr>
      <w:r>
        <w:t>Engineering Database - Time Queries</w:t>
      </w:r>
    </w:p>
    <w:p w:rsidR="00E927C0" w:rsidRDefault="00E927C0" w:rsidP="00E927C0">
      <w:r>
        <w:t>DMS engineering database users shall have the capability to query the DMS engineering database for engineering parameters over any time frame. [DMS-257]</w:t>
      </w:r>
    </w:p>
    <w:p w:rsidR="00E927C0" w:rsidRDefault="00E927C0" w:rsidP="00E927C0">
      <w:pPr>
        <w:pStyle w:val="Heading4"/>
      </w:pPr>
      <w:r>
        <w:t>Engineering Database Web Service</w:t>
      </w:r>
    </w:p>
    <w:p w:rsidR="00E927C0" w:rsidRDefault="00E927C0" w:rsidP="00E927C0">
      <w:r>
        <w:t>The web service for the DMS engineering database shall provide the same results for an identical query issued by user input and operational software. [DMS-277]</w:t>
      </w:r>
    </w:p>
    <w:p w:rsidR="00E927C0" w:rsidRDefault="00E927C0" w:rsidP="00E927C0"/>
    <w:p w:rsidR="00E927C0" w:rsidRDefault="00E927C0" w:rsidP="00E927C0">
      <w:pPr>
        <w:pStyle w:val="Heading3"/>
        <w:spacing w:before="0" w:after="200"/>
      </w:pPr>
      <w:bookmarkStart w:id="422" w:name="_Toc280275293"/>
      <w:r>
        <w:t>Storage Broker</w:t>
      </w:r>
      <w:bookmarkEnd w:id="422"/>
    </w:p>
    <w:p w:rsidR="00E927C0" w:rsidRDefault="00E927C0" w:rsidP="00E927C0">
      <w:pPr>
        <w:pStyle w:val="Heading4"/>
      </w:pPr>
      <w:r>
        <w:t>File Uniqueness</w:t>
      </w:r>
    </w:p>
    <w:p w:rsidR="00E927C0" w:rsidRDefault="00E927C0" w:rsidP="00E927C0">
      <w:r>
        <w:t>The storage broker shall uniquely identify each file in the archive. [DMS-323]</w:t>
      </w:r>
    </w:p>
    <w:p w:rsidR="00E927C0" w:rsidRDefault="00E927C0" w:rsidP="00E927C0">
      <w:pPr>
        <w:pStyle w:val="Heading4"/>
      </w:pPr>
      <w:r>
        <w:lastRenderedPageBreak/>
        <w:t>Latest Version of Data</w:t>
      </w:r>
    </w:p>
    <w:p w:rsidR="00E927C0" w:rsidRDefault="00E927C0" w:rsidP="00E927C0">
      <w:r>
        <w:t>The storage broker shall have the capability to provide the latest version of all data. [DMS-324]</w:t>
      </w:r>
    </w:p>
    <w:p w:rsidR="00E927C0" w:rsidRDefault="00E927C0" w:rsidP="00E927C0">
      <w:pPr>
        <w:pStyle w:val="Heading4"/>
      </w:pPr>
      <w:r>
        <w:t>On-line Access to Processing Data</w:t>
      </w:r>
    </w:p>
    <w:p w:rsidR="00E927C0" w:rsidRDefault="00E927C0" w:rsidP="00E927C0">
      <w:r>
        <w:t>The storage broker shall provide on-line access to the latest version of the processed data. [DMS-325]</w:t>
      </w:r>
    </w:p>
    <w:p w:rsidR="00E927C0" w:rsidRDefault="00E927C0" w:rsidP="00E927C0">
      <w:pPr>
        <w:pStyle w:val="Heading4"/>
      </w:pPr>
      <w:r>
        <w:t>On-line Access to Contributed Data</w:t>
      </w:r>
    </w:p>
    <w:p w:rsidR="00E927C0" w:rsidRDefault="00E927C0" w:rsidP="00E927C0">
      <w:r>
        <w:t>The storage broker shall provide on-line access to the latest version of contributed data. [DMS-326]</w:t>
      </w:r>
    </w:p>
    <w:p w:rsidR="00E927C0" w:rsidRDefault="00E927C0" w:rsidP="00E927C0">
      <w:pPr>
        <w:pStyle w:val="Heading4"/>
      </w:pPr>
      <w:r>
        <w:t>Lossless Compression of Data</w:t>
      </w:r>
    </w:p>
    <w:p w:rsidR="00E927C0" w:rsidRDefault="00E927C0" w:rsidP="00E927C0">
      <w:r>
        <w:t xml:space="preserve">The storage broker shall have the capability to compress data sets </w:t>
      </w:r>
      <w:proofErr w:type="spellStart"/>
      <w:r>
        <w:t>losslessly</w:t>
      </w:r>
      <w:proofErr w:type="spellEnd"/>
      <w:r>
        <w:t xml:space="preserve"> prior to writing data to the primary data store and safestore. [DMS-327]</w:t>
      </w:r>
    </w:p>
    <w:p w:rsidR="00E927C0" w:rsidRDefault="00E927C0" w:rsidP="00E927C0">
      <w:pPr>
        <w:pStyle w:val="Heading4"/>
      </w:pPr>
      <w:r>
        <w:t>Storage Broker Checksum</w:t>
      </w:r>
    </w:p>
    <w:p w:rsidR="00E927C0" w:rsidRDefault="00E927C0" w:rsidP="00E927C0">
      <w:r>
        <w:t>The storage broker shall compute a checksum on files as received from Ingest. [DMS-328]</w:t>
      </w:r>
    </w:p>
    <w:p w:rsidR="00E927C0" w:rsidRDefault="00E927C0" w:rsidP="00E927C0">
      <w:pPr>
        <w:pStyle w:val="Heading4"/>
      </w:pPr>
      <w:r>
        <w:t>Storage Broker Checksum to Ingest</w:t>
      </w:r>
    </w:p>
    <w:p w:rsidR="00E927C0" w:rsidRDefault="00E927C0" w:rsidP="00E927C0">
      <w:r>
        <w:t>The storage broker shall return the value of the checksum to Ingest. [DMS-329]</w:t>
      </w:r>
    </w:p>
    <w:p w:rsidR="00E927C0" w:rsidRDefault="00E927C0" w:rsidP="00E927C0">
      <w:pPr>
        <w:pStyle w:val="Heading4"/>
      </w:pPr>
      <w:r>
        <w:t>Location of Data Files on Primary Data Store</w:t>
      </w:r>
    </w:p>
    <w:p w:rsidR="00E927C0" w:rsidRDefault="00E927C0" w:rsidP="00E927C0">
      <w:r>
        <w:t>The storage broker shall register the location of the data files on the primary data store in the archive catalog. [DMS-330]</w:t>
      </w:r>
    </w:p>
    <w:p w:rsidR="00E927C0" w:rsidRDefault="00E927C0" w:rsidP="00E927C0">
      <w:pPr>
        <w:pStyle w:val="Heading4"/>
      </w:pPr>
      <w:r>
        <w:t>Location of Data Files on Safestore</w:t>
      </w:r>
    </w:p>
    <w:p w:rsidR="00E927C0" w:rsidRDefault="00E927C0" w:rsidP="00E927C0">
      <w:r>
        <w:t>The storage broker shall register the location of the data files on the safestore in the archive catalog. [DMS-331]</w:t>
      </w:r>
    </w:p>
    <w:p w:rsidR="00E927C0" w:rsidRDefault="00E927C0" w:rsidP="00E927C0">
      <w:pPr>
        <w:pStyle w:val="Heading4"/>
      </w:pPr>
      <w:r>
        <w:t>Continue Ingest with Off-line Safestore</w:t>
      </w:r>
    </w:p>
    <w:p w:rsidR="00E927C0" w:rsidRDefault="00E927C0" w:rsidP="00E927C0">
      <w:r>
        <w:t>In the event that data cannot be delivered to the long term off-site storage system, the storage broker shall continue to ingest data to the primary data store. [DMS-336]</w:t>
      </w:r>
    </w:p>
    <w:p w:rsidR="00E927C0" w:rsidRDefault="00E927C0" w:rsidP="00E927C0">
      <w:pPr>
        <w:pStyle w:val="Heading4"/>
      </w:pPr>
      <w:r>
        <w:t>Continue Distribution with Off-line Safestore</w:t>
      </w:r>
    </w:p>
    <w:p w:rsidR="00E927C0" w:rsidRDefault="00E927C0" w:rsidP="00E927C0">
      <w:r>
        <w:t>In the event that data cannot be delivered to the long term off-site storage system, the storage broker shall continue to distribute data from the primary archive. [DMS-337]</w:t>
      </w:r>
    </w:p>
    <w:p w:rsidR="00E927C0" w:rsidRDefault="00E927C0" w:rsidP="00E927C0"/>
    <w:p w:rsidR="00E927C0" w:rsidRDefault="00E927C0" w:rsidP="00E927C0">
      <w:pPr>
        <w:pStyle w:val="Heading3"/>
        <w:spacing w:before="0" w:after="200"/>
      </w:pPr>
      <w:bookmarkStart w:id="423" w:name="_Toc280275294"/>
      <w:r>
        <w:t>Archive User Interface</w:t>
      </w:r>
      <w:bookmarkEnd w:id="423"/>
    </w:p>
    <w:p w:rsidR="00E927C0" w:rsidRDefault="00E927C0" w:rsidP="00E927C0">
      <w:pPr>
        <w:pStyle w:val="Heading4"/>
      </w:pPr>
      <w:r>
        <w:t>Search Science Catalog</w:t>
      </w:r>
    </w:p>
    <w:p w:rsidR="00E927C0" w:rsidRDefault="00E927C0" w:rsidP="00E927C0">
      <w:r>
        <w:t>The AUI shall provide a capability to search the Science Archive Catalog. [DMS-206]</w:t>
      </w:r>
    </w:p>
    <w:p w:rsidR="00E927C0" w:rsidRDefault="00E927C0" w:rsidP="00E927C0">
      <w:pPr>
        <w:pStyle w:val="Heading4"/>
      </w:pPr>
      <w:r>
        <w:lastRenderedPageBreak/>
        <w:t>Export Science Catalog Search Results</w:t>
      </w:r>
    </w:p>
    <w:p w:rsidR="00E927C0" w:rsidRDefault="00E927C0" w:rsidP="00E927C0">
      <w:r>
        <w:t>The AUI shall provide the capability to export search results in common tabular formats. [DMS-339]</w:t>
      </w:r>
    </w:p>
    <w:p w:rsidR="00E927C0" w:rsidRDefault="00E927C0" w:rsidP="00E927C0"/>
    <w:p w:rsidR="00E927C0" w:rsidRDefault="00E927C0" w:rsidP="00E927C0">
      <w:r>
        <w:t xml:space="preserve">Note: Current formats include xml, </w:t>
      </w:r>
      <w:proofErr w:type="spellStart"/>
      <w:r>
        <w:t>csv</w:t>
      </w:r>
      <w:proofErr w:type="spellEnd"/>
      <w:r>
        <w:t>, html, VO table.</w:t>
      </w:r>
    </w:p>
    <w:p w:rsidR="00E927C0" w:rsidRDefault="00E927C0" w:rsidP="00E927C0">
      <w:pPr>
        <w:pStyle w:val="Heading4"/>
      </w:pPr>
      <w:r>
        <w:t>Duplicate Target Checker</w:t>
      </w:r>
    </w:p>
    <w:p w:rsidR="00E927C0" w:rsidRDefault="00E927C0" w:rsidP="00E927C0">
      <w:r>
        <w:t>The AUI shall provide a capability to identify duplicate targets across archived and planned observations (either individually or for an entire observing program). [DMS-338]</w:t>
      </w:r>
    </w:p>
    <w:p w:rsidR="00E927C0" w:rsidRDefault="00E927C0" w:rsidP="00E927C0">
      <w:pPr>
        <w:pStyle w:val="Heading4"/>
      </w:pPr>
      <w:r>
        <w:t>Request Science Data Products</w:t>
      </w:r>
    </w:p>
    <w:p w:rsidR="00E927C0" w:rsidRDefault="00E927C0" w:rsidP="00E927C0">
      <w:r>
        <w:t>The AUI shall provide a capability for users to request Science Data Products for all data described in the Science Archive Catalog. [DMS-222]</w:t>
      </w:r>
    </w:p>
    <w:p w:rsidR="00E927C0" w:rsidRDefault="00E927C0" w:rsidP="00E927C0">
      <w:pPr>
        <w:pStyle w:val="Heading4"/>
      </w:pPr>
      <w:r>
        <w:t>Display Data Previews</w:t>
      </w:r>
    </w:p>
    <w:p w:rsidR="00E927C0" w:rsidRDefault="00E927C0" w:rsidP="00E927C0">
      <w:r>
        <w:t>The AUI shall have the capability to display data previews. [DMS-340]</w:t>
      </w:r>
    </w:p>
    <w:p w:rsidR="00E927C0" w:rsidRDefault="00E927C0" w:rsidP="00E927C0">
      <w:pPr>
        <w:pStyle w:val="Heading4"/>
      </w:pPr>
      <w:r>
        <w:t>Display Data Footprints</w:t>
      </w:r>
    </w:p>
    <w:p w:rsidR="00E927C0" w:rsidRDefault="00E927C0" w:rsidP="00E927C0">
      <w:r>
        <w:t>The AUI shall have the capability to display footprints of existing data in a field. [DMS-341]</w:t>
      </w:r>
    </w:p>
    <w:p w:rsidR="00E927C0" w:rsidRDefault="00E927C0" w:rsidP="00E927C0">
      <w:pPr>
        <w:pStyle w:val="Heading4"/>
      </w:pPr>
      <w:r>
        <w:t>Group Data for Retrieval</w:t>
      </w:r>
    </w:p>
    <w:p w:rsidR="00E927C0" w:rsidRDefault="00E927C0" w:rsidP="00E927C0">
      <w:r>
        <w:t>The AUI shall provide the capability to retrieve files in groups identified by the use of predefined retrieval categories. [DMS-342]</w:t>
      </w:r>
    </w:p>
    <w:p w:rsidR="00E927C0" w:rsidRDefault="00E927C0" w:rsidP="00E927C0"/>
    <w:p w:rsidR="00E927C0" w:rsidRDefault="00E927C0" w:rsidP="00E927C0">
      <w:r>
        <w:t xml:space="preserve">Note: Example retrieval categories for HST: uncalibrated, calibrated, image only, best reference files, used reference </w:t>
      </w:r>
      <w:proofErr w:type="gramStart"/>
      <w:r>
        <w:t>files, …</w:t>
      </w:r>
      <w:proofErr w:type="gramEnd"/>
      <w:r>
        <w:t xml:space="preserve"> Other JWST categories may include mosaic components, dither </w:t>
      </w:r>
      <w:proofErr w:type="gramStart"/>
      <w:r>
        <w:t>components, …</w:t>
      </w:r>
      <w:proofErr w:type="gramEnd"/>
    </w:p>
    <w:p w:rsidR="00E927C0" w:rsidRDefault="00E927C0" w:rsidP="00E927C0">
      <w:pPr>
        <w:pStyle w:val="Heading4"/>
      </w:pPr>
      <w:r>
        <w:t>Search Engineering Archive Catalog</w:t>
      </w:r>
    </w:p>
    <w:p w:rsidR="00E927C0" w:rsidRDefault="00E927C0" w:rsidP="00E927C0">
      <w:r>
        <w:t>The Archive User Interface shall provide a capability to search the Engineering Archive Catalog. [DMS-216]</w:t>
      </w:r>
    </w:p>
    <w:p w:rsidR="00E927C0" w:rsidRDefault="00E927C0" w:rsidP="00E927C0">
      <w:pPr>
        <w:pStyle w:val="Heading4"/>
      </w:pPr>
      <w:r>
        <w:t>Retrieve Recorded Engineering Data</w:t>
      </w:r>
    </w:p>
    <w:p w:rsidR="00E927C0" w:rsidRDefault="00E927C0" w:rsidP="00E927C0">
      <w:r>
        <w:t>The AUI shall provide the capability to retrieve Recorded Engineering data files. [DMS-343]</w:t>
      </w:r>
    </w:p>
    <w:p w:rsidR="00E927C0" w:rsidRDefault="00E927C0" w:rsidP="00E927C0">
      <w:pPr>
        <w:pStyle w:val="Heading4"/>
      </w:pPr>
      <w:r>
        <w:t>Query Engineering Database for Parameters</w:t>
      </w:r>
    </w:p>
    <w:p w:rsidR="00E927C0" w:rsidRDefault="00E927C0" w:rsidP="00E927C0">
      <w:r>
        <w:t>The AUI shall provide the capability to query the DMS engineering database for any engineering parameter contained in the database. [DMS-344]</w:t>
      </w:r>
    </w:p>
    <w:p w:rsidR="00E927C0" w:rsidRDefault="00E927C0" w:rsidP="00E927C0">
      <w:pPr>
        <w:pStyle w:val="Heading4"/>
      </w:pPr>
      <w:r>
        <w:t>Query Engineering Database over Time</w:t>
      </w:r>
    </w:p>
    <w:p w:rsidR="00E927C0" w:rsidRDefault="00E927C0" w:rsidP="00E927C0">
      <w:r>
        <w:t>The AUI shall provide the capability to query the DMS engineering database for engineering parameters over any time frame. [DMS-345]</w:t>
      </w:r>
    </w:p>
    <w:p w:rsidR="00E927C0" w:rsidRDefault="00E927C0" w:rsidP="00E927C0">
      <w:pPr>
        <w:pStyle w:val="Heading4"/>
      </w:pPr>
      <w:r>
        <w:lastRenderedPageBreak/>
        <w:t>Export Engineering Database Search Results</w:t>
      </w:r>
    </w:p>
    <w:p w:rsidR="00E927C0" w:rsidRDefault="00E927C0" w:rsidP="00E927C0">
      <w:r>
        <w:t>The AUI shall provide the capability to export search results from the DMS engineering database in time series formats. [DMS-346]</w:t>
      </w:r>
    </w:p>
    <w:p w:rsidR="00E927C0" w:rsidRDefault="00E927C0" w:rsidP="00E927C0">
      <w:pPr>
        <w:pStyle w:val="Heading4"/>
      </w:pPr>
      <w:r>
        <w:t>Map Engineering Data to Science Data</w:t>
      </w:r>
    </w:p>
    <w:p w:rsidR="00E927C0" w:rsidRDefault="00E927C0" w:rsidP="00E927C0">
      <w:r>
        <w:t>AUI shall provide the capability to identify and retrieve engineering data that corresponds to specific science data. [DMS-347]</w:t>
      </w:r>
    </w:p>
    <w:p w:rsidR="00E927C0" w:rsidRDefault="00E927C0" w:rsidP="00E927C0">
      <w:pPr>
        <w:pStyle w:val="Heading4"/>
      </w:pPr>
      <w:r>
        <w:t>Filter and Sort Engineering Database Search Results</w:t>
      </w:r>
    </w:p>
    <w:p w:rsidR="00E927C0" w:rsidRDefault="00E927C0" w:rsidP="00E927C0">
      <w:r>
        <w:t>The AUI shall provide the capability to filter and sort search results. [DMS-348]</w:t>
      </w:r>
    </w:p>
    <w:p w:rsidR="00E927C0" w:rsidRDefault="00E927C0" w:rsidP="00E927C0">
      <w:pPr>
        <w:pStyle w:val="Heading4"/>
      </w:pPr>
      <w:r>
        <w:t>Distribution Mechanisms</w:t>
      </w:r>
    </w:p>
    <w:p w:rsidR="00E927C0" w:rsidRDefault="00E927C0" w:rsidP="00E927C0">
      <w:r>
        <w:t>The AUI shall provide the user with the available choices of distribution mechanisms. [DMS-349]</w:t>
      </w:r>
    </w:p>
    <w:p w:rsidR="00E927C0" w:rsidRDefault="00E927C0" w:rsidP="00E927C0">
      <w:pPr>
        <w:pStyle w:val="Heading4"/>
      </w:pPr>
      <w:r>
        <w:t>Compress Data for Retrieval Transfer</w:t>
      </w:r>
    </w:p>
    <w:p w:rsidR="00E927C0" w:rsidRDefault="00E927C0" w:rsidP="00E927C0">
      <w:r>
        <w:t>The AUI shall provide user with options for compression packaging of files for transfer to user using common compressed archive formats. [DMS-350]</w:t>
      </w:r>
    </w:p>
    <w:p w:rsidR="00E927C0" w:rsidRDefault="00E927C0" w:rsidP="00E927C0"/>
    <w:p w:rsidR="00E927C0" w:rsidRDefault="00E927C0" w:rsidP="00E927C0">
      <w:r>
        <w:t xml:space="preserve">Note: For example: zip, </w:t>
      </w:r>
      <w:proofErr w:type="spellStart"/>
      <w:r>
        <w:t>gzip</w:t>
      </w:r>
      <w:proofErr w:type="spellEnd"/>
      <w:r>
        <w:t xml:space="preserve"> (lossless), tar, FITS compression</w:t>
      </w:r>
    </w:p>
    <w:p w:rsidR="00E927C0" w:rsidRDefault="00E927C0" w:rsidP="00E927C0">
      <w:pPr>
        <w:pStyle w:val="Heading4"/>
      </w:pPr>
      <w:r>
        <w:t>Unfulfilled Request</w:t>
      </w:r>
    </w:p>
    <w:p w:rsidR="00E927C0" w:rsidRDefault="00E927C0" w:rsidP="00E927C0">
      <w:r>
        <w:t>The AUI shall inform the user if a request cannot be fulfilled. [DMS-351]</w:t>
      </w:r>
    </w:p>
    <w:p w:rsidR="00E927C0" w:rsidRDefault="00E927C0" w:rsidP="00E927C0">
      <w:pPr>
        <w:pStyle w:val="Heading4"/>
      </w:pPr>
      <w:r>
        <w:t>User Subscription Service</w:t>
      </w:r>
    </w:p>
    <w:p w:rsidR="00E927C0" w:rsidRDefault="00E927C0" w:rsidP="00E927C0">
      <w:r>
        <w:t>The AUI shall be capable of supporting a user subscription service on a specific program, observation, or data set basis. [DMS-352]</w:t>
      </w:r>
    </w:p>
    <w:p w:rsidR="00E927C0" w:rsidRDefault="00E927C0" w:rsidP="00E927C0"/>
    <w:p w:rsidR="00E927C0" w:rsidRDefault="00E927C0" w:rsidP="00E927C0">
      <w:r>
        <w:t>Note: Archive users can participate in a subscription service that will notify them when data become non-proprietary or are reprocessed.</w:t>
      </w:r>
    </w:p>
    <w:p w:rsidR="00E927C0" w:rsidRDefault="00E927C0" w:rsidP="00E927C0">
      <w:pPr>
        <w:pStyle w:val="Heading4"/>
      </w:pPr>
      <w:r>
        <w:t>Package Retrieved Files for Transfer</w:t>
      </w:r>
    </w:p>
    <w:p w:rsidR="00E927C0" w:rsidRDefault="00E927C0" w:rsidP="00E927C0">
      <w:r>
        <w:t>The AUI shall provide options for packaging of files for transfer to user using common compressed archive formats. [DMS-449]</w:t>
      </w:r>
    </w:p>
    <w:p w:rsidR="00E927C0" w:rsidRDefault="00E927C0" w:rsidP="00E927C0"/>
    <w:p w:rsidR="00E927C0" w:rsidRDefault="00E927C0" w:rsidP="00E927C0">
      <w:r>
        <w:t>Note: For example: zip, tar, none</w:t>
      </w:r>
    </w:p>
    <w:p w:rsidR="00E927C0" w:rsidRDefault="00E927C0" w:rsidP="00E927C0">
      <w:pPr>
        <w:pStyle w:val="Heading4"/>
      </w:pPr>
      <w:r>
        <w:t>Authenticate Registered User</w:t>
      </w:r>
    </w:p>
    <w:p w:rsidR="00E927C0" w:rsidRDefault="00E927C0" w:rsidP="00E927C0">
      <w:r>
        <w:t>The AUI shall authenticate a registered archive username and password. [DMS-353]</w:t>
      </w:r>
    </w:p>
    <w:p w:rsidR="00E927C0" w:rsidRDefault="00E927C0" w:rsidP="00E927C0">
      <w:pPr>
        <w:pStyle w:val="Heading4"/>
      </w:pPr>
      <w:r>
        <w:t>Support Guest User Account</w:t>
      </w:r>
    </w:p>
    <w:p w:rsidR="00E927C0" w:rsidRDefault="00E927C0" w:rsidP="00E927C0">
      <w:r>
        <w:t>The AUI shall provide access to a non-registered user using an archive username of ‘anonymous’ when provided with a valid email address as the password. [DMS-354]</w:t>
      </w:r>
    </w:p>
    <w:p w:rsidR="00E927C0" w:rsidRDefault="00E927C0" w:rsidP="00E927C0">
      <w:pPr>
        <w:pStyle w:val="Heading4"/>
      </w:pPr>
      <w:r>
        <w:lastRenderedPageBreak/>
        <w:t>No Proprietary Data for Guest Users</w:t>
      </w:r>
    </w:p>
    <w:p w:rsidR="00E927C0" w:rsidRDefault="00E927C0" w:rsidP="00E927C0">
      <w:r>
        <w:t>The AUI shall reject a request for proprietary data from a guest user. [DMS-356]</w:t>
      </w:r>
    </w:p>
    <w:p w:rsidR="00E927C0" w:rsidRDefault="00E927C0" w:rsidP="00E927C0">
      <w:pPr>
        <w:pStyle w:val="Heading4"/>
      </w:pPr>
      <w:r>
        <w:t>Provide Access to Level-4 Data Products</w:t>
      </w:r>
    </w:p>
    <w:p w:rsidR="00E927C0" w:rsidRDefault="00E927C0" w:rsidP="00E927C0">
      <w:r>
        <w:t>The archive user interface shall provide user access to level-4 data products and their associated documentation. [DMS-357]</w:t>
      </w:r>
    </w:p>
    <w:p w:rsidR="00E927C0" w:rsidRDefault="00E927C0" w:rsidP="00E927C0">
      <w:pPr>
        <w:pStyle w:val="Heading4"/>
      </w:pPr>
      <w:r>
        <w:t>Host Level-4 Data Products</w:t>
      </w:r>
    </w:p>
    <w:p w:rsidR="00E927C0" w:rsidRDefault="00E927C0" w:rsidP="00E927C0">
      <w:r>
        <w:t>The archive shall host level-4 data products and their associated documentation for retrieval through the archive user interface. [DMS-358]</w:t>
      </w:r>
    </w:p>
    <w:p w:rsidR="00E927C0" w:rsidRDefault="00E927C0" w:rsidP="00E927C0"/>
    <w:p w:rsidR="00E927C0" w:rsidRDefault="00E927C0" w:rsidP="00E927C0">
      <w:r>
        <w:t>Note: Level 4 products are designed to allow research on the entire JWST archive, and would include, for example, large catalogues of objects derived from the observations of many individual observations.  As such as the development of Level 4 products would only be contemplated after a substantial portion of the mission had been completed.</w:t>
      </w:r>
    </w:p>
    <w:p w:rsidR="00E927C0" w:rsidRDefault="00E927C0" w:rsidP="00E927C0">
      <w:pPr>
        <w:pStyle w:val="Heading4"/>
      </w:pPr>
      <w:r>
        <w:t>Follow MAST Guidelines</w:t>
      </w:r>
    </w:p>
    <w:p w:rsidR="00E927C0" w:rsidRDefault="00E927C0" w:rsidP="00E927C0">
      <w:r>
        <w:t>User contributed level-4 data products (High-Level Science Products) will be delivered to the archive following the MAST guidelines and policies. [DMS-359]</w:t>
      </w:r>
    </w:p>
    <w:p w:rsidR="00E927C0" w:rsidRDefault="00E927C0" w:rsidP="00E927C0"/>
    <w:p w:rsidR="00E927C0" w:rsidRDefault="00E927C0" w:rsidP="00E927C0">
      <w:r>
        <w:t xml:space="preserve">Note: See </w:t>
      </w:r>
      <w:hyperlink r:id="rId27" w:history="1">
        <w:r w:rsidRPr="00B82EC5">
          <w:rPr>
            <w:rStyle w:val="Hyperlink"/>
          </w:rPr>
          <w:t>http://archive.stsci.edu/hlsp/hlsp_guidelines.html</w:t>
        </w:r>
      </w:hyperlink>
    </w:p>
    <w:p w:rsidR="00E927C0" w:rsidRDefault="00E927C0" w:rsidP="00E927C0"/>
    <w:p w:rsidR="00E927C0" w:rsidRDefault="00E927C0" w:rsidP="00E927C0">
      <w:pPr>
        <w:pStyle w:val="Heading3"/>
        <w:spacing w:before="0" w:after="200"/>
      </w:pPr>
      <w:bookmarkStart w:id="424" w:name="_Toc280275295"/>
      <w:r>
        <w:t>Data Distribution</w:t>
      </w:r>
      <w:bookmarkEnd w:id="424"/>
    </w:p>
    <w:p w:rsidR="00E927C0" w:rsidRDefault="00E927C0" w:rsidP="00E927C0">
      <w:pPr>
        <w:pStyle w:val="Heading4"/>
      </w:pPr>
      <w:r>
        <w:t>Electronic Availability to PIs</w:t>
      </w:r>
    </w:p>
    <w:p w:rsidR="00E927C0" w:rsidRDefault="00E927C0" w:rsidP="00E927C0">
      <w:r>
        <w:t>The archive shall make new science data sets available electronically to the Principal Investigator (PI) of the observing program. [DMS-223]</w:t>
      </w:r>
    </w:p>
    <w:p w:rsidR="00E927C0" w:rsidRDefault="00E927C0" w:rsidP="00E927C0">
      <w:pPr>
        <w:pStyle w:val="Heading4"/>
      </w:pPr>
      <w:r>
        <w:t>Distribute Science Data Products</w:t>
      </w:r>
    </w:p>
    <w:p w:rsidR="00E927C0" w:rsidRDefault="00E927C0" w:rsidP="00E927C0">
      <w:r>
        <w:t>Distribution shall provide archived science data products upon request. [DMS-224]</w:t>
      </w:r>
    </w:p>
    <w:p w:rsidR="00E927C0" w:rsidRDefault="00E927C0" w:rsidP="00E927C0">
      <w:pPr>
        <w:pStyle w:val="Heading4"/>
      </w:pPr>
      <w:r>
        <w:t>Distribute Uncalibrated and/or Calibrated Data</w:t>
      </w:r>
    </w:p>
    <w:p w:rsidR="00E927C0" w:rsidRDefault="00E927C0" w:rsidP="00E927C0">
      <w:r>
        <w:t>Distribution shall be capable of providing uncalibrated and/or calibrated data upon request. [DMS-207]</w:t>
      </w:r>
    </w:p>
    <w:p w:rsidR="00E927C0" w:rsidRDefault="00E927C0" w:rsidP="00E927C0">
      <w:pPr>
        <w:pStyle w:val="Heading4"/>
      </w:pPr>
      <w:r>
        <w:t>Distribute Calibration Reference Data</w:t>
      </w:r>
    </w:p>
    <w:p w:rsidR="00E927C0" w:rsidRDefault="00E927C0" w:rsidP="00E927C0">
      <w:r>
        <w:t>Distribution shall provide calibration reference data upon request. [DMS-226]</w:t>
      </w:r>
    </w:p>
    <w:p w:rsidR="00E927C0" w:rsidRDefault="00E927C0" w:rsidP="00E927C0">
      <w:pPr>
        <w:pStyle w:val="Heading4"/>
      </w:pPr>
      <w:r>
        <w:t>Distribute Recorded Engineering Data</w:t>
      </w:r>
    </w:p>
    <w:p w:rsidR="00E927C0" w:rsidRDefault="00E927C0" w:rsidP="00E927C0">
      <w:r>
        <w:t>Distribution shall provide Recorded Engineering Telemetry Data upon request. [DMS-217]</w:t>
      </w:r>
    </w:p>
    <w:p w:rsidR="00E927C0" w:rsidRDefault="00E927C0" w:rsidP="00E927C0">
      <w:pPr>
        <w:pStyle w:val="Heading4"/>
      </w:pPr>
      <w:r>
        <w:t>Distribute Recorded Engineering Data for Life of Mission</w:t>
      </w:r>
    </w:p>
    <w:p w:rsidR="00E927C0" w:rsidRDefault="00E927C0" w:rsidP="00E927C0">
      <w:r>
        <w:t>Distribution shall be capable of retrieving any Archived Engineering Telemetry Data that was stored in the Engineering Data Archive for the life of the mission. [DMS-219]</w:t>
      </w:r>
    </w:p>
    <w:p w:rsidR="00E927C0" w:rsidRDefault="00E927C0" w:rsidP="00E927C0">
      <w:pPr>
        <w:pStyle w:val="Heading4"/>
      </w:pPr>
      <w:r>
        <w:lastRenderedPageBreak/>
        <w:t>Recorded Engineering Data Distribution Performance</w:t>
      </w:r>
    </w:p>
    <w:p w:rsidR="00E927C0" w:rsidRDefault="00E927C0" w:rsidP="00E927C0">
      <w:r>
        <w:t>Distribution shall retrieve up to one day of archived Recorded Engineering Telemetry Data within 60 minutes for 95% of requests.  [DMS-220]</w:t>
      </w:r>
    </w:p>
    <w:p w:rsidR="00E927C0" w:rsidRDefault="00E927C0" w:rsidP="00E927C0">
      <w:pPr>
        <w:pStyle w:val="Heading4"/>
      </w:pPr>
      <w:r>
        <w:t>Electronic Distribution</w:t>
      </w:r>
    </w:p>
    <w:p w:rsidR="00E927C0" w:rsidRDefault="00E927C0" w:rsidP="00E927C0">
      <w:r>
        <w:t>Distribution shall have the capability to distribute data to archive users via electronic mechanisms. [DMS-228]</w:t>
      </w:r>
    </w:p>
    <w:p w:rsidR="00E927C0" w:rsidRDefault="00E927C0" w:rsidP="00E927C0">
      <w:pPr>
        <w:pStyle w:val="Heading4"/>
      </w:pPr>
      <w:r>
        <w:t>Removable Media Distribution</w:t>
      </w:r>
    </w:p>
    <w:p w:rsidR="00E927C0" w:rsidRDefault="00E927C0" w:rsidP="00E927C0">
      <w:r>
        <w:t>Distribution shall have the capability to distribute data to archive users via removable media. [DMS-447]</w:t>
      </w:r>
    </w:p>
    <w:p w:rsidR="00E927C0" w:rsidRDefault="00E927C0" w:rsidP="00E927C0">
      <w:pPr>
        <w:pStyle w:val="Heading4"/>
      </w:pPr>
      <w:r>
        <w:t>Distribution Mechanism Operator Override</w:t>
      </w:r>
    </w:p>
    <w:p w:rsidR="00E927C0" w:rsidRDefault="00E927C0" w:rsidP="00E927C0">
      <w:r>
        <w:t>An archive operator shall have the capability to override the user selected distribution mechanism. [DMS-448]</w:t>
      </w:r>
    </w:p>
    <w:p w:rsidR="00E927C0" w:rsidRDefault="00E927C0" w:rsidP="00E927C0">
      <w:pPr>
        <w:pStyle w:val="Heading4"/>
      </w:pPr>
      <w:r>
        <w:t>Unique Identifier for Archive Request</w:t>
      </w:r>
    </w:p>
    <w:p w:rsidR="00E927C0" w:rsidRDefault="00E927C0" w:rsidP="00E927C0">
      <w:r>
        <w:t>Each archive request shall have a unique identifier. [DMS-361]</w:t>
      </w:r>
    </w:p>
    <w:p w:rsidR="00E927C0" w:rsidRDefault="00E927C0" w:rsidP="00E927C0">
      <w:pPr>
        <w:pStyle w:val="Heading4"/>
      </w:pPr>
      <w:r>
        <w:t>Distribution Request History</w:t>
      </w:r>
    </w:p>
    <w:p w:rsidR="00E927C0" w:rsidRDefault="00E927C0" w:rsidP="00E927C0">
      <w:r>
        <w:t>The distribution software shall maintain a permanent history of the processing status for every request. [DMS-362]</w:t>
      </w:r>
    </w:p>
    <w:p w:rsidR="00E927C0" w:rsidRDefault="00E927C0" w:rsidP="00E927C0">
      <w:pPr>
        <w:pStyle w:val="Heading4"/>
      </w:pPr>
      <w:r>
        <w:t>Regulate Single User Resources</w:t>
      </w:r>
    </w:p>
    <w:p w:rsidR="00E927C0" w:rsidRDefault="00E927C0" w:rsidP="00E927C0">
      <w:r>
        <w:t>Distribution shall regulate the system resources consumed by a single user. [DMS-363]</w:t>
      </w:r>
    </w:p>
    <w:p w:rsidR="00E927C0" w:rsidRDefault="00E927C0" w:rsidP="00E927C0">
      <w:pPr>
        <w:pStyle w:val="Heading4"/>
      </w:pPr>
      <w:r>
        <w:t>Distribution Priority</w:t>
      </w:r>
    </w:p>
    <w:p w:rsidR="00E927C0" w:rsidRDefault="00E927C0" w:rsidP="00E927C0">
      <w:r>
        <w:t>Distribution shall have the capability to set the processing priority on an archive request. [DMS-452]</w:t>
      </w:r>
    </w:p>
    <w:p w:rsidR="00E927C0" w:rsidRDefault="00E927C0" w:rsidP="00E927C0">
      <w:pPr>
        <w:pStyle w:val="Heading4"/>
      </w:pPr>
      <w:r>
        <w:t>Pause Archive Request</w:t>
      </w:r>
    </w:p>
    <w:p w:rsidR="00E927C0" w:rsidRDefault="00E927C0" w:rsidP="00E927C0">
      <w:r>
        <w:t>An authorized operator shall have the capability to manually pause the processing of an archive request. [DMS-364]</w:t>
      </w:r>
    </w:p>
    <w:p w:rsidR="00E927C0" w:rsidRDefault="00E927C0" w:rsidP="00E927C0">
      <w:pPr>
        <w:pStyle w:val="Heading4"/>
      </w:pPr>
      <w:r>
        <w:t>Resume Archive Request</w:t>
      </w:r>
    </w:p>
    <w:p w:rsidR="00E927C0" w:rsidRDefault="00E927C0" w:rsidP="00E927C0">
      <w:r>
        <w:t>Distribution shall have the capability to resume a paused archive request from the point it was paused. [DMS-365]</w:t>
      </w:r>
    </w:p>
    <w:p w:rsidR="00E927C0" w:rsidRDefault="00E927C0" w:rsidP="00E927C0">
      <w:pPr>
        <w:pStyle w:val="Heading4"/>
      </w:pPr>
      <w:r>
        <w:t>Terminate Archive Request</w:t>
      </w:r>
    </w:p>
    <w:p w:rsidR="00E927C0" w:rsidRDefault="00E927C0" w:rsidP="00E927C0">
      <w:r>
        <w:t>An authorized operator shall have the capability to manually terminate the processing of an archive request. [DMS-366]</w:t>
      </w:r>
    </w:p>
    <w:p w:rsidR="00E927C0" w:rsidRDefault="00E927C0" w:rsidP="00E927C0"/>
    <w:p w:rsidR="00E927C0" w:rsidRDefault="00E927C0" w:rsidP="00E927C0">
      <w:r>
        <w:t>Note: A terminated archive request cannot be resumed.</w:t>
      </w:r>
    </w:p>
    <w:p w:rsidR="00E927C0" w:rsidRDefault="00E927C0" w:rsidP="00E927C0">
      <w:pPr>
        <w:pStyle w:val="Heading4"/>
      </w:pPr>
      <w:r>
        <w:lastRenderedPageBreak/>
        <w:t>Restart Archive Request</w:t>
      </w:r>
    </w:p>
    <w:p w:rsidR="00E927C0" w:rsidRDefault="00E927C0" w:rsidP="00E927C0">
      <w:r>
        <w:t>Distribution shall have the capability to restart a terminated request. [DMS-367]</w:t>
      </w:r>
    </w:p>
    <w:p w:rsidR="00E927C0" w:rsidRDefault="00E927C0" w:rsidP="00E927C0">
      <w:pPr>
        <w:pStyle w:val="Heading4"/>
      </w:pPr>
      <w:r>
        <w:t>Flush Terminated Request</w:t>
      </w:r>
    </w:p>
    <w:p w:rsidR="00E927C0" w:rsidRDefault="00E927C0" w:rsidP="00E927C0">
      <w:r>
        <w:t>Distribution shall have the capability to flush a terminated request from the system. [DMS-368]</w:t>
      </w:r>
    </w:p>
    <w:p w:rsidR="00E927C0" w:rsidRDefault="00E927C0" w:rsidP="00E927C0">
      <w:pPr>
        <w:pStyle w:val="Heading4"/>
      </w:pPr>
      <w:r>
        <w:t>Partial Archive Request Failure</w:t>
      </w:r>
    </w:p>
    <w:p w:rsidR="00E927C0" w:rsidRDefault="00E927C0" w:rsidP="00E927C0">
      <w:r>
        <w:t>Failure to retrieve some files due to an incorrect user specification in an archive request shall not result in failure of the entire request. [DMS-369]</w:t>
      </w:r>
    </w:p>
    <w:p w:rsidR="00E927C0" w:rsidRDefault="00E927C0" w:rsidP="00E927C0"/>
    <w:p w:rsidR="00E927C0" w:rsidRDefault="00E927C0" w:rsidP="00E927C0">
      <w:r>
        <w:t>Note: Examples: proprietary data without access rights &amp; non-proprietary data in the same request, nonexistent file requested, catalog errors.</w:t>
      </w:r>
    </w:p>
    <w:p w:rsidR="00E927C0" w:rsidRDefault="00E927C0" w:rsidP="00E927C0">
      <w:pPr>
        <w:pStyle w:val="Heading4"/>
      </w:pPr>
      <w:r>
        <w:t>Archive Request Transmission Error</w:t>
      </w:r>
    </w:p>
    <w:p w:rsidR="00E927C0" w:rsidRDefault="00E927C0" w:rsidP="00E927C0">
      <w:r>
        <w:t>When a request fails due to a transmission error, distribution shall save the state of the request and, on recovery, only transmit files not previously transmitted. [DMS-370]</w:t>
      </w:r>
    </w:p>
    <w:p w:rsidR="00E927C0" w:rsidRDefault="00E927C0" w:rsidP="00E927C0">
      <w:pPr>
        <w:pStyle w:val="Heading4"/>
      </w:pPr>
      <w:r>
        <w:t>Requests State Saved on Halt</w:t>
      </w:r>
    </w:p>
    <w:p w:rsidR="00E927C0" w:rsidRDefault="00E927C0" w:rsidP="00E927C0">
      <w:r>
        <w:t>If the distribution system is halted, it shall have saved the state of all requests and, on recovery, resume processing the requests. [DMS-371]</w:t>
      </w:r>
    </w:p>
    <w:p w:rsidR="00E927C0" w:rsidRDefault="00E927C0" w:rsidP="00E927C0">
      <w:pPr>
        <w:pStyle w:val="Heading4"/>
      </w:pPr>
      <w:r>
        <w:t>Report Distribution Fault Conditions</w:t>
      </w:r>
    </w:p>
    <w:p w:rsidR="00E927C0" w:rsidRDefault="00E927C0" w:rsidP="00E927C0">
      <w:r>
        <w:t>Distribution shall report every fault condition to the operator interface. [DMS-372]</w:t>
      </w:r>
    </w:p>
    <w:p w:rsidR="00E927C0" w:rsidRDefault="00E927C0" w:rsidP="00E927C0">
      <w:pPr>
        <w:pStyle w:val="Heading4"/>
      </w:pPr>
      <w:r>
        <w:t>Successful Request Submission Notification</w:t>
      </w:r>
    </w:p>
    <w:p w:rsidR="00E927C0" w:rsidRDefault="00E927C0" w:rsidP="00E927C0">
      <w:r>
        <w:t>Distribution shall notify the archive user on successful submission of a request from the AUI to the distribution system. [DMS-374]</w:t>
      </w:r>
    </w:p>
    <w:p w:rsidR="00E927C0" w:rsidRDefault="00E927C0" w:rsidP="00E927C0">
      <w:pPr>
        <w:pStyle w:val="Heading4"/>
      </w:pPr>
      <w:r>
        <w:t>Request Status Link</w:t>
      </w:r>
    </w:p>
    <w:p w:rsidR="00E927C0" w:rsidRDefault="00E927C0" w:rsidP="00E927C0">
      <w:r>
        <w:t>Distribution shall provide a link for the archive user to check on the current status of the archive request. [DMS-373]</w:t>
      </w:r>
    </w:p>
    <w:p w:rsidR="00E927C0" w:rsidRDefault="00E927C0" w:rsidP="00E927C0">
      <w:pPr>
        <w:pStyle w:val="Heading4"/>
      </w:pPr>
      <w:r>
        <w:t>Request Success Notification</w:t>
      </w:r>
    </w:p>
    <w:p w:rsidR="00E927C0" w:rsidRDefault="00E927C0" w:rsidP="00E927C0">
      <w:r>
        <w:t>Distribution shall notify the archive user on successful completion of a request. [DMS-375]</w:t>
      </w:r>
    </w:p>
    <w:p w:rsidR="00E927C0" w:rsidRDefault="00E927C0" w:rsidP="00E927C0">
      <w:pPr>
        <w:pStyle w:val="Heading4"/>
      </w:pPr>
      <w:r>
        <w:t>Unsuccessful Request Notification</w:t>
      </w:r>
    </w:p>
    <w:p w:rsidR="00E927C0" w:rsidRDefault="00E927C0" w:rsidP="00E927C0">
      <w:r>
        <w:t>Distribution shall notify the archive user of the problem incurred on the unsuccessful completion of a request. [DMS-376]</w:t>
      </w:r>
    </w:p>
    <w:p w:rsidR="00E927C0" w:rsidRDefault="00E927C0" w:rsidP="00E927C0">
      <w:pPr>
        <w:pStyle w:val="Heading4"/>
      </w:pPr>
      <w:r>
        <w:t>Distribution Request Authentication</w:t>
      </w:r>
    </w:p>
    <w:p w:rsidR="00E927C0" w:rsidRDefault="00E927C0" w:rsidP="00E927C0">
      <w:r>
        <w:t>Distribution shall authenticate the archive username and password for a request from a registered user. [DMS-377]</w:t>
      </w:r>
    </w:p>
    <w:p w:rsidR="00E927C0" w:rsidRDefault="00E927C0" w:rsidP="00E927C0">
      <w:pPr>
        <w:pStyle w:val="Heading4"/>
      </w:pPr>
      <w:r>
        <w:lastRenderedPageBreak/>
        <w:t>Distribution to Unregistered Users</w:t>
      </w:r>
    </w:p>
    <w:p w:rsidR="00E927C0" w:rsidRDefault="00E927C0" w:rsidP="00E927C0">
      <w:r>
        <w:t>Distribution shall be capable of distributing data to unregistered users. [DMS-378]</w:t>
      </w:r>
    </w:p>
    <w:p w:rsidR="00E927C0" w:rsidRDefault="00E927C0" w:rsidP="00E927C0">
      <w:pPr>
        <w:pStyle w:val="Heading4"/>
      </w:pPr>
      <w:r>
        <w:t>Validate Delivery Information</w:t>
      </w:r>
    </w:p>
    <w:p w:rsidR="00E927C0" w:rsidRDefault="00E927C0" w:rsidP="00E927C0">
      <w:r>
        <w:t>Distribution shall validate user delivery information prior to starting to retrieve data. [DMS-379]</w:t>
      </w:r>
    </w:p>
    <w:p w:rsidR="00BD0E67" w:rsidRDefault="00BD0E67" w:rsidP="00E927C0"/>
    <w:p w:rsidR="00E927C0" w:rsidRDefault="00E927C0" w:rsidP="00E927C0">
      <w:r>
        <w:t xml:space="preserve">Note: Validate account, password, node, and directory for </w:t>
      </w:r>
      <w:proofErr w:type="spellStart"/>
      <w:r>
        <w:t>sftp</w:t>
      </w:r>
      <w:proofErr w:type="spellEnd"/>
      <w:r>
        <w:t xml:space="preserve"> push request.</w:t>
      </w:r>
    </w:p>
    <w:p w:rsidR="00E927C0" w:rsidRDefault="00E927C0" w:rsidP="00E927C0">
      <w:pPr>
        <w:pStyle w:val="Heading4"/>
      </w:pPr>
      <w:r>
        <w:t>Retrieve Latest Version</w:t>
      </w:r>
    </w:p>
    <w:p w:rsidR="00E927C0" w:rsidRDefault="00E927C0" w:rsidP="00E927C0">
      <w:r>
        <w:t>By default, distribution shall retrieve the latest version of a file. [DMS-380]</w:t>
      </w:r>
    </w:p>
    <w:p w:rsidR="00E927C0" w:rsidRDefault="00E927C0" w:rsidP="00E927C0">
      <w:pPr>
        <w:pStyle w:val="Heading4"/>
      </w:pPr>
      <w:r>
        <w:t>Override Default Retrieval Version</w:t>
      </w:r>
    </w:p>
    <w:p w:rsidR="00E927C0" w:rsidRDefault="00E927C0" w:rsidP="00E927C0">
      <w:r>
        <w:t>Distribution shall have the capability to override the default retrieval version of any file. [DMS-381]</w:t>
      </w:r>
    </w:p>
    <w:p w:rsidR="00E927C0" w:rsidRDefault="00E927C0" w:rsidP="00E927C0">
      <w:pPr>
        <w:pStyle w:val="Heading4"/>
      </w:pPr>
      <w:r>
        <w:t>Deliver File in same Form</w:t>
      </w:r>
    </w:p>
    <w:p w:rsidR="00E927C0" w:rsidRDefault="00E927C0" w:rsidP="00E927C0">
      <w:r>
        <w:t>Distribution shall be capable of delivering a requested file to a user that is unchanged from the form in which it was ingested. [DMS-660]</w:t>
      </w:r>
    </w:p>
    <w:p w:rsidR="00E927C0" w:rsidRDefault="00E927C0" w:rsidP="00E927C0">
      <w:pPr>
        <w:pStyle w:val="Heading4"/>
      </w:pPr>
      <w:r>
        <w:t>Distribution Modes</w:t>
      </w:r>
    </w:p>
    <w:p w:rsidR="00E927C0" w:rsidRDefault="00E927C0" w:rsidP="00E927C0">
      <w:r>
        <w:t>Distribution shall provide the following modes of data distribution:</w:t>
      </w:r>
    </w:p>
    <w:p w:rsidR="00E927C0" w:rsidRDefault="00E927C0" w:rsidP="00E927C0">
      <w:pPr>
        <w:widowControl w:val="0"/>
      </w:pPr>
      <w:proofErr w:type="spellStart"/>
      <w:proofErr w:type="gramStart"/>
      <w:r>
        <w:t>sftp</w:t>
      </w:r>
      <w:proofErr w:type="spellEnd"/>
      <w:proofErr w:type="gramEnd"/>
      <w:r>
        <w:t xml:space="preserve"> - push</w:t>
      </w:r>
    </w:p>
    <w:p w:rsidR="00E927C0" w:rsidRDefault="00E927C0" w:rsidP="00E927C0">
      <w:pPr>
        <w:widowControl w:val="0"/>
      </w:pPr>
      <w:proofErr w:type="spellStart"/>
      <w:proofErr w:type="gramStart"/>
      <w:r>
        <w:t>sftp</w:t>
      </w:r>
      <w:proofErr w:type="spellEnd"/>
      <w:proofErr w:type="gramEnd"/>
      <w:r>
        <w:t xml:space="preserve"> - pull</w:t>
      </w:r>
    </w:p>
    <w:p w:rsidR="00E927C0" w:rsidRDefault="00E927C0" w:rsidP="00E927C0">
      <w:pPr>
        <w:widowControl w:val="0"/>
      </w:pPr>
      <w:r>
        <w:t>DVD</w:t>
      </w:r>
    </w:p>
    <w:p w:rsidR="00E927C0" w:rsidRDefault="00E927C0" w:rsidP="00E927C0">
      <w:pPr>
        <w:widowControl w:val="0"/>
      </w:pPr>
      <w:proofErr w:type="gramStart"/>
      <w:r>
        <w:t>external</w:t>
      </w:r>
      <w:proofErr w:type="gramEnd"/>
      <w:r>
        <w:t xml:space="preserve"> USB drive [DMS-382]</w:t>
      </w:r>
    </w:p>
    <w:p w:rsidR="00E927C0" w:rsidRDefault="00E927C0" w:rsidP="00E927C0">
      <w:pPr>
        <w:pStyle w:val="Heading4"/>
      </w:pPr>
      <w:r>
        <w:t>Distribution Manifest</w:t>
      </w:r>
    </w:p>
    <w:p w:rsidR="00E927C0" w:rsidRDefault="00E927C0" w:rsidP="00E927C0">
      <w:r>
        <w:t>A manifest shall accompany all distributions on shippable media. [DMS-383]</w:t>
      </w:r>
    </w:p>
    <w:p w:rsidR="00E927C0" w:rsidRDefault="00E927C0" w:rsidP="00E927C0">
      <w:pPr>
        <w:pStyle w:val="Heading4"/>
      </w:pPr>
      <w:r>
        <w:t>User Directory Structure</w:t>
      </w:r>
    </w:p>
    <w:p w:rsidR="00E927C0" w:rsidRDefault="00E927C0" w:rsidP="00E927C0">
      <w:r>
        <w:t xml:space="preserve">Distribution shall support user selection of a directory structure for all retrievals except </w:t>
      </w:r>
      <w:proofErr w:type="spellStart"/>
      <w:r>
        <w:t>sftp</w:t>
      </w:r>
      <w:proofErr w:type="spellEnd"/>
      <w:r>
        <w:t xml:space="preserve"> push: hierarchical or flat. [DMS-384]</w:t>
      </w:r>
    </w:p>
    <w:p w:rsidR="00E927C0" w:rsidRDefault="00E927C0" w:rsidP="00E927C0">
      <w:pPr>
        <w:pStyle w:val="Heading4"/>
      </w:pPr>
      <w:r>
        <w:t>File Compression for Data Transfer</w:t>
      </w:r>
    </w:p>
    <w:p w:rsidR="00E927C0" w:rsidRDefault="00E927C0" w:rsidP="00E927C0">
      <w:r>
        <w:t>Distribution shall support file compression options for transfer to user. [DMS-385]</w:t>
      </w:r>
    </w:p>
    <w:p w:rsidR="00BD0E67" w:rsidRDefault="00BD0E67" w:rsidP="00E927C0"/>
    <w:p w:rsidR="00E927C0" w:rsidRDefault="00E927C0" w:rsidP="00E927C0">
      <w:r>
        <w:t xml:space="preserve">Note: Examples: </w:t>
      </w:r>
      <w:proofErr w:type="spellStart"/>
      <w:r>
        <w:t>gzip</w:t>
      </w:r>
      <w:proofErr w:type="spellEnd"/>
      <w:r>
        <w:t xml:space="preserve"> (lossless), FITS compression (lossless and </w:t>
      </w:r>
      <w:proofErr w:type="spellStart"/>
      <w:r>
        <w:t>lossy</w:t>
      </w:r>
      <w:proofErr w:type="spellEnd"/>
      <w:r>
        <w:t>)</w:t>
      </w:r>
    </w:p>
    <w:p w:rsidR="00E927C0" w:rsidRDefault="00E927C0" w:rsidP="00E927C0">
      <w:pPr>
        <w:pStyle w:val="Heading4"/>
      </w:pPr>
      <w:r>
        <w:t>Packaging of Files for Transfer</w:t>
      </w:r>
    </w:p>
    <w:p w:rsidR="00E927C0" w:rsidRDefault="00E927C0" w:rsidP="00E927C0">
      <w:r>
        <w:t>Distribution shall support packaging of files for transfer to user using common compressed archive formats. [DMS-386]</w:t>
      </w:r>
    </w:p>
    <w:p w:rsidR="00E927C0" w:rsidRDefault="00E927C0" w:rsidP="00E927C0"/>
    <w:p w:rsidR="00E927C0" w:rsidRDefault="00E927C0" w:rsidP="00E927C0">
      <w:r>
        <w:t>Note: For example: zip, tar, none</w:t>
      </w:r>
    </w:p>
    <w:p w:rsidR="00E927C0" w:rsidRDefault="00E927C0" w:rsidP="00E927C0">
      <w:pPr>
        <w:pStyle w:val="Heading4"/>
      </w:pPr>
      <w:r>
        <w:lastRenderedPageBreak/>
        <w:t>Distribution Options in Notification</w:t>
      </w:r>
    </w:p>
    <w:p w:rsidR="00E927C0" w:rsidRDefault="00E927C0" w:rsidP="00E927C0">
      <w:r>
        <w:t>Distribution shall report requested compression and packaging information in the notification to the user. [DMS-387]</w:t>
      </w:r>
    </w:p>
    <w:p w:rsidR="00E927C0" w:rsidRDefault="00E927C0" w:rsidP="00E927C0">
      <w:pPr>
        <w:pStyle w:val="Heading4"/>
      </w:pPr>
      <w:r>
        <w:t>Direct Access to Public Data</w:t>
      </w:r>
    </w:p>
    <w:p w:rsidR="00E927C0" w:rsidRDefault="00E927C0" w:rsidP="00E927C0">
      <w:r>
        <w:t>The archive shall provide direct access to public data. [DMS-388]</w:t>
      </w:r>
    </w:p>
    <w:p w:rsidR="00E927C0" w:rsidRDefault="00E927C0" w:rsidP="00E927C0">
      <w:pPr>
        <w:pStyle w:val="Heading4"/>
      </w:pPr>
      <w:r>
        <w:t>Secure Proprietary Data</w:t>
      </w:r>
    </w:p>
    <w:p w:rsidR="00E927C0" w:rsidRDefault="00E927C0" w:rsidP="00E927C0">
      <w:r>
        <w:t>Proprietary data shall be password protected against public access. [DMS-389]</w:t>
      </w:r>
    </w:p>
    <w:p w:rsidR="00E927C0" w:rsidRDefault="00E927C0" w:rsidP="00E927C0">
      <w:pPr>
        <w:pStyle w:val="Heading4"/>
      </w:pPr>
      <w:r>
        <w:t>Flat Directory Structure for SFTP Push</w:t>
      </w:r>
    </w:p>
    <w:p w:rsidR="00E927C0" w:rsidRDefault="00E927C0" w:rsidP="00E927C0">
      <w:r>
        <w:t xml:space="preserve">A </w:t>
      </w:r>
      <w:proofErr w:type="spellStart"/>
      <w:r>
        <w:t>sftp</w:t>
      </w:r>
      <w:proofErr w:type="spellEnd"/>
      <w:r>
        <w:t xml:space="preserve"> push distribution shall use a flat directory structure. [DMS-390]</w:t>
      </w:r>
    </w:p>
    <w:p w:rsidR="00E927C0" w:rsidRDefault="00E927C0" w:rsidP="00E927C0">
      <w:pPr>
        <w:pStyle w:val="Heading4"/>
      </w:pPr>
      <w:r>
        <w:t>DVD Format</w:t>
      </w:r>
    </w:p>
    <w:p w:rsidR="00E927C0" w:rsidRDefault="00E927C0" w:rsidP="00E927C0">
      <w:r>
        <w:t>DVD format shall be ISO 9660 standard. [DMS-391]</w:t>
      </w:r>
    </w:p>
    <w:p w:rsidR="00E927C0" w:rsidRDefault="00E927C0" w:rsidP="00E927C0">
      <w:pPr>
        <w:pStyle w:val="Heading4"/>
      </w:pPr>
      <w:r>
        <w:t>No Split Data Sets between Media</w:t>
      </w:r>
    </w:p>
    <w:p w:rsidR="00E927C0" w:rsidRDefault="00E927C0" w:rsidP="00E927C0">
      <w:r>
        <w:t>Where a media request causes multiple pieces of media to be generated, datasets shall not be split between media pieces. [DMS-392]</w:t>
      </w:r>
    </w:p>
    <w:p w:rsidR="00E927C0" w:rsidRDefault="00E927C0" w:rsidP="00E927C0">
      <w:pPr>
        <w:pStyle w:val="Heading4"/>
      </w:pPr>
      <w:r>
        <w:t>Labels for Each Piece of Media</w:t>
      </w:r>
    </w:p>
    <w:p w:rsidR="00E927C0" w:rsidRDefault="00E927C0" w:rsidP="00E927C0">
      <w:r>
        <w:t>All portable media will have labels for each piece of media connected to a request. [DMS-393]</w:t>
      </w:r>
    </w:p>
    <w:p w:rsidR="00E927C0" w:rsidRDefault="00E927C0" w:rsidP="00E927C0">
      <w:pPr>
        <w:pStyle w:val="Heading4"/>
      </w:pPr>
      <w:r>
        <w:t>Media Label Specification</w:t>
      </w:r>
    </w:p>
    <w:p w:rsidR="00E927C0" w:rsidRDefault="00E927C0" w:rsidP="00E927C0">
      <w:r>
        <w:t xml:space="preserve">Label specification shall include: User Name, </w:t>
      </w:r>
      <w:proofErr w:type="spellStart"/>
      <w:r>
        <w:t>tracking_id</w:t>
      </w:r>
      <w:proofErr w:type="spellEnd"/>
      <w:r>
        <w:t>, date the media is written. [DMS-394]</w:t>
      </w:r>
    </w:p>
    <w:p w:rsidR="00E927C0" w:rsidRDefault="00E927C0" w:rsidP="00E927C0">
      <w:pPr>
        <w:pStyle w:val="Heading4"/>
      </w:pPr>
      <w:r>
        <w:t>Number Pieces of Media</w:t>
      </w:r>
    </w:p>
    <w:p w:rsidR="00E927C0" w:rsidRDefault="00E927C0" w:rsidP="00E927C0">
      <w:r>
        <w:t>Where there are multiple pieces of media, a numeral designating the sequence of the particular media piece for a particular request and the total number of pieces of media will be embedded in the media label. [DMS-395]</w:t>
      </w:r>
    </w:p>
    <w:p w:rsidR="00E927C0" w:rsidRDefault="00E927C0" w:rsidP="00E927C0">
      <w:pPr>
        <w:pStyle w:val="Heading4"/>
      </w:pPr>
      <w:r>
        <w:t>Shipping Labels</w:t>
      </w:r>
    </w:p>
    <w:p w:rsidR="00E927C0" w:rsidRDefault="00E927C0" w:rsidP="00E927C0">
      <w:r>
        <w:t>Shipping labels shall be made for all portable media.  [DMS-397]</w:t>
      </w:r>
    </w:p>
    <w:p w:rsidR="00E927C0" w:rsidRDefault="00E927C0" w:rsidP="00E927C0">
      <w:pPr>
        <w:pStyle w:val="Heading4"/>
      </w:pPr>
      <w:r>
        <w:t>Shipping Label Information</w:t>
      </w:r>
    </w:p>
    <w:p w:rsidR="00E927C0" w:rsidRDefault="00E927C0" w:rsidP="00E927C0">
      <w:r>
        <w:t>The shipping label information shall include: Name, address, Request number, Number of pieces of media. [DMS-398]</w:t>
      </w:r>
    </w:p>
    <w:p w:rsidR="00E927C0" w:rsidRDefault="00E927C0" w:rsidP="00E927C0">
      <w:pPr>
        <w:pStyle w:val="Heading4"/>
      </w:pPr>
      <w:r>
        <w:t>Distribution Performance to External Users</w:t>
      </w:r>
    </w:p>
    <w:p w:rsidR="00E927C0" w:rsidRDefault="00E927C0" w:rsidP="00E927C0">
      <w:r>
        <w:t>The DMS shall be capable of distributing to external users of the Science Data Archive at least 30 TBytes of archived science data products per year over a 5.5 year mission. [DMS-229]</w:t>
      </w:r>
    </w:p>
    <w:p w:rsidR="00E927C0" w:rsidRDefault="00E927C0" w:rsidP="00E927C0">
      <w:pPr>
        <w:pStyle w:val="Heading4"/>
      </w:pPr>
      <w:r>
        <w:lastRenderedPageBreak/>
        <w:t>Distribution Performance to Internal Users</w:t>
      </w:r>
    </w:p>
    <w:p w:rsidR="00E927C0" w:rsidRDefault="00E927C0" w:rsidP="00E927C0">
      <w:r>
        <w:t>The DMS shall be capable of distributing to internal STScI users of the Science Data Archive at least 113 TBytes of archived science data products per year over a 5.5 year mission. [DMS-360]</w:t>
      </w:r>
    </w:p>
    <w:p w:rsidR="00E927C0" w:rsidRDefault="00E927C0" w:rsidP="00E927C0">
      <w:pPr>
        <w:pStyle w:val="Heading4"/>
      </w:pPr>
      <w:r>
        <w:t>Notification Message on Request Receipt</w:t>
      </w:r>
    </w:p>
    <w:p w:rsidR="00E927C0" w:rsidRDefault="00E927C0" w:rsidP="00E927C0">
      <w:r>
        <w:t>Distribution shall send a notification message when the request has been received and validated. [DMS-399]</w:t>
      </w:r>
    </w:p>
    <w:p w:rsidR="00E927C0" w:rsidRDefault="00E927C0" w:rsidP="00E927C0">
      <w:pPr>
        <w:pStyle w:val="Heading4"/>
      </w:pPr>
      <w:r>
        <w:t>Notification Message on Failed Request Validation</w:t>
      </w:r>
    </w:p>
    <w:p w:rsidR="00E927C0" w:rsidRDefault="00E927C0" w:rsidP="00E927C0">
      <w:r>
        <w:t>Distribution shall send a notification message when the request is received and fails validation. [DMS-400]</w:t>
      </w:r>
    </w:p>
    <w:p w:rsidR="00E927C0" w:rsidRDefault="00E927C0" w:rsidP="00E927C0">
      <w:pPr>
        <w:pStyle w:val="Heading4"/>
      </w:pPr>
      <w:r>
        <w:t>Notification on Delivery Completion</w:t>
      </w:r>
    </w:p>
    <w:p w:rsidR="00E927C0" w:rsidRDefault="00E927C0" w:rsidP="00E927C0">
      <w:r>
        <w:t>Distribution shall notify users when the delivery of their data is complete. [DMS-401]</w:t>
      </w:r>
    </w:p>
    <w:p w:rsidR="00E927C0" w:rsidRDefault="00E927C0" w:rsidP="00E927C0">
      <w:pPr>
        <w:pStyle w:val="Heading4"/>
      </w:pPr>
      <w:r>
        <w:t>Distribution to Other Archive Facility Performance</w:t>
      </w:r>
    </w:p>
    <w:p w:rsidR="00E927C0" w:rsidRDefault="00E927C0" w:rsidP="00E927C0">
      <w:r>
        <w:t>The DMS shall be capable of distributing to other archive facilities at least TBD TBytes of Archived Science Data per year over a 5.5 year mission. [DMS-230]</w:t>
      </w:r>
    </w:p>
    <w:p w:rsidR="00E927C0" w:rsidRDefault="00E927C0" w:rsidP="00E927C0">
      <w:pPr>
        <w:pStyle w:val="Heading4"/>
      </w:pPr>
      <w:r>
        <w:t>Push Data to Public Mirror Site</w:t>
      </w:r>
    </w:p>
    <w:p w:rsidR="00E927C0" w:rsidRDefault="00E927C0" w:rsidP="00E927C0">
      <w:r>
        <w:t>The archive shall have the capability to push the latest version of non-proprietary science data onto public mirror sites. [DMS-287]</w:t>
      </w:r>
    </w:p>
    <w:p w:rsidR="00E927C0" w:rsidRDefault="00E927C0" w:rsidP="00E927C0">
      <w:pPr>
        <w:pStyle w:val="Heading4"/>
      </w:pPr>
      <w:r>
        <w:t>Push Data to Protected Mirror Site</w:t>
      </w:r>
    </w:p>
    <w:p w:rsidR="00E927C0" w:rsidRDefault="00E927C0" w:rsidP="00E927C0">
      <w:r>
        <w:t>The archive shall have the capability to push the latest version of selected data from the science archive onto a protected mirror site. [DMS-288]</w:t>
      </w:r>
    </w:p>
    <w:p w:rsidR="00E927C0" w:rsidRDefault="00E927C0" w:rsidP="00E927C0"/>
    <w:p w:rsidR="00E927C0" w:rsidRDefault="00E927C0" w:rsidP="00E927C0">
      <w:r>
        <w:t>Note: mirror site may be internal to the S&amp;OC (an internal cache)</w:t>
      </w:r>
    </w:p>
    <w:p w:rsidR="00E927C0" w:rsidRDefault="00E927C0" w:rsidP="00E927C0">
      <w:pPr>
        <w:pStyle w:val="Heading4"/>
      </w:pPr>
      <w:r>
        <w:t>Data Products to Mirror Site</w:t>
      </w:r>
    </w:p>
    <w:p w:rsidR="00E927C0" w:rsidRDefault="00E927C0" w:rsidP="00E927C0">
      <w:r>
        <w:t>The archive shall have the capability to transfer selected data products from an archive mirror site. [DMS-286]</w:t>
      </w:r>
    </w:p>
    <w:p w:rsidR="00E927C0" w:rsidRDefault="00E927C0" w:rsidP="00E927C0">
      <w:pPr>
        <w:pStyle w:val="Heading4"/>
      </w:pPr>
      <w:r>
        <w:t>Archive Catalog to Mirror Site</w:t>
      </w:r>
    </w:p>
    <w:p w:rsidR="00E927C0" w:rsidRDefault="00E927C0" w:rsidP="00E927C0">
      <w:r>
        <w:t>The archive shall have the capability to push the latest version of the archive catalog onto mirror sites. [DMS-499]</w:t>
      </w:r>
    </w:p>
    <w:p w:rsidR="00E927C0" w:rsidRDefault="00E927C0" w:rsidP="00E927C0"/>
    <w:p w:rsidR="00E927C0" w:rsidRDefault="00E927C0" w:rsidP="00E927C0">
      <w:pPr>
        <w:pStyle w:val="Heading3"/>
        <w:spacing w:before="0" w:after="200"/>
      </w:pPr>
      <w:bookmarkStart w:id="425" w:name="_Toc280275296"/>
      <w:r>
        <w:t>Proprietary Rights</w:t>
      </w:r>
      <w:bookmarkEnd w:id="425"/>
    </w:p>
    <w:p w:rsidR="00E927C0" w:rsidRDefault="00E927C0" w:rsidP="00E927C0">
      <w:pPr>
        <w:pStyle w:val="Heading4"/>
      </w:pPr>
      <w:r>
        <w:t>Proprietary Data Period</w:t>
      </w:r>
    </w:p>
    <w:p w:rsidR="00E927C0" w:rsidRDefault="00E927C0" w:rsidP="00E927C0">
      <w:r>
        <w:t>Distribution shall limit access to level 1, 2, 3, and 4 archived science data during a proprietary data period to the Principal Investigator (PI) of a Science Proposal and his/her designees. [DMS-231]</w:t>
      </w:r>
    </w:p>
    <w:p w:rsidR="00E927C0" w:rsidRDefault="00E927C0" w:rsidP="00E927C0">
      <w:pPr>
        <w:pStyle w:val="Heading4"/>
      </w:pPr>
      <w:r>
        <w:lastRenderedPageBreak/>
        <w:t>Default Proprietary Period</w:t>
      </w:r>
    </w:p>
    <w:p w:rsidR="00E927C0" w:rsidRDefault="00E927C0" w:rsidP="00E927C0">
      <w:r>
        <w:t>Ingest shall set the default proprietary period on a program basis as defined by JWST Science Policy.  [DMS-402]</w:t>
      </w:r>
    </w:p>
    <w:p w:rsidR="00E927C0" w:rsidRDefault="00E927C0" w:rsidP="00E927C0">
      <w:pPr>
        <w:pStyle w:val="Heading4"/>
      </w:pPr>
      <w:r>
        <w:t>Modify Proprietary Period</w:t>
      </w:r>
    </w:p>
    <w:p w:rsidR="00E927C0" w:rsidRDefault="00E927C0" w:rsidP="00E927C0">
      <w:r>
        <w:t>An operator capability shall exist to modify proprietary dates at the program or observation level. [DMS-403]</w:t>
      </w:r>
    </w:p>
    <w:p w:rsidR="00E927C0" w:rsidRDefault="00E927C0" w:rsidP="00E927C0">
      <w:pPr>
        <w:pStyle w:val="Heading4"/>
      </w:pPr>
      <w:r>
        <w:t>Log Proprietary Period Modifications</w:t>
      </w:r>
    </w:p>
    <w:p w:rsidR="00E927C0" w:rsidRDefault="00E927C0" w:rsidP="00E927C0">
      <w:r>
        <w:t>All modifications to the proprietary date of data shall be logged in a database table. [DMS-404]</w:t>
      </w:r>
    </w:p>
    <w:p w:rsidR="00E927C0" w:rsidRDefault="00E927C0" w:rsidP="00E927C0">
      <w:pPr>
        <w:pStyle w:val="Heading4"/>
      </w:pPr>
      <w:r>
        <w:t>Notification of Public Data</w:t>
      </w:r>
    </w:p>
    <w:p w:rsidR="00E927C0" w:rsidRDefault="00E927C0" w:rsidP="00E927C0">
      <w:r>
        <w:t>The archive user subscription service shall include a notification as to when data become public. [DMS-405]</w:t>
      </w:r>
    </w:p>
    <w:p w:rsidR="00E927C0" w:rsidRDefault="00E927C0" w:rsidP="00E927C0">
      <w:pPr>
        <w:pStyle w:val="Heading4"/>
      </w:pPr>
      <w:r>
        <w:t>Recorded Engineering Data Access</w:t>
      </w:r>
    </w:p>
    <w:p w:rsidR="00E927C0" w:rsidRDefault="00E927C0" w:rsidP="00E927C0">
      <w:r>
        <w:t>Recorded engineering files shall only be available for superuser access. [DMS-355]</w:t>
      </w:r>
    </w:p>
    <w:p w:rsidR="00E927C0" w:rsidRDefault="00E927C0" w:rsidP="00E927C0">
      <w:pPr>
        <w:pStyle w:val="Heading4"/>
      </w:pPr>
      <w:r>
        <w:t>Non-proprietary Data Access</w:t>
      </w:r>
    </w:p>
    <w:p w:rsidR="00E927C0" w:rsidRDefault="00E927C0" w:rsidP="00E927C0">
      <w:r>
        <w:t>Distribution shall provide public access to non-proprietary archived science data. [DMS-232]</w:t>
      </w:r>
    </w:p>
    <w:p w:rsidR="00E927C0" w:rsidRDefault="00E927C0" w:rsidP="00E927C0">
      <w:pPr>
        <w:pStyle w:val="Heading4"/>
      </w:pPr>
      <w:r>
        <w:t>Levels of Data Access</w:t>
      </w:r>
    </w:p>
    <w:p w:rsidR="00E927C0" w:rsidRDefault="00E927C0" w:rsidP="00E927C0">
      <w:r>
        <w:t>The archive shall enforce three levels of archive data access: restricted, proprietary, and public. [DMS-407]</w:t>
      </w:r>
    </w:p>
    <w:p w:rsidR="00E927C0" w:rsidRDefault="00E927C0" w:rsidP="00E927C0">
      <w:pPr>
        <w:pStyle w:val="Heading4"/>
      </w:pPr>
      <w:r>
        <w:t>Modify Data Restriction</w:t>
      </w:r>
    </w:p>
    <w:p w:rsidR="00E927C0" w:rsidRDefault="00E927C0" w:rsidP="00E927C0">
      <w:r>
        <w:t>An operator capability shall exist to modify the restriction of data at the program or observation level. [DMS-408]</w:t>
      </w:r>
    </w:p>
    <w:p w:rsidR="00E927C0" w:rsidRDefault="00E927C0" w:rsidP="00E927C0"/>
    <w:p w:rsidR="00E927C0" w:rsidRDefault="00E927C0" w:rsidP="00E927C0">
      <w:r>
        <w:t>Note: Certain data taken in conjunction with one proposal can overlap data taken in another earlier proposal. When this happens, the data from the later proposal will be “restricted” so that even its owners cannot retrieve it for a certain period of time.  This data is also referred to as “embargoed.”</w:t>
      </w:r>
    </w:p>
    <w:p w:rsidR="00E927C0" w:rsidRDefault="00E927C0" w:rsidP="00E927C0">
      <w:pPr>
        <w:pStyle w:val="Heading4"/>
      </w:pPr>
      <w:r>
        <w:t>Log Data Restriction Modifications</w:t>
      </w:r>
    </w:p>
    <w:p w:rsidR="00E927C0" w:rsidRDefault="00E927C0" w:rsidP="00E927C0">
      <w:r>
        <w:t>All modifications to the access control of data shall be logged in a database table. [DMS-409]</w:t>
      </w:r>
    </w:p>
    <w:p w:rsidR="00E927C0" w:rsidRDefault="00E927C0" w:rsidP="00E927C0">
      <w:pPr>
        <w:pStyle w:val="Heading4"/>
      </w:pPr>
      <w:r>
        <w:t>Data Access Enforced by Distribution</w:t>
      </w:r>
    </w:p>
    <w:p w:rsidR="00E927C0" w:rsidRDefault="00E927C0" w:rsidP="00E927C0">
      <w:r>
        <w:t>Distribution shall enforce the data access control on a program or observation. [DMS-410]</w:t>
      </w:r>
    </w:p>
    <w:p w:rsidR="00E927C0" w:rsidRDefault="00E927C0" w:rsidP="00E927C0">
      <w:pPr>
        <w:pStyle w:val="Heading4"/>
      </w:pPr>
      <w:r>
        <w:t>Proprietary Data Retrieval</w:t>
      </w:r>
    </w:p>
    <w:p w:rsidR="00E927C0" w:rsidRDefault="00E927C0" w:rsidP="00E927C0">
      <w:r>
        <w:t>Distribution shall enforce the rule that a user must be registered with the archive in order to retrieve proprietary data. [DMS-411]</w:t>
      </w:r>
    </w:p>
    <w:p w:rsidR="00E927C0" w:rsidRDefault="00E927C0" w:rsidP="00E927C0">
      <w:pPr>
        <w:pStyle w:val="Heading4"/>
      </w:pPr>
      <w:r>
        <w:lastRenderedPageBreak/>
        <w:t>Notification of Attempt to Retrieve Proprietary Data</w:t>
      </w:r>
    </w:p>
    <w:p w:rsidR="00E927C0" w:rsidRDefault="00E927C0" w:rsidP="00E927C0">
      <w:r>
        <w:t>Distribution shall notify archive users of an attempt to retrieve proprietary data on the email response sent when the retrieval request is submitted. [DMS-412]</w:t>
      </w:r>
    </w:p>
    <w:p w:rsidR="00E927C0" w:rsidRDefault="00E927C0" w:rsidP="00E927C0">
      <w:pPr>
        <w:pStyle w:val="Heading4"/>
      </w:pPr>
      <w:r>
        <w:t>Notification on Request Submission</w:t>
      </w:r>
    </w:p>
    <w:p w:rsidR="00E927C0" w:rsidRDefault="00E927C0" w:rsidP="00E927C0">
      <w:r>
        <w:t>Distribution shall notify archive users of an attempt to retrieve restricted data on the email response sent when the retrieval request is submitted. [DMS-413]</w:t>
      </w:r>
    </w:p>
    <w:p w:rsidR="00E927C0" w:rsidRDefault="00E927C0" w:rsidP="00E927C0">
      <w:pPr>
        <w:pStyle w:val="Heading4"/>
      </w:pPr>
      <w:r>
        <w:t>Indication of Proprietary Status</w:t>
      </w:r>
    </w:p>
    <w:p w:rsidR="00E927C0" w:rsidRDefault="00E927C0" w:rsidP="00E927C0">
      <w:r>
        <w:t>The AUI shall indicate the proprietary status of data.  [DMS-414]</w:t>
      </w:r>
    </w:p>
    <w:p w:rsidR="00E927C0" w:rsidRDefault="00E927C0" w:rsidP="00E927C0">
      <w:pPr>
        <w:pStyle w:val="Heading4"/>
      </w:pPr>
      <w:r>
        <w:t>Indication of Restricted Status</w:t>
      </w:r>
    </w:p>
    <w:p w:rsidR="00E927C0" w:rsidRDefault="00E927C0" w:rsidP="00E927C0">
      <w:r>
        <w:t>The AUI shall indicate the restricted status of data.  [DMS-415]</w:t>
      </w:r>
    </w:p>
    <w:p w:rsidR="00E927C0" w:rsidRDefault="00E927C0" w:rsidP="00E927C0">
      <w:pPr>
        <w:pStyle w:val="Heading4"/>
      </w:pPr>
      <w:r>
        <w:t>Levels of Registered Archive Users</w:t>
      </w:r>
    </w:p>
    <w:p w:rsidR="00E927C0" w:rsidRDefault="00E927C0" w:rsidP="00E927C0">
      <w:r>
        <w:t>There shall be three levels of registered archive users, each providing different levels of user access: superuser, analyst, and general. [DMS-416]</w:t>
      </w:r>
    </w:p>
    <w:p w:rsidR="00E927C0" w:rsidRDefault="00E927C0" w:rsidP="00E927C0">
      <w:pPr>
        <w:pStyle w:val="Heading4"/>
      </w:pPr>
      <w:r>
        <w:t>Superuser</w:t>
      </w:r>
    </w:p>
    <w:p w:rsidR="00E927C0" w:rsidRDefault="00E927C0" w:rsidP="00E927C0">
      <w:r>
        <w:t>A superuser shall have the capability to retrieve any data in the archive. [DMS-417]</w:t>
      </w:r>
    </w:p>
    <w:p w:rsidR="00E927C0" w:rsidRDefault="00E927C0" w:rsidP="00E927C0">
      <w:pPr>
        <w:pStyle w:val="Heading4"/>
      </w:pPr>
      <w:r>
        <w:t>Analyst</w:t>
      </w:r>
    </w:p>
    <w:p w:rsidR="00E927C0" w:rsidRDefault="00E927C0" w:rsidP="00E927C0">
      <w:r>
        <w:t>An analyst shall have the capability to retrieve any data in the archive that is not restricted. [DMS-418]</w:t>
      </w:r>
    </w:p>
    <w:p w:rsidR="00E927C0" w:rsidRDefault="00E927C0" w:rsidP="00E927C0">
      <w:pPr>
        <w:pStyle w:val="Heading4"/>
      </w:pPr>
      <w:r>
        <w:t>General Archive User</w:t>
      </w:r>
    </w:p>
    <w:p w:rsidR="00E927C0" w:rsidRDefault="00E927C0" w:rsidP="00E927C0">
      <w:r>
        <w:t>A general user shall have the capability to retrieve public data and any proprietary data for which he/she has been granted access. [DMS-419]</w:t>
      </w:r>
    </w:p>
    <w:p w:rsidR="00E927C0" w:rsidRDefault="00E927C0" w:rsidP="00E927C0">
      <w:pPr>
        <w:pStyle w:val="Heading4"/>
      </w:pPr>
      <w:r>
        <w:t>Public Data for Any User</w:t>
      </w:r>
    </w:p>
    <w:p w:rsidR="00E927C0" w:rsidRDefault="00E927C0" w:rsidP="00E927C0">
      <w:r>
        <w:t>Any user shall have the capability to retrieve data in the archive that is public. [DMS-420]</w:t>
      </w:r>
    </w:p>
    <w:p w:rsidR="00E927C0" w:rsidRDefault="00E927C0" w:rsidP="00E927C0">
      <w:pPr>
        <w:pStyle w:val="Heading4"/>
      </w:pPr>
      <w:r>
        <w:t>Only Public Data for Unregistered User</w:t>
      </w:r>
    </w:p>
    <w:p w:rsidR="00E927C0" w:rsidRDefault="00E927C0" w:rsidP="00E927C0">
      <w:r>
        <w:t>An unregistered user shall have the capability to retrieve only public data from the archive. [DMS-421]</w:t>
      </w:r>
    </w:p>
    <w:p w:rsidR="00E927C0" w:rsidRDefault="00E927C0" w:rsidP="00E927C0"/>
    <w:p w:rsidR="00E927C0" w:rsidRDefault="00E927C0" w:rsidP="00E927C0">
      <w:pPr>
        <w:pStyle w:val="Heading3"/>
        <w:spacing w:before="0" w:after="200"/>
      </w:pPr>
      <w:bookmarkStart w:id="426" w:name="_Toc280275297"/>
      <w:r>
        <w:t>Archive Operator Interface</w:t>
      </w:r>
      <w:bookmarkEnd w:id="426"/>
    </w:p>
    <w:p w:rsidR="00E927C0" w:rsidRDefault="00E927C0" w:rsidP="00E927C0">
      <w:pPr>
        <w:pStyle w:val="Heading4"/>
      </w:pPr>
      <w:r>
        <w:t>AOI Access</w:t>
      </w:r>
    </w:p>
    <w:p w:rsidR="00E927C0" w:rsidRDefault="00E927C0" w:rsidP="00E927C0">
      <w:r>
        <w:t>The AOI shall be accessible remotely and electronically via the STScI Local Area Network. [DMS-422]</w:t>
      </w:r>
    </w:p>
    <w:p w:rsidR="00E927C0" w:rsidRDefault="00E927C0" w:rsidP="00E927C0">
      <w:pPr>
        <w:pStyle w:val="Heading4"/>
      </w:pPr>
      <w:r>
        <w:lastRenderedPageBreak/>
        <w:t>AOI Access Authentication</w:t>
      </w:r>
    </w:p>
    <w:p w:rsidR="00E927C0" w:rsidRDefault="00E927C0" w:rsidP="00E927C0">
      <w:r>
        <w:t>The AOI shall control access to the Archive System via a username/password authentication scheme. [DMS-423]</w:t>
      </w:r>
    </w:p>
    <w:p w:rsidR="00E927C0" w:rsidRDefault="00E927C0" w:rsidP="00E927C0">
      <w:pPr>
        <w:pStyle w:val="Heading4"/>
      </w:pPr>
      <w:r>
        <w:t>AOI Remote Monitor and Control</w:t>
      </w:r>
    </w:p>
    <w:p w:rsidR="00E927C0" w:rsidRDefault="00E927C0" w:rsidP="00E927C0">
      <w:r>
        <w:t>The AOI shall enable operators to monitor and control the Archive System remotely through the use of Archive System Monitor/ Control Pages. [DMS-424]</w:t>
      </w:r>
    </w:p>
    <w:p w:rsidR="00E927C0" w:rsidRDefault="00E927C0" w:rsidP="00E927C0">
      <w:pPr>
        <w:pStyle w:val="Heading4"/>
      </w:pPr>
      <w:r>
        <w:t>Display AOI Page Name</w:t>
      </w:r>
    </w:p>
    <w:p w:rsidR="00E927C0" w:rsidRDefault="00E927C0" w:rsidP="00E927C0">
      <w:r>
        <w:t>The AOI shall display the name of an Archive System Monitor/ Control Page near the top of the page. [DMS-425]</w:t>
      </w:r>
    </w:p>
    <w:p w:rsidR="00E927C0" w:rsidRDefault="00E927C0" w:rsidP="00E927C0">
      <w:pPr>
        <w:pStyle w:val="Heading4"/>
      </w:pPr>
      <w:r>
        <w:t>Display AOI Pages on Demand</w:t>
      </w:r>
    </w:p>
    <w:p w:rsidR="00E927C0" w:rsidRDefault="00E927C0" w:rsidP="00E927C0">
      <w:r>
        <w:t>The AOI shall display Archive System Monitor/ Control Pages on demand. [DMS-426]</w:t>
      </w:r>
    </w:p>
    <w:p w:rsidR="00E927C0" w:rsidRDefault="00E927C0" w:rsidP="00E927C0">
      <w:pPr>
        <w:pStyle w:val="Heading4"/>
      </w:pPr>
      <w:r>
        <w:t>Display AOI Pages Resizable</w:t>
      </w:r>
    </w:p>
    <w:p w:rsidR="00E927C0" w:rsidRDefault="00E927C0" w:rsidP="00E927C0">
      <w:r>
        <w:t>The AOI shall enable Archive System Monitor/ Control Pages to be resizable. [DMS-427]</w:t>
      </w:r>
    </w:p>
    <w:p w:rsidR="00E927C0" w:rsidRDefault="00E927C0" w:rsidP="00E927C0">
      <w:pPr>
        <w:pStyle w:val="Heading4"/>
      </w:pPr>
      <w:r>
        <w:t>Display AOI Pages Updates in Real-time</w:t>
      </w:r>
    </w:p>
    <w:p w:rsidR="00E927C0" w:rsidRDefault="00E927C0" w:rsidP="00E927C0">
      <w:r>
        <w:t>The AOI shall update Archive System Monitor/ Control Pages in real-time. [DMS-428]</w:t>
      </w:r>
    </w:p>
    <w:p w:rsidR="00E927C0" w:rsidRDefault="00E927C0" w:rsidP="00E927C0">
      <w:pPr>
        <w:pStyle w:val="Heading4"/>
      </w:pPr>
      <w:r>
        <w:t>Select Components</w:t>
      </w:r>
    </w:p>
    <w:p w:rsidR="00E927C0" w:rsidRDefault="00E927C0" w:rsidP="00E927C0">
      <w:r>
        <w:t>The AOI shall provide for operator selection of which Archive System components to monitor/ control. [DMS-429]</w:t>
      </w:r>
    </w:p>
    <w:p w:rsidR="00E927C0" w:rsidRDefault="00E927C0" w:rsidP="00E927C0">
      <w:pPr>
        <w:pStyle w:val="Heading4"/>
      </w:pPr>
      <w:r>
        <w:t>AOI Overall Monitoring</w:t>
      </w:r>
    </w:p>
    <w:p w:rsidR="00E927C0" w:rsidRDefault="00E927C0" w:rsidP="00E927C0">
      <w:r>
        <w:t>The AOI shall enable overall operator monitoring of the Archive System via selected monitoring of the servers and processes comprising the system and selected monitoring of the data ingest and data distribution requests made to the Archive System. [DMS-430]</w:t>
      </w:r>
    </w:p>
    <w:p w:rsidR="00E927C0" w:rsidRDefault="00E927C0" w:rsidP="00E927C0">
      <w:pPr>
        <w:pStyle w:val="Heading4"/>
      </w:pPr>
      <w:r>
        <w:t>AOI Server Monitor Pages</w:t>
      </w:r>
    </w:p>
    <w:p w:rsidR="00E927C0" w:rsidRDefault="00E927C0" w:rsidP="00E927C0">
      <w:r>
        <w:t>The AOI shall provide Archive System Server Monitor Pages displaying server status information including the following: server up or down, task server working on, number of requests received in last T hours (where T is an operator tunable software parameter), number of requests in trouble, number of requests pending, state of requests (queued, active, paused, terminated). [DMS-431]</w:t>
      </w:r>
    </w:p>
    <w:p w:rsidR="00E927C0" w:rsidRDefault="00E927C0" w:rsidP="00E927C0">
      <w:pPr>
        <w:pStyle w:val="Heading4"/>
      </w:pPr>
      <w:r>
        <w:t>AOI Request Monitor Pages</w:t>
      </w:r>
    </w:p>
    <w:p w:rsidR="00E927C0" w:rsidRDefault="00E927C0" w:rsidP="00E927C0">
      <w:r>
        <w:t>The AOI shall provide Archive System Request Monitor Pages displaying active request status information including the following: request identifier, request data source, request data destination, state of request (on hold, data being retrieved from disk, data being written to media).  [DMS-432]</w:t>
      </w:r>
    </w:p>
    <w:p w:rsidR="00E927C0" w:rsidRDefault="00E927C0" w:rsidP="00E927C0">
      <w:pPr>
        <w:pStyle w:val="Heading4"/>
      </w:pPr>
      <w:r>
        <w:lastRenderedPageBreak/>
        <w:t>AOI Summary Status Information</w:t>
      </w:r>
    </w:p>
    <w:p w:rsidR="00E927C0" w:rsidRDefault="00E927C0" w:rsidP="00E927C0">
      <w:r>
        <w:t>The AOI shall continuously display a summary of Archive System status information on every Archive System Monitor/Control Page. [DMS-433]</w:t>
      </w:r>
    </w:p>
    <w:p w:rsidR="00E927C0" w:rsidRDefault="00E927C0" w:rsidP="00E927C0">
      <w:pPr>
        <w:pStyle w:val="Heading4"/>
      </w:pPr>
      <w:r>
        <w:t>Order AOI Status by Any Displayed Field</w:t>
      </w:r>
    </w:p>
    <w:p w:rsidR="00E927C0" w:rsidRDefault="00E927C0" w:rsidP="00E927C0">
      <w:r>
        <w:t>The AOI shall enable displayed status information to be ordered by any displayed field. [DMS-434]</w:t>
      </w:r>
    </w:p>
    <w:p w:rsidR="00E927C0" w:rsidRDefault="00E927C0" w:rsidP="00E927C0">
      <w:pPr>
        <w:pStyle w:val="Heading4"/>
      </w:pPr>
      <w:r>
        <w:t>AOI Errors and Alarms</w:t>
      </w:r>
    </w:p>
    <w:p w:rsidR="00E927C0" w:rsidRDefault="00E927C0" w:rsidP="00E927C0">
      <w:r>
        <w:t>The AOI shall actively present Archive System errors and alarms to operators in real-time and without regard to the Archive System Monitor/Control Page currently being displayed. [DMS-435]</w:t>
      </w:r>
    </w:p>
    <w:p w:rsidR="00E927C0" w:rsidRDefault="00E927C0" w:rsidP="00E927C0">
      <w:pPr>
        <w:pStyle w:val="Heading4"/>
      </w:pPr>
      <w:r>
        <w:t>Examine Log Files through AOI</w:t>
      </w:r>
    </w:p>
    <w:p w:rsidR="00E927C0" w:rsidRDefault="00E927C0" w:rsidP="00E927C0">
      <w:r>
        <w:t>The AOI shall provide the capability for operator examination of Archive System Log Files.  [DMS-436]</w:t>
      </w:r>
    </w:p>
    <w:p w:rsidR="00E927C0" w:rsidRDefault="00E927C0" w:rsidP="00E927C0">
      <w:pPr>
        <w:pStyle w:val="Heading4"/>
      </w:pPr>
      <w:r>
        <w:t>AOI Operator Control</w:t>
      </w:r>
    </w:p>
    <w:p w:rsidR="00E927C0" w:rsidRDefault="00E927C0" w:rsidP="00E927C0">
      <w:r>
        <w:t>The AOI shall enable overall operator control of the Archive System via selected control of the servers and processes comprising the system and selected control of the data ingest and data distribution requests made to the system. [DMS-437]</w:t>
      </w:r>
    </w:p>
    <w:p w:rsidR="00E927C0" w:rsidRDefault="00E927C0" w:rsidP="00E927C0">
      <w:pPr>
        <w:pStyle w:val="Heading4"/>
      </w:pPr>
      <w:r>
        <w:t>AOI Server Control Pages</w:t>
      </w:r>
    </w:p>
    <w:p w:rsidR="00E927C0" w:rsidRDefault="00E927C0" w:rsidP="00E927C0">
      <w:r>
        <w:t>The AOI shall provide Archive System Server Control Pages enabling operators to manage Archive System workload via selectively terminating/restarting/pausing/resuming Archive System servers and processes. [DMS-438]</w:t>
      </w:r>
    </w:p>
    <w:p w:rsidR="00E927C0" w:rsidRDefault="00E927C0" w:rsidP="00E927C0">
      <w:pPr>
        <w:pStyle w:val="Heading4"/>
      </w:pPr>
      <w:r>
        <w:t>AOI Request Control Pages</w:t>
      </w:r>
    </w:p>
    <w:p w:rsidR="00E927C0" w:rsidRDefault="00E927C0" w:rsidP="00E927C0">
      <w:r>
        <w:t>The AOI shall provide Archive System Request Control Pages enabling operators to manage Archive System workload via selectively terminating/restarting/pausing/resuming requests made to the Archive System. [DMS-439]</w:t>
      </w:r>
    </w:p>
    <w:p w:rsidR="00E927C0" w:rsidRDefault="00E927C0" w:rsidP="00E927C0">
      <w:pPr>
        <w:pStyle w:val="Heading4"/>
      </w:pPr>
      <w:r>
        <w:t>AOI Disable Request Acceptance</w:t>
      </w:r>
    </w:p>
    <w:p w:rsidR="00E927C0" w:rsidRDefault="00E927C0" w:rsidP="00E927C0">
      <w:r>
        <w:t>The AOI shall enable operators to disable the acceptance of new Archive System Requests until current Archive System Requests have completed. [DMS-440]</w:t>
      </w:r>
    </w:p>
    <w:p w:rsidR="00E927C0" w:rsidRDefault="00E927C0" w:rsidP="00E927C0">
      <w:pPr>
        <w:pStyle w:val="Heading4"/>
      </w:pPr>
      <w:r>
        <w:t>AOI Disable Request Acceptance for Time</w:t>
      </w:r>
    </w:p>
    <w:p w:rsidR="00E927C0" w:rsidRDefault="00E927C0" w:rsidP="00E927C0">
      <w:r>
        <w:t>The AOI shall enable operators to disable the acceptance of new Archive System Requests for an indefinite period of time. [DMS-441]</w:t>
      </w:r>
    </w:p>
    <w:p w:rsidR="00E927C0" w:rsidRDefault="00E927C0" w:rsidP="00E927C0">
      <w:pPr>
        <w:pStyle w:val="Heading4"/>
      </w:pPr>
      <w:r>
        <w:t>AOI Prioritize Requests</w:t>
      </w:r>
    </w:p>
    <w:p w:rsidR="00E927C0" w:rsidRDefault="00E927C0" w:rsidP="00E927C0">
      <w:r>
        <w:t>The AOI shall enable operators to prioritize requests made to the Archive System. [DMS-442]</w:t>
      </w:r>
    </w:p>
    <w:p w:rsidR="00E927C0" w:rsidRDefault="00E927C0" w:rsidP="00E927C0">
      <w:pPr>
        <w:pStyle w:val="Heading4"/>
      </w:pPr>
      <w:r>
        <w:lastRenderedPageBreak/>
        <w:t>AOI Select Multiple Requests</w:t>
      </w:r>
    </w:p>
    <w:p w:rsidR="00E927C0" w:rsidRDefault="00E927C0" w:rsidP="00E927C0">
      <w:r>
        <w:t>The AOI shall enable selected multiple requests made to the archive system to be operated on as a group. [DMS-443]</w:t>
      </w:r>
    </w:p>
    <w:p w:rsidR="00E927C0" w:rsidRDefault="00E927C0" w:rsidP="00E927C0">
      <w:pPr>
        <w:pStyle w:val="Heading4"/>
      </w:pPr>
      <w:r>
        <w:t>AOI Modify Restricted and Proprietary Dates</w:t>
      </w:r>
    </w:p>
    <w:p w:rsidR="00E927C0" w:rsidRDefault="00E927C0" w:rsidP="00E927C0">
      <w:r>
        <w:t>The AOI shall enable operators to modify restricted and proprietary dates assigned to data within the Archive System. [DMS-444]</w:t>
      </w:r>
    </w:p>
    <w:p w:rsidR="00E927C0" w:rsidRDefault="00E927C0" w:rsidP="00E927C0">
      <w:pPr>
        <w:pStyle w:val="Heading4"/>
      </w:pPr>
      <w:r>
        <w:t>AOI Override System Defaults</w:t>
      </w:r>
    </w:p>
    <w:p w:rsidR="00E927C0" w:rsidRDefault="00E927C0" w:rsidP="00E927C0">
      <w:r>
        <w:t>The AOI shall enable operators to override selected defaults within the Archive System. [DMS-445]</w:t>
      </w:r>
    </w:p>
    <w:p w:rsidR="00E927C0" w:rsidRDefault="00E927C0" w:rsidP="00E927C0"/>
    <w:p w:rsidR="00E927C0" w:rsidRDefault="00E927C0" w:rsidP="00E927C0">
      <w:pPr>
        <w:pStyle w:val="Heading2"/>
        <w:widowControl/>
        <w:tabs>
          <w:tab w:val="clear" w:pos="576"/>
          <w:tab w:val="num" w:pos="720"/>
        </w:tabs>
        <w:autoSpaceDE/>
        <w:autoSpaceDN/>
        <w:adjustRightInd/>
        <w:spacing w:before="0" w:after="200" w:line="240" w:lineRule="auto"/>
        <w:ind w:left="720" w:hanging="720"/>
      </w:pPr>
      <w:bookmarkStart w:id="427" w:name="_Toc280275298"/>
      <w:r>
        <w:t>SID Archive Requirements</w:t>
      </w:r>
      <w:bookmarkEnd w:id="427"/>
    </w:p>
    <w:p w:rsidR="00E927C0" w:rsidRDefault="00E927C0" w:rsidP="00E927C0">
      <w:pPr>
        <w:pStyle w:val="Heading3"/>
        <w:spacing w:before="0" w:after="200"/>
      </w:pPr>
      <w:bookmarkStart w:id="428" w:name="_Toc280275299"/>
      <w:r>
        <w:t>SID Archive Ingest Requirements</w:t>
      </w:r>
      <w:bookmarkEnd w:id="428"/>
    </w:p>
    <w:p w:rsidR="00E927C0" w:rsidRDefault="00E927C0" w:rsidP="00E927C0">
      <w:pPr>
        <w:pStyle w:val="Heading4"/>
      </w:pPr>
      <w:r>
        <w:t>Store JWST I&amp;T Data</w:t>
      </w:r>
    </w:p>
    <w:p w:rsidR="00E927C0" w:rsidRDefault="00E927C0" w:rsidP="00E927C0">
      <w:r>
        <w:t>JWST I&amp;T Data shall be stored in the SID Archive. [DMS-185]</w:t>
      </w:r>
    </w:p>
    <w:p w:rsidR="00E927C0" w:rsidRDefault="00E927C0" w:rsidP="00E927C0">
      <w:pPr>
        <w:pStyle w:val="Heading4"/>
      </w:pPr>
      <w:r>
        <w:t>Notification to Archive</w:t>
      </w:r>
    </w:p>
    <w:p w:rsidR="00E927C0" w:rsidRDefault="00E927C0" w:rsidP="00E927C0">
      <w:r>
        <w:t>The SID Archive shall receive notification from JWST users when I&amp;T data are available for archiving. [DMS-184]</w:t>
      </w:r>
    </w:p>
    <w:p w:rsidR="00E927C0" w:rsidRDefault="00E927C0" w:rsidP="00E927C0">
      <w:pPr>
        <w:pStyle w:val="Heading4"/>
      </w:pPr>
      <w:r>
        <w:t>I&amp;T Data Archive Access</w:t>
      </w:r>
    </w:p>
    <w:p w:rsidR="00E927C0" w:rsidRDefault="00E927C0" w:rsidP="00E927C0">
      <w:r>
        <w:t>The SID Archive shall provide mechanisms to control which JWST users have access to the SID Archive for ingesting I&amp;T Data. [DMS-183]</w:t>
      </w:r>
    </w:p>
    <w:p w:rsidR="00E927C0" w:rsidRDefault="00E927C0" w:rsidP="00E927C0">
      <w:pPr>
        <w:pStyle w:val="Heading4"/>
      </w:pPr>
      <w:r>
        <w:t>I&amp;T Archive Data Delivery</w:t>
      </w:r>
    </w:p>
    <w:p w:rsidR="00E927C0" w:rsidRDefault="00E927C0" w:rsidP="00E927C0">
      <w:r>
        <w:t xml:space="preserve">The SID Archive shall support multiple methods of </w:t>
      </w:r>
      <w:proofErr w:type="gramStart"/>
      <w:r>
        <w:t>I&amp;T</w:t>
      </w:r>
      <w:proofErr w:type="gramEnd"/>
      <w:r>
        <w:t xml:space="preserve"> Data delivery for archiving including the following: </w:t>
      </w:r>
    </w:p>
    <w:p w:rsidR="00E927C0" w:rsidRDefault="00E927C0" w:rsidP="00697FCA">
      <w:pPr>
        <w:pStyle w:val="ListParagraph"/>
        <w:widowControl w:val="0"/>
        <w:numPr>
          <w:ilvl w:val="0"/>
          <w:numId w:val="13"/>
        </w:numPr>
      </w:pPr>
      <w:r>
        <w:t xml:space="preserve">mirrored disk volumes local to the STScI </w:t>
      </w:r>
    </w:p>
    <w:p w:rsidR="00E927C0" w:rsidRDefault="00E927C0" w:rsidP="00697FCA">
      <w:pPr>
        <w:pStyle w:val="ListParagraph"/>
        <w:widowControl w:val="0"/>
        <w:numPr>
          <w:ilvl w:val="0"/>
          <w:numId w:val="13"/>
        </w:numPr>
      </w:pPr>
      <w:r>
        <w:t xml:space="preserve">network transfers </w:t>
      </w:r>
    </w:p>
    <w:p w:rsidR="00E927C0" w:rsidRDefault="00E927C0" w:rsidP="00697FCA">
      <w:pPr>
        <w:pStyle w:val="ListParagraph"/>
        <w:widowControl w:val="0"/>
        <w:numPr>
          <w:ilvl w:val="0"/>
          <w:numId w:val="13"/>
        </w:numPr>
      </w:pPr>
      <w:r>
        <w:t>removable media shipped to the STScI [DMS-182]</w:t>
      </w:r>
    </w:p>
    <w:p w:rsidR="00E927C0" w:rsidRDefault="00E927C0" w:rsidP="00E927C0">
      <w:pPr>
        <w:pStyle w:val="Heading4"/>
      </w:pPr>
      <w:r>
        <w:t>Receipt of I&amp;T Data</w:t>
      </w:r>
    </w:p>
    <w:p w:rsidR="00E927C0" w:rsidRDefault="00E927C0" w:rsidP="00E927C0">
      <w:r>
        <w:t xml:space="preserve">The SID Archive shall receive </w:t>
      </w:r>
      <w:proofErr w:type="gramStart"/>
      <w:r>
        <w:t>I&amp;T</w:t>
      </w:r>
      <w:proofErr w:type="gramEnd"/>
      <w:r>
        <w:t xml:space="preserve"> Data from JWST users. [DMS-181]</w:t>
      </w:r>
    </w:p>
    <w:p w:rsidR="00E927C0" w:rsidRDefault="00E927C0" w:rsidP="00E927C0">
      <w:pPr>
        <w:pStyle w:val="Heading4"/>
      </w:pPr>
      <w:r>
        <w:t>File and Package Based Archive Requests</w:t>
      </w:r>
    </w:p>
    <w:p w:rsidR="00E927C0" w:rsidRDefault="00E927C0" w:rsidP="00E927C0">
      <w:r>
        <w:t>The SID Archive shall support both File Based and Package Based archive requests. [DMS-180]</w:t>
      </w:r>
    </w:p>
    <w:p w:rsidR="00E927C0" w:rsidRDefault="00E927C0" w:rsidP="00E927C0">
      <w:pPr>
        <w:pStyle w:val="Heading4"/>
      </w:pPr>
      <w:r>
        <w:t>File Names Unique</w:t>
      </w:r>
    </w:p>
    <w:p w:rsidR="00E927C0" w:rsidRDefault="00E927C0" w:rsidP="00E927C0">
      <w:r>
        <w:t>A File Based archive request shall be comprised of a set of uniquely named files contained in a specified directory. [DMS-179]</w:t>
      </w:r>
    </w:p>
    <w:p w:rsidR="00E927C0" w:rsidRDefault="00E927C0" w:rsidP="00E927C0">
      <w:pPr>
        <w:pStyle w:val="Heading4"/>
      </w:pPr>
      <w:r>
        <w:lastRenderedPageBreak/>
        <w:t>Archive File Individually</w:t>
      </w:r>
    </w:p>
    <w:p w:rsidR="00E927C0" w:rsidRDefault="00E927C0" w:rsidP="00E927C0">
      <w:r>
        <w:t>Each file in a File Based archive request shall be archived individually. [DMS-178]</w:t>
      </w:r>
    </w:p>
    <w:p w:rsidR="00E927C0" w:rsidRDefault="00E927C0" w:rsidP="00E927C0">
      <w:pPr>
        <w:pStyle w:val="Heading4"/>
      </w:pPr>
      <w:r>
        <w:t>Verify FITS Standard</w:t>
      </w:r>
    </w:p>
    <w:p w:rsidR="00E927C0" w:rsidRDefault="00E927C0" w:rsidP="00E927C0">
      <w:r>
        <w:t xml:space="preserve">Each FITS file contained within a File Based archive request shall be examined prior to </w:t>
      </w:r>
      <w:proofErr w:type="gramStart"/>
      <w:r>
        <w:t>its</w:t>
      </w:r>
      <w:proofErr w:type="gramEnd"/>
      <w:r>
        <w:t xml:space="preserve"> ingest to determine its adherence to the FITS File Standard. [DMS-177]</w:t>
      </w:r>
    </w:p>
    <w:p w:rsidR="00E927C0" w:rsidRDefault="00E927C0" w:rsidP="00E927C0">
      <w:pPr>
        <w:pStyle w:val="Heading4"/>
      </w:pPr>
      <w:r>
        <w:t>Package Based Archive Request</w:t>
      </w:r>
    </w:p>
    <w:p w:rsidR="00E927C0" w:rsidRDefault="00E927C0" w:rsidP="00E927C0">
      <w:r>
        <w:t>A Packaged Based archive request shall be comprised of a set of files contained in a directory hierarchy with its top-level directory specified; this constitutes a Package. [DMS-174]</w:t>
      </w:r>
    </w:p>
    <w:p w:rsidR="00E927C0" w:rsidRDefault="00E927C0" w:rsidP="00E927C0">
      <w:pPr>
        <w:pStyle w:val="Heading4"/>
      </w:pPr>
      <w:r>
        <w:t>Unique Name for TAR File</w:t>
      </w:r>
    </w:p>
    <w:p w:rsidR="00E927C0" w:rsidRDefault="00E927C0" w:rsidP="00E927C0">
      <w:r>
        <w:t xml:space="preserve">Each Package shall be bundled into a uniquely named tar file prior to </w:t>
      </w:r>
      <w:proofErr w:type="gramStart"/>
      <w:r>
        <w:t>its</w:t>
      </w:r>
      <w:proofErr w:type="gramEnd"/>
      <w:r>
        <w:t xml:space="preserve"> ingest into the SID Archive. [DMS-173]</w:t>
      </w:r>
    </w:p>
    <w:p w:rsidR="00E927C0" w:rsidRDefault="00E927C0" w:rsidP="00E927C0">
      <w:pPr>
        <w:pStyle w:val="Heading4"/>
      </w:pPr>
      <w:r>
        <w:t>Disposition of Archive Request</w:t>
      </w:r>
    </w:p>
    <w:p w:rsidR="00E927C0" w:rsidRDefault="00E927C0" w:rsidP="00E927C0">
      <w:r>
        <w:t>The SID Archive shall notify requesting JWST users of the success or failure disposition of their data archive requests. [DMS-171]</w:t>
      </w:r>
    </w:p>
    <w:p w:rsidR="00E927C0" w:rsidRDefault="00E927C0" w:rsidP="00E927C0">
      <w:pPr>
        <w:pStyle w:val="Heading4"/>
      </w:pPr>
      <w:r>
        <w:t>I&amp;T Archive Data Volume</w:t>
      </w:r>
    </w:p>
    <w:p w:rsidR="00E927C0" w:rsidRDefault="00E927C0" w:rsidP="00E927C0">
      <w:r>
        <w:t>The SID Archive shall be capable of storing up to</w:t>
      </w:r>
      <w:r w:rsidR="00BD0E67">
        <w:t xml:space="preserve"> 58.5 TBytes of </w:t>
      </w:r>
      <w:proofErr w:type="gramStart"/>
      <w:r w:rsidR="00BD0E67">
        <w:t>I&amp;</w:t>
      </w:r>
      <w:proofErr w:type="gramEnd"/>
      <w:r w:rsidR="00BD0E67">
        <w:t xml:space="preserve">T Data. </w:t>
      </w:r>
      <w:r>
        <w:t>[DMS-166]</w:t>
      </w:r>
    </w:p>
    <w:p w:rsidR="00E927C0" w:rsidRDefault="00E927C0" w:rsidP="00E927C0">
      <w:pPr>
        <w:pStyle w:val="Heading4"/>
      </w:pPr>
      <w:r>
        <w:t>I&amp;T Archive Protection</w:t>
      </w:r>
    </w:p>
    <w:p w:rsidR="00E927C0" w:rsidRDefault="00E927C0" w:rsidP="00E927C0">
      <w:r>
        <w:t>The SID Archive shall protect its data and functions accessing the data in accordance with NASA Procedural Requirements (NPR) 2810.1 and Goddard Procedures and Guidelines (GPG) 2810.1. [DMS-165]</w:t>
      </w:r>
    </w:p>
    <w:p w:rsidR="00E927C0" w:rsidRDefault="00E927C0" w:rsidP="00E927C0"/>
    <w:p w:rsidR="00E927C0" w:rsidRDefault="00E927C0" w:rsidP="00E927C0">
      <w:pPr>
        <w:pStyle w:val="Heading3"/>
        <w:spacing w:before="0" w:after="200"/>
      </w:pPr>
      <w:bookmarkStart w:id="429" w:name="_Toc280275300"/>
      <w:r>
        <w:t>SID Archive Cataloging Requirements</w:t>
      </w:r>
      <w:bookmarkEnd w:id="429"/>
    </w:p>
    <w:p w:rsidR="00E927C0" w:rsidRDefault="00E927C0" w:rsidP="00E927C0">
      <w:pPr>
        <w:pStyle w:val="Heading4"/>
      </w:pPr>
      <w:r>
        <w:t>I&amp;T Archive Catalog</w:t>
      </w:r>
    </w:p>
    <w:p w:rsidR="00E927C0" w:rsidRDefault="00E927C0" w:rsidP="00E927C0">
      <w:r>
        <w:t>The SID Archive shall maintain an on-line I&amp;T Archive Catalog identifying and describing all of the data that exist in the SID Archive. [DMS-164]</w:t>
      </w:r>
    </w:p>
    <w:p w:rsidR="00E927C0" w:rsidRDefault="00E927C0" w:rsidP="00E927C0">
      <w:pPr>
        <w:pStyle w:val="Heading4"/>
      </w:pPr>
      <w:r>
        <w:t>I&amp;T Archive Access</w:t>
      </w:r>
    </w:p>
    <w:p w:rsidR="00E927C0" w:rsidRDefault="00E927C0" w:rsidP="00E927C0">
      <w:r>
        <w:t>The SID Archive Catalog shall be accessible via electronic means. [DMS-163]</w:t>
      </w:r>
    </w:p>
    <w:p w:rsidR="00E927C0" w:rsidRDefault="00E927C0" w:rsidP="00E927C0">
      <w:pPr>
        <w:pStyle w:val="Heading4"/>
      </w:pPr>
      <w:r>
        <w:t>I&amp;T Archive Catalog Search</w:t>
      </w:r>
    </w:p>
    <w:p w:rsidR="00E927C0" w:rsidRDefault="00E927C0" w:rsidP="00E927C0">
      <w:r>
        <w:t>The SID Archive Catalog shall be searchable upon request. [DMS-162]</w:t>
      </w:r>
    </w:p>
    <w:p w:rsidR="00E927C0" w:rsidRDefault="00E927C0" w:rsidP="00E927C0">
      <w:pPr>
        <w:pStyle w:val="Heading4"/>
      </w:pPr>
      <w:r>
        <w:t>I&amp;T Archive Catalog Information</w:t>
      </w:r>
    </w:p>
    <w:p w:rsidR="00E927C0" w:rsidRDefault="00E927C0" w:rsidP="00E927C0">
      <w:r>
        <w:t xml:space="preserve">The SID Archive shall receive information used for cataloging </w:t>
      </w:r>
      <w:proofErr w:type="gramStart"/>
      <w:r>
        <w:t>I&amp;T</w:t>
      </w:r>
      <w:proofErr w:type="gramEnd"/>
      <w:r>
        <w:t xml:space="preserve"> Data from JWST users. [DMS-161]</w:t>
      </w:r>
    </w:p>
    <w:p w:rsidR="00E927C0" w:rsidRDefault="00E927C0" w:rsidP="00E927C0">
      <w:pPr>
        <w:pStyle w:val="Heading4"/>
      </w:pPr>
      <w:r>
        <w:lastRenderedPageBreak/>
        <w:t>Metadata from Readme.xml File</w:t>
      </w:r>
    </w:p>
    <w:p w:rsidR="00E927C0" w:rsidRDefault="00E927C0" w:rsidP="00E927C0">
      <w:r>
        <w:t>Information used for cataloging each file in a File Based archive request shall consist of metadata contained in a Readme.xml file provided with the request. [DMS-160]</w:t>
      </w:r>
    </w:p>
    <w:p w:rsidR="00E927C0" w:rsidRDefault="00E927C0" w:rsidP="00E927C0">
      <w:pPr>
        <w:pStyle w:val="Heading4"/>
      </w:pPr>
      <w:r>
        <w:t>Metadata from FITS Headers</w:t>
      </w:r>
    </w:p>
    <w:p w:rsidR="00E927C0" w:rsidRDefault="00E927C0" w:rsidP="00E927C0">
      <w:r>
        <w:t>Information used for cataloging each FITS file in a File Based archive request shall include metadata extracted from Header Keywords within the FITS file. [DMS-260]</w:t>
      </w:r>
    </w:p>
    <w:p w:rsidR="00E927C0" w:rsidRDefault="00E927C0" w:rsidP="00E927C0">
      <w:pPr>
        <w:pStyle w:val="Heading4"/>
      </w:pPr>
      <w:r>
        <w:t>Catalog Files Individually</w:t>
      </w:r>
    </w:p>
    <w:p w:rsidR="00E927C0" w:rsidRDefault="00E927C0" w:rsidP="00E927C0">
      <w:r>
        <w:t>Each file in a File Based archive request shall be cataloged individually. [DMS-159]</w:t>
      </w:r>
    </w:p>
    <w:p w:rsidR="00E927C0" w:rsidRDefault="00E927C0" w:rsidP="00E927C0">
      <w:pPr>
        <w:pStyle w:val="Heading4"/>
      </w:pPr>
      <w:r>
        <w:t>Metadata in Readme.xml</w:t>
      </w:r>
    </w:p>
    <w:p w:rsidR="00E927C0" w:rsidRDefault="00E927C0" w:rsidP="00E927C0">
      <w:r>
        <w:t>The metadata contained in the Readme.xml file for population of the Archive Catalog for File Based archive requests shall include the following:</w:t>
      </w:r>
    </w:p>
    <w:p w:rsidR="00E927C0" w:rsidRDefault="00E927C0" w:rsidP="00697FCA">
      <w:pPr>
        <w:pStyle w:val="ListParagraph"/>
        <w:widowControl w:val="0"/>
        <w:numPr>
          <w:ilvl w:val="0"/>
          <w:numId w:val="14"/>
        </w:numPr>
      </w:pPr>
      <w:r>
        <w:t>Area - Facility where test was conducted</w:t>
      </w:r>
    </w:p>
    <w:p w:rsidR="00E927C0" w:rsidRDefault="00E927C0" w:rsidP="00697FCA">
      <w:pPr>
        <w:pStyle w:val="ListParagraph"/>
        <w:widowControl w:val="0"/>
        <w:numPr>
          <w:ilvl w:val="0"/>
          <w:numId w:val="14"/>
        </w:numPr>
      </w:pPr>
      <w:r>
        <w:t xml:space="preserve">Phase - Ambient, </w:t>
      </w:r>
      <w:proofErr w:type="spellStart"/>
      <w:r>
        <w:t>Cryo</w:t>
      </w:r>
      <w:proofErr w:type="spellEnd"/>
      <w:r>
        <w:t xml:space="preserve">, </w:t>
      </w:r>
      <w:proofErr w:type="spellStart"/>
      <w:proofErr w:type="gramStart"/>
      <w:r>
        <w:t>ect</w:t>
      </w:r>
      <w:proofErr w:type="spellEnd"/>
      <w:proofErr w:type="gramEnd"/>
      <w:r>
        <w:t>.</w:t>
      </w:r>
    </w:p>
    <w:p w:rsidR="00E927C0" w:rsidRDefault="00E927C0" w:rsidP="00697FCA">
      <w:pPr>
        <w:pStyle w:val="ListParagraph"/>
        <w:widowControl w:val="0"/>
        <w:numPr>
          <w:ilvl w:val="0"/>
          <w:numId w:val="14"/>
        </w:numPr>
      </w:pPr>
      <w:r>
        <w:t>Start date and time - Date and time of start of test</w:t>
      </w:r>
    </w:p>
    <w:p w:rsidR="00E927C0" w:rsidRDefault="00E927C0" w:rsidP="00697FCA">
      <w:pPr>
        <w:pStyle w:val="ListParagraph"/>
        <w:widowControl w:val="0"/>
        <w:numPr>
          <w:ilvl w:val="0"/>
          <w:numId w:val="14"/>
        </w:numPr>
      </w:pPr>
      <w:r>
        <w:t>End date and time - Date and time of end of test</w:t>
      </w:r>
    </w:p>
    <w:p w:rsidR="00E927C0" w:rsidRDefault="00E927C0" w:rsidP="00697FCA">
      <w:pPr>
        <w:pStyle w:val="ListParagraph"/>
        <w:widowControl w:val="0"/>
        <w:numPr>
          <w:ilvl w:val="0"/>
          <w:numId w:val="14"/>
        </w:numPr>
      </w:pPr>
      <w:r>
        <w:t>Test Title - As specified in executed test plan</w:t>
      </w:r>
    </w:p>
    <w:p w:rsidR="00E927C0" w:rsidRDefault="00E927C0" w:rsidP="00697FCA">
      <w:pPr>
        <w:pStyle w:val="ListParagraph"/>
        <w:widowControl w:val="0"/>
        <w:numPr>
          <w:ilvl w:val="0"/>
          <w:numId w:val="14"/>
        </w:numPr>
      </w:pPr>
      <w:r>
        <w:t>Test Number - As specified in executed test plan</w:t>
      </w:r>
    </w:p>
    <w:p w:rsidR="00E927C0" w:rsidRDefault="00E927C0" w:rsidP="00697FCA">
      <w:pPr>
        <w:pStyle w:val="ListParagraph"/>
        <w:widowControl w:val="0"/>
        <w:numPr>
          <w:ilvl w:val="0"/>
          <w:numId w:val="14"/>
        </w:numPr>
      </w:pPr>
      <w:r>
        <w:t>Responsible Organization - Organization which conducted test</w:t>
      </w:r>
    </w:p>
    <w:p w:rsidR="00E927C0" w:rsidRDefault="00E927C0" w:rsidP="00697FCA">
      <w:pPr>
        <w:pStyle w:val="ListParagraph"/>
        <w:widowControl w:val="0"/>
        <w:numPr>
          <w:ilvl w:val="0"/>
          <w:numId w:val="14"/>
        </w:numPr>
      </w:pPr>
      <w:r>
        <w:t>Responsible Engineer - Point of Contact for executed test</w:t>
      </w:r>
    </w:p>
    <w:p w:rsidR="00E927C0" w:rsidRDefault="00E927C0" w:rsidP="00697FCA">
      <w:pPr>
        <w:pStyle w:val="ListParagraph"/>
        <w:widowControl w:val="0"/>
        <w:numPr>
          <w:ilvl w:val="0"/>
          <w:numId w:val="14"/>
        </w:numPr>
      </w:pPr>
      <w:r>
        <w:t xml:space="preserve">Test Description - short textual description of purpose/content of </w:t>
      </w:r>
      <w:r w:rsidR="00DA1FF5">
        <w:t>executed</w:t>
      </w:r>
      <w:r>
        <w:t xml:space="preserve"> test</w:t>
      </w:r>
    </w:p>
    <w:p w:rsidR="00E927C0" w:rsidRDefault="00E927C0" w:rsidP="00697FCA">
      <w:pPr>
        <w:pStyle w:val="ListParagraph"/>
        <w:widowControl w:val="0"/>
        <w:numPr>
          <w:ilvl w:val="0"/>
          <w:numId w:val="14"/>
        </w:numPr>
      </w:pPr>
      <w:r>
        <w:t>Submission Type Indicator - 'File</w:t>
      </w:r>
      <w:r w:rsidR="00DA1FF5">
        <w:t>'</w:t>
      </w:r>
      <w:r>
        <w:t xml:space="preserve"> [DMS-158]</w:t>
      </w:r>
    </w:p>
    <w:p w:rsidR="00E927C0" w:rsidRDefault="00E927C0" w:rsidP="00E927C0">
      <w:pPr>
        <w:pStyle w:val="Heading4"/>
      </w:pPr>
      <w:r>
        <w:t>Metadata in FITS Headers</w:t>
      </w:r>
    </w:p>
    <w:p w:rsidR="00E927C0" w:rsidRDefault="00E927C0" w:rsidP="00697FCA">
      <w:pPr>
        <w:pStyle w:val="ListParagraph"/>
        <w:numPr>
          <w:ilvl w:val="0"/>
          <w:numId w:val="15"/>
        </w:numPr>
      </w:pPr>
      <w:r>
        <w:t xml:space="preserve">The metadata extracted from FITS Header Keywords for population of the Archive Catalog for FITS files contained within File Based archive requests </w:t>
      </w:r>
      <w:r w:rsidR="00DA1FF5">
        <w:t>shall include</w:t>
      </w:r>
      <w:r>
        <w:t xml:space="preserve"> the following:</w:t>
      </w:r>
    </w:p>
    <w:p w:rsidR="00E927C0" w:rsidRDefault="00E927C0" w:rsidP="00697FCA">
      <w:pPr>
        <w:pStyle w:val="ListParagraph"/>
        <w:widowControl w:val="0"/>
        <w:numPr>
          <w:ilvl w:val="0"/>
          <w:numId w:val="15"/>
        </w:numPr>
      </w:pPr>
      <w:r>
        <w:t>DATE - date of FITS file creation</w:t>
      </w:r>
    </w:p>
    <w:p w:rsidR="00E927C0" w:rsidRDefault="00DA1FF5" w:rsidP="00697FCA">
      <w:pPr>
        <w:pStyle w:val="ListParagraph"/>
        <w:widowControl w:val="0"/>
        <w:numPr>
          <w:ilvl w:val="0"/>
          <w:numId w:val="15"/>
        </w:numPr>
      </w:pPr>
      <w:r>
        <w:t>R</w:t>
      </w:r>
      <w:r w:rsidR="00E927C0">
        <w:t>OOTNAME - rootname of observation set</w:t>
      </w:r>
    </w:p>
    <w:p w:rsidR="00E927C0" w:rsidRDefault="00E927C0" w:rsidP="00697FCA">
      <w:pPr>
        <w:pStyle w:val="ListParagraph"/>
        <w:widowControl w:val="0"/>
        <w:numPr>
          <w:ilvl w:val="0"/>
          <w:numId w:val="15"/>
        </w:numPr>
      </w:pPr>
      <w:r>
        <w:t>INSTRUME - identifier of instrument used to acquire data</w:t>
      </w:r>
    </w:p>
    <w:p w:rsidR="00E927C0" w:rsidRDefault="00E927C0" w:rsidP="00697FCA">
      <w:pPr>
        <w:pStyle w:val="ListParagraph"/>
        <w:widowControl w:val="0"/>
        <w:numPr>
          <w:ilvl w:val="0"/>
          <w:numId w:val="15"/>
        </w:numPr>
      </w:pPr>
      <w:r>
        <w:t>OBS_ID - observation ID from science data packet image header</w:t>
      </w:r>
    </w:p>
    <w:p w:rsidR="00E927C0" w:rsidRDefault="00E927C0" w:rsidP="00697FCA">
      <w:pPr>
        <w:pStyle w:val="ListParagraph"/>
        <w:widowControl w:val="0"/>
        <w:numPr>
          <w:ilvl w:val="0"/>
          <w:numId w:val="15"/>
        </w:numPr>
      </w:pPr>
      <w:r>
        <w:t>DATAMODE - Reference number used to specify ground data processing requirements for this data</w:t>
      </w:r>
    </w:p>
    <w:p w:rsidR="00E927C0" w:rsidRDefault="00E927C0" w:rsidP="00697FCA">
      <w:pPr>
        <w:pStyle w:val="ListParagraph"/>
        <w:widowControl w:val="0"/>
        <w:numPr>
          <w:ilvl w:val="0"/>
          <w:numId w:val="15"/>
        </w:numPr>
      </w:pPr>
      <w:r>
        <w:t>TARGNAME - name of target</w:t>
      </w:r>
    </w:p>
    <w:p w:rsidR="00E927C0" w:rsidRDefault="00E927C0" w:rsidP="00697FCA">
      <w:pPr>
        <w:pStyle w:val="ListParagraph"/>
        <w:widowControl w:val="0"/>
        <w:numPr>
          <w:ilvl w:val="0"/>
          <w:numId w:val="15"/>
        </w:numPr>
      </w:pPr>
      <w:r>
        <w:t>EXPTIME - observation exposure time [DMS-157]</w:t>
      </w:r>
    </w:p>
    <w:p w:rsidR="00E927C0" w:rsidRDefault="00E927C0" w:rsidP="00E927C0">
      <w:pPr>
        <w:pStyle w:val="Heading4"/>
      </w:pPr>
      <w:r>
        <w:t>Package Catalog Information</w:t>
      </w:r>
    </w:p>
    <w:p w:rsidR="00E927C0" w:rsidRDefault="00E927C0" w:rsidP="00E927C0">
      <w:r>
        <w:t>Information used for cataloging Packaged Based archive requests shall consist of metadata contained in a Readme.xml file provided with the request. [DMS-156]</w:t>
      </w:r>
    </w:p>
    <w:p w:rsidR="00E927C0" w:rsidRDefault="00E927C0" w:rsidP="00E927C0">
      <w:pPr>
        <w:pStyle w:val="Heading4"/>
      </w:pPr>
      <w:r>
        <w:lastRenderedPageBreak/>
        <w:t>Package Readme.xml Information</w:t>
      </w:r>
    </w:p>
    <w:p w:rsidR="00E927C0" w:rsidRDefault="00E927C0" w:rsidP="00E927C0">
      <w:r>
        <w:t>The metadata contained in the Readme.xml file for population of the Archive Catalog for Packaged Based archive requests shall include the following:</w:t>
      </w:r>
    </w:p>
    <w:p w:rsidR="00E927C0" w:rsidRDefault="00E927C0" w:rsidP="00697FCA">
      <w:pPr>
        <w:pStyle w:val="ListParagraph"/>
        <w:widowControl w:val="0"/>
        <w:numPr>
          <w:ilvl w:val="0"/>
          <w:numId w:val="16"/>
        </w:numPr>
      </w:pPr>
      <w:r>
        <w:t>Area - Facility where test was conducted</w:t>
      </w:r>
    </w:p>
    <w:p w:rsidR="00E927C0" w:rsidRDefault="00E927C0" w:rsidP="00697FCA">
      <w:pPr>
        <w:pStyle w:val="ListParagraph"/>
        <w:widowControl w:val="0"/>
        <w:numPr>
          <w:ilvl w:val="0"/>
          <w:numId w:val="16"/>
        </w:numPr>
      </w:pPr>
      <w:r>
        <w:t xml:space="preserve">Phase - Ambient, </w:t>
      </w:r>
      <w:proofErr w:type="spellStart"/>
      <w:r>
        <w:t>Cryo</w:t>
      </w:r>
      <w:proofErr w:type="spellEnd"/>
      <w:r>
        <w:t xml:space="preserve">, </w:t>
      </w:r>
      <w:proofErr w:type="spellStart"/>
      <w:proofErr w:type="gramStart"/>
      <w:r>
        <w:t>ect</w:t>
      </w:r>
      <w:proofErr w:type="spellEnd"/>
      <w:proofErr w:type="gramEnd"/>
      <w:r>
        <w:t>.</w:t>
      </w:r>
    </w:p>
    <w:p w:rsidR="00E927C0" w:rsidRDefault="00E927C0" w:rsidP="00697FCA">
      <w:pPr>
        <w:pStyle w:val="ListParagraph"/>
        <w:widowControl w:val="0"/>
        <w:numPr>
          <w:ilvl w:val="0"/>
          <w:numId w:val="16"/>
        </w:numPr>
      </w:pPr>
      <w:r>
        <w:t>Start date and time - Date and time of start of test</w:t>
      </w:r>
    </w:p>
    <w:p w:rsidR="00E927C0" w:rsidRDefault="00E927C0" w:rsidP="00697FCA">
      <w:pPr>
        <w:pStyle w:val="ListParagraph"/>
        <w:widowControl w:val="0"/>
        <w:numPr>
          <w:ilvl w:val="0"/>
          <w:numId w:val="16"/>
        </w:numPr>
      </w:pPr>
      <w:r>
        <w:t>End date and time - Date and time of end of test</w:t>
      </w:r>
    </w:p>
    <w:p w:rsidR="00E927C0" w:rsidRDefault="00DA1FF5" w:rsidP="00697FCA">
      <w:pPr>
        <w:pStyle w:val="ListParagraph"/>
        <w:widowControl w:val="0"/>
        <w:numPr>
          <w:ilvl w:val="0"/>
          <w:numId w:val="16"/>
        </w:numPr>
      </w:pPr>
      <w:r>
        <w:t>T</w:t>
      </w:r>
      <w:r w:rsidR="00E927C0">
        <w:t>est Title - As specified in executed test plan</w:t>
      </w:r>
    </w:p>
    <w:p w:rsidR="00E927C0" w:rsidRDefault="00E927C0" w:rsidP="00697FCA">
      <w:pPr>
        <w:pStyle w:val="ListParagraph"/>
        <w:widowControl w:val="0"/>
        <w:numPr>
          <w:ilvl w:val="0"/>
          <w:numId w:val="16"/>
        </w:numPr>
      </w:pPr>
      <w:r>
        <w:t>Test Number - As specified in executed test plan</w:t>
      </w:r>
    </w:p>
    <w:p w:rsidR="00E927C0" w:rsidRDefault="00E927C0" w:rsidP="00697FCA">
      <w:pPr>
        <w:pStyle w:val="ListParagraph"/>
        <w:widowControl w:val="0"/>
        <w:numPr>
          <w:ilvl w:val="0"/>
          <w:numId w:val="16"/>
        </w:numPr>
      </w:pPr>
      <w:r>
        <w:t>Responsible Organization - Organization which conducted test</w:t>
      </w:r>
    </w:p>
    <w:p w:rsidR="00E927C0" w:rsidRDefault="00E927C0" w:rsidP="00697FCA">
      <w:pPr>
        <w:pStyle w:val="ListParagraph"/>
        <w:widowControl w:val="0"/>
        <w:numPr>
          <w:ilvl w:val="0"/>
          <w:numId w:val="16"/>
        </w:numPr>
      </w:pPr>
      <w:r>
        <w:t>Responsible Engineer - Point of Contact for executed test</w:t>
      </w:r>
    </w:p>
    <w:p w:rsidR="00E927C0" w:rsidRDefault="00E927C0" w:rsidP="00697FCA">
      <w:pPr>
        <w:pStyle w:val="ListParagraph"/>
        <w:widowControl w:val="0"/>
        <w:numPr>
          <w:ilvl w:val="0"/>
          <w:numId w:val="16"/>
        </w:numPr>
      </w:pPr>
      <w:r>
        <w:t>Test Description - short textual description of purpose/content of executed test</w:t>
      </w:r>
    </w:p>
    <w:p w:rsidR="00E927C0" w:rsidRDefault="00E927C0" w:rsidP="00697FCA">
      <w:pPr>
        <w:pStyle w:val="ListParagraph"/>
        <w:widowControl w:val="0"/>
        <w:numPr>
          <w:ilvl w:val="0"/>
          <w:numId w:val="16"/>
        </w:numPr>
      </w:pPr>
      <w:r>
        <w:t>Submission Type Indicator - 'Package' [DMS-155]</w:t>
      </w:r>
    </w:p>
    <w:p w:rsidR="00DA1FF5" w:rsidRDefault="00DA1FF5" w:rsidP="00E927C0">
      <w:pPr>
        <w:widowControl w:val="0"/>
      </w:pPr>
    </w:p>
    <w:p w:rsidR="00E927C0" w:rsidRDefault="00E927C0" w:rsidP="00E927C0">
      <w:pPr>
        <w:pStyle w:val="Heading3"/>
        <w:spacing w:before="0" w:after="200"/>
      </w:pPr>
      <w:bookmarkStart w:id="430" w:name="_Toc280275301"/>
      <w:r>
        <w:t>SID Archive Retrieval/Distribution Requirements</w:t>
      </w:r>
      <w:bookmarkEnd w:id="430"/>
    </w:p>
    <w:p w:rsidR="00E927C0" w:rsidRDefault="00E927C0" w:rsidP="00E927C0">
      <w:pPr>
        <w:pStyle w:val="Heading4"/>
      </w:pPr>
      <w:r>
        <w:t>Retrieve I&amp;T Data</w:t>
      </w:r>
    </w:p>
    <w:p w:rsidR="00E927C0" w:rsidRDefault="00E927C0" w:rsidP="00E927C0">
      <w:r>
        <w:t>The SID Archive shall retrieve archived I&amp;T Data upon request for any data described in the SID Archive Catalog. [DMS-150]</w:t>
      </w:r>
    </w:p>
    <w:p w:rsidR="00E927C0" w:rsidRDefault="00E927C0" w:rsidP="00E927C0">
      <w:pPr>
        <w:pStyle w:val="Heading4"/>
      </w:pPr>
      <w:r>
        <w:t>I&amp;T Data Electronic Distribution</w:t>
      </w:r>
    </w:p>
    <w:p w:rsidR="00E927C0" w:rsidRDefault="00E927C0" w:rsidP="00E927C0">
      <w:r>
        <w:t>The SID Archive retrieval/distribution mechanisms shall be accessible via electronic means. [DMS-149]</w:t>
      </w:r>
    </w:p>
    <w:p w:rsidR="00E927C0" w:rsidRDefault="00E927C0" w:rsidP="00E927C0">
      <w:pPr>
        <w:pStyle w:val="Heading4"/>
      </w:pPr>
      <w:r>
        <w:t>I&amp;T Archive Access Authentication</w:t>
      </w:r>
    </w:p>
    <w:p w:rsidR="00E927C0" w:rsidRDefault="00E927C0" w:rsidP="00E927C0">
      <w:r>
        <w:t>The SID Archive retrieval/distribution mechanisms shall control access to the SID Archive contents via a username/password user authentication scheme. [DMS-148]</w:t>
      </w:r>
    </w:p>
    <w:p w:rsidR="00E927C0" w:rsidRDefault="00E927C0" w:rsidP="00E927C0">
      <w:pPr>
        <w:pStyle w:val="Heading4"/>
      </w:pPr>
      <w:r>
        <w:t>I&amp;T Archive Distribution Modes</w:t>
      </w:r>
    </w:p>
    <w:p w:rsidR="00DA1FF5" w:rsidRDefault="00E927C0" w:rsidP="00DA1FF5">
      <w:r>
        <w:t xml:space="preserve">The SID Archive retrieval/distribution mechanisms shall provide multiple methods of </w:t>
      </w:r>
      <w:proofErr w:type="gramStart"/>
      <w:r>
        <w:t>I&amp;T</w:t>
      </w:r>
      <w:proofErr w:type="gramEnd"/>
      <w:r>
        <w:t xml:space="preserve"> Data delivery to requesting users including the following:</w:t>
      </w:r>
    </w:p>
    <w:p w:rsidR="00E927C0" w:rsidRDefault="00E927C0" w:rsidP="00697FCA">
      <w:pPr>
        <w:pStyle w:val="ListParagraph"/>
        <w:widowControl w:val="0"/>
        <w:numPr>
          <w:ilvl w:val="0"/>
          <w:numId w:val="17"/>
        </w:numPr>
      </w:pPr>
      <w:r>
        <w:t>user accessible staging disks</w:t>
      </w:r>
    </w:p>
    <w:p w:rsidR="00E927C0" w:rsidRDefault="00E927C0" w:rsidP="00697FCA">
      <w:pPr>
        <w:pStyle w:val="ListParagraph"/>
        <w:widowControl w:val="0"/>
        <w:numPr>
          <w:ilvl w:val="0"/>
          <w:numId w:val="17"/>
        </w:numPr>
      </w:pPr>
      <w:r>
        <w:t>ftp network transfer</w:t>
      </w:r>
    </w:p>
    <w:p w:rsidR="00E927C0" w:rsidRDefault="00E927C0" w:rsidP="00697FCA">
      <w:pPr>
        <w:pStyle w:val="ListParagraph"/>
        <w:widowControl w:val="0"/>
        <w:numPr>
          <w:ilvl w:val="0"/>
          <w:numId w:val="17"/>
        </w:numPr>
      </w:pPr>
      <w:proofErr w:type="spellStart"/>
      <w:r>
        <w:t>dvd</w:t>
      </w:r>
      <w:proofErr w:type="spellEnd"/>
    </w:p>
    <w:p w:rsidR="00E927C0" w:rsidRDefault="00E927C0" w:rsidP="00697FCA">
      <w:pPr>
        <w:pStyle w:val="ListParagraph"/>
        <w:widowControl w:val="0"/>
        <w:numPr>
          <w:ilvl w:val="0"/>
          <w:numId w:val="17"/>
        </w:numPr>
      </w:pPr>
      <w:proofErr w:type="spellStart"/>
      <w:r>
        <w:t>cd</w:t>
      </w:r>
      <w:proofErr w:type="spellEnd"/>
      <w:r>
        <w:t>-r</w:t>
      </w:r>
    </w:p>
    <w:p w:rsidR="00E927C0" w:rsidRDefault="00E927C0" w:rsidP="00697FCA">
      <w:pPr>
        <w:pStyle w:val="ListParagraph"/>
        <w:widowControl w:val="0"/>
        <w:numPr>
          <w:ilvl w:val="0"/>
          <w:numId w:val="17"/>
        </w:numPr>
      </w:pPr>
      <w:r>
        <w:t>hard drive</w:t>
      </w:r>
    </w:p>
    <w:p w:rsidR="00E927C0" w:rsidRDefault="00E927C0" w:rsidP="00697FCA">
      <w:pPr>
        <w:pStyle w:val="ListParagraph"/>
        <w:widowControl w:val="0"/>
        <w:numPr>
          <w:ilvl w:val="0"/>
          <w:numId w:val="17"/>
        </w:numPr>
      </w:pPr>
      <w:r>
        <w:t>flash media [DMS-147]</w:t>
      </w:r>
    </w:p>
    <w:p w:rsidR="00E927C0" w:rsidRDefault="00E927C0" w:rsidP="00E927C0">
      <w:pPr>
        <w:pStyle w:val="Heading4"/>
      </w:pPr>
      <w:r>
        <w:t>Distribution of Files and Packages</w:t>
      </w:r>
    </w:p>
    <w:p w:rsidR="00E927C0" w:rsidRDefault="00E927C0" w:rsidP="00E927C0">
      <w:r>
        <w:t>The SID Archive shall provide both File Based and Package Based archive retrievals/distributions. [DMS-146]</w:t>
      </w:r>
    </w:p>
    <w:p w:rsidR="00E927C0" w:rsidRDefault="00E927C0" w:rsidP="00E927C0">
      <w:pPr>
        <w:pStyle w:val="Heading4"/>
      </w:pPr>
      <w:r>
        <w:lastRenderedPageBreak/>
        <w:t>Unique File Name</w:t>
      </w:r>
    </w:p>
    <w:p w:rsidR="00E927C0" w:rsidRDefault="00E927C0" w:rsidP="00E927C0">
      <w:r>
        <w:t>A File Based archive retrieval/distribution shall be comprised of a set of uniquely named files. [DMS-145]</w:t>
      </w:r>
    </w:p>
    <w:p w:rsidR="00E927C0" w:rsidRDefault="00E927C0" w:rsidP="00E927C0">
      <w:pPr>
        <w:pStyle w:val="Heading4"/>
      </w:pPr>
      <w:r>
        <w:t>Unique TAR Name for Packages</w:t>
      </w:r>
    </w:p>
    <w:p w:rsidR="00E927C0" w:rsidRDefault="00E927C0" w:rsidP="00E927C0">
      <w:r>
        <w:t>A Packaged Based archive retrieval/distribution shall be comprised of a uniquely named tar file containing a directory hierarchy containing a set of files. [DMS-144]</w:t>
      </w:r>
    </w:p>
    <w:p w:rsidR="00E927C0" w:rsidRDefault="00E927C0" w:rsidP="00E927C0">
      <w:pPr>
        <w:pStyle w:val="Heading4"/>
      </w:pPr>
      <w:r>
        <w:t>Notification of Request Disposition</w:t>
      </w:r>
    </w:p>
    <w:p w:rsidR="00E927C0" w:rsidRDefault="00E927C0" w:rsidP="00E927C0">
      <w:r>
        <w:t>The SID Archive shall notify requesting users of the success or failure disposition of their retrieval/distribution requests. [DMS-143]</w:t>
      </w:r>
    </w:p>
    <w:p w:rsidR="00E927C0" w:rsidRDefault="00E927C0" w:rsidP="00E927C0">
      <w:pPr>
        <w:pStyle w:val="Heading4"/>
      </w:pPr>
      <w:r>
        <w:t>Notification of Data Availability</w:t>
      </w:r>
    </w:p>
    <w:p w:rsidR="00E927C0" w:rsidRDefault="00E927C0" w:rsidP="00E927C0">
      <w:r>
        <w:t>The SID Archive shall inform requesting users when their requested data has been retrieved and is available for distribution. [DMS-142]</w:t>
      </w:r>
    </w:p>
    <w:p w:rsidR="00E927C0" w:rsidRDefault="00E927C0" w:rsidP="00B67448"/>
    <w:p w:rsidR="001C041B" w:rsidRDefault="001C041B" w:rsidP="00B67448"/>
    <w:p w:rsidR="00B67448" w:rsidRDefault="00B67448" w:rsidP="00B67448">
      <w:pPr>
        <w:pStyle w:val="Heading1"/>
        <w:sectPr w:rsidR="00B67448" w:rsidSect="00344DF7">
          <w:pgSz w:w="12240" w:h="15840"/>
          <w:pgMar w:top="1440" w:right="1440" w:bottom="1800" w:left="1440" w:header="720" w:footer="576" w:gutter="0"/>
          <w:pgNumType w:start="1" w:chapStyle="1"/>
          <w:cols w:space="720"/>
          <w:noEndnote/>
          <w:docGrid w:linePitch="326"/>
        </w:sectPr>
      </w:pPr>
    </w:p>
    <w:p w:rsidR="00B67448" w:rsidRDefault="00B67448" w:rsidP="00B67448">
      <w:pPr>
        <w:pStyle w:val="Heading1"/>
      </w:pPr>
      <w:bookmarkStart w:id="431" w:name="_Toc280275302"/>
      <w:r>
        <w:lastRenderedPageBreak/>
        <w:t>DMS Reprocessing Component Requirements</w:t>
      </w:r>
      <w:bookmarkEnd w:id="431"/>
    </w:p>
    <w:p w:rsidR="001C041B" w:rsidRDefault="001C041B" w:rsidP="00B67448"/>
    <w:p w:rsidR="009F06F6" w:rsidRDefault="009F06F6" w:rsidP="009F06F6">
      <w:pPr>
        <w:pStyle w:val="Heading3"/>
        <w:spacing w:before="0" w:after="200"/>
      </w:pPr>
      <w:bookmarkStart w:id="432" w:name="_Toc280275303"/>
      <w:r>
        <w:t>General Reprocessing Requirements</w:t>
      </w:r>
      <w:bookmarkEnd w:id="432"/>
    </w:p>
    <w:p w:rsidR="009F06F6" w:rsidRDefault="009F06F6" w:rsidP="009F06F6">
      <w:pPr>
        <w:pStyle w:val="Heading4"/>
      </w:pPr>
      <w:r>
        <w:t>Generate Science Data Products</w:t>
      </w:r>
    </w:p>
    <w:p w:rsidR="009F06F6" w:rsidRDefault="009F06F6" w:rsidP="009F06F6">
      <w:r>
        <w:t>The DMS shall be capable of generating Science Data Products for any data stored in the Science Data Archive for the life of the mission. [DMS-235]</w:t>
      </w:r>
    </w:p>
    <w:p w:rsidR="009F06F6" w:rsidRDefault="009F06F6" w:rsidP="009F06F6">
      <w:pPr>
        <w:pStyle w:val="Heading4"/>
      </w:pPr>
      <w:r>
        <w:t>Most Current Calibrations</w:t>
      </w:r>
    </w:p>
    <w:p w:rsidR="009F06F6" w:rsidRDefault="009F06F6" w:rsidP="009F06F6">
      <w:r>
        <w:t>Calibrated data (i.e., data processed to remove instrument signatures) shall be supplied upon request, using the most current calibrations applicable to the data set. [DMS-236]</w:t>
      </w:r>
    </w:p>
    <w:p w:rsidR="009F06F6" w:rsidRDefault="009F06F6" w:rsidP="009F06F6"/>
    <w:p w:rsidR="009F06F6" w:rsidRDefault="009F06F6" w:rsidP="009F06F6">
      <w:pPr>
        <w:pStyle w:val="Heading3"/>
        <w:spacing w:before="0" w:after="200"/>
      </w:pPr>
      <w:bookmarkStart w:id="433" w:name="_Toc280275304"/>
      <w:r>
        <w:t>Science Data Reprocessing</w:t>
      </w:r>
      <w:bookmarkEnd w:id="433"/>
    </w:p>
    <w:p w:rsidR="009F06F6" w:rsidRDefault="009F06F6" w:rsidP="009F06F6">
      <w:pPr>
        <w:pStyle w:val="Heading4"/>
      </w:pPr>
      <w:r>
        <w:t>Reprocessing Reentry Point</w:t>
      </w:r>
    </w:p>
    <w:p w:rsidR="009F06F6" w:rsidRDefault="009F06F6" w:rsidP="009F06F6">
      <w:r>
        <w:t>The reprocessing system shall determine the proper reentry point for an observation to be reprocessed. [DMS-237]</w:t>
      </w:r>
    </w:p>
    <w:p w:rsidR="009F06F6" w:rsidRDefault="009F06F6" w:rsidP="009F06F6">
      <w:pPr>
        <w:pStyle w:val="Heading4"/>
      </w:pPr>
      <w:r>
        <w:t>Reprocess From Level-1a Data</w:t>
      </w:r>
    </w:p>
    <w:p w:rsidR="009F06F6" w:rsidRDefault="009F06F6" w:rsidP="009F06F6">
      <w:r>
        <w:t>Reprocessing shall be capable of starting with level-1a data. [DMS-238]</w:t>
      </w:r>
    </w:p>
    <w:p w:rsidR="009F06F6" w:rsidRDefault="009F06F6" w:rsidP="009F06F6">
      <w:pPr>
        <w:pStyle w:val="Heading4"/>
      </w:pPr>
      <w:r>
        <w:t>Reprocess From Level-2a Data</w:t>
      </w:r>
    </w:p>
    <w:p w:rsidR="009F06F6" w:rsidRDefault="009F06F6" w:rsidP="009F06F6">
      <w:r>
        <w:t>Recalibration shall be capable of starting with level-2a data. [DMS-239]</w:t>
      </w:r>
    </w:p>
    <w:p w:rsidR="009F06F6" w:rsidRDefault="009F06F6" w:rsidP="009F06F6">
      <w:pPr>
        <w:pStyle w:val="Heading4"/>
      </w:pPr>
      <w:r>
        <w:t>Reprocess From Level-1b Data</w:t>
      </w:r>
    </w:p>
    <w:p w:rsidR="009F06F6" w:rsidRDefault="009F06F6" w:rsidP="009F06F6">
      <w:r>
        <w:t>Reprocessing shall be capable of starting with level-1b data. [DMS-588]</w:t>
      </w:r>
    </w:p>
    <w:p w:rsidR="009F06F6" w:rsidRDefault="009F06F6" w:rsidP="009F06F6">
      <w:pPr>
        <w:pStyle w:val="Heading4"/>
      </w:pPr>
      <w:r>
        <w:t>Access Any Definitive Ephemeris</w:t>
      </w:r>
    </w:p>
    <w:p w:rsidR="009F06F6" w:rsidRDefault="009F06F6" w:rsidP="009F06F6">
      <w:r>
        <w:t>DMS shall maintain the capability to access definitive ephemeris data at any time in the mission for which definitive data exist. [DMS-240]</w:t>
      </w:r>
    </w:p>
    <w:p w:rsidR="009F06F6" w:rsidRDefault="009F06F6" w:rsidP="009F06F6"/>
    <w:p w:rsidR="009F06F6" w:rsidRDefault="009F06F6" w:rsidP="009F06F6">
      <w:pPr>
        <w:pStyle w:val="Heading3"/>
        <w:spacing w:before="0" w:after="200"/>
      </w:pPr>
      <w:bookmarkStart w:id="434" w:name="_Toc280275305"/>
      <w:r>
        <w:t>Reprocessing Logic</w:t>
      </w:r>
      <w:bookmarkEnd w:id="434"/>
    </w:p>
    <w:p w:rsidR="009F06F6" w:rsidRDefault="009F06F6" w:rsidP="009F06F6">
      <w:pPr>
        <w:pStyle w:val="Heading4"/>
      </w:pPr>
      <w:r>
        <w:t>Monitor CRDS</w:t>
      </w:r>
    </w:p>
    <w:p w:rsidR="009F06F6" w:rsidRDefault="009F06F6" w:rsidP="009F06F6">
      <w:r>
        <w:t>The Reprocessing System shall monitor calibration reference files changes in the CRDS. [DMS-581]</w:t>
      </w:r>
    </w:p>
    <w:p w:rsidR="009F06F6" w:rsidRDefault="009F06F6" w:rsidP="009F06F6">
      <w:pPr>
        <w:pStyle w:val="Heading4"/>
      </w:pPr>
      <w:r>
        <w:t>Monitor Software Versions</w:t>
      </w:r>
    </w:p>
    <w:p w:rsidR="009F06F6" w:rsidRDefault="009F06F6" w:rsidP="009F06F6">
      <w:r>
        <w:t>The Reprocessing System shall monitor changes in data processing software. [DMS-582]</w:t>
      </w:r>
    </w:p>
    <w:p w:rsidR="009F06F6" w:rsidRDefault="009F06F6" w:rsidP="009F06F6">
      <w:pPr>
        <w:pStyle w:val="Heading4"/>
      </w:pPr>
      <w:r>
        <w:t>Observation Ready for Reprocessing</w:t>
      </w:r>
    </w:p>
    <w:p w:rsidR="009F06F6" w:rsidRDefault="009F06F6" w:rsidP="009F06F6">
      <w:r>
        <w:t>The Reprocessing System shall determine when an observation is ready for reprocessing. [DMS-583]</w:t>
      </w:r>
    </w:p>
    <w:p w:rsidR="009F06F6" w:rsidRDefault="009F06F6" w:rsidP="009F06F6"/>
    <w:p w:rsidR="009F06F6" w:rsidRDefault="009F06F6" w:rsidP="009F06F6">
      <w:pPr>
        <w:pStyle w:val="Heading3"/>
        <w:spacing w:before="0" w:after="200"/>
      </w:pPr>
      <w:bookmarkStart w:id="435" w:name="_Toc280275306"/>
      <w:r>
        <w:lastRenderedPageBreak/>
        <w:t>Reprocessing Rules</w:t>
      </w:r>
      <w:bookmarkEnd w:id="435"/>
    </w:p>
    <w:p w:rsidR="009F06F6" w:rsidRDefault="009F06F6" w:rsidP="009F06F6">
      <w:pPr>
        <w:pStyle w:val="Heading4"/>
      </w:pPr>
      <w:r>
        <w:t>Only Reprocess Complete Observations</w:t>
      </w:r>
    </w:p>
    <w:p w:rsidR="009F06F6" w:rsidRDefault="009F06F6" w:rsidP="009F06F6">
      <w:r>
        <w:t>The Reprocessing System shall only select completed observations for automatic reprocessing. [DMS-584]</w:t>
      </w:r>
    </w:p>
    <w:p w:rsidR="009F06F6" w:rsidRDefault="009F06F6" w:rsidP="009F06F6"/>
    <w:p w:rsidR="009F06F6" w:rsidRDefault="009F06F6" w:rsidP="009F06F6">
      <w:r>
        <w:t>Note: A complete observation has no more exposures expected.</w:t>
      </w:r>
    </w:p>
    <w:p w:rsidR="009F06F6" w:rsidRDefault="009F06F6" w:rsidP="009F06F6">
      <w:pPr>
        <w:pStyle w:val="Heading4"/>
      </w:pPr>
      <w:r>
        <w:t>Use Current Best Reference Files and Software</w:t>
      </w:r>
    </w:p>
    <w:p w:rsidR="009F06F6" w:rsidRDefault="009F06F6" w:rsidP="009F06F6">
      <w:r>
        <w:t>The Reprocessing System shall use the current best reference files and software for a given observation at the time of reprocessing. [DMS-585]</w:t>
      </w:r>
    </w:p>
    <w:p w:rsidR="009F06F6" w:rsidRDefault="009F06F6" w:rsidP="009F06F6"/>
    <w:p w:rsidR="009F06F6" w:rsidRDefault="009F06F6" w:rsidP="009F06F6">
      <w:r>
        <w:t>Note: The most current applicable calibration data that has been approved and released should be used.</w:t>
      </w:r>
    </w:p>
    <w:p w:rsidR="009F06F6" w:rsidRDefault="009F06F6" w:rsidP="009F06F6">
      <w:pPr>
        <w:pStyle w:val="Heading4"/>
      </w:pPr>
      <w:r>
        <w:t>Replace Data Products in Primary Archive</w:t>
      </w:r>
    </w:p>
    <w:p w:rsidR="009F06F6" w:rsidRDefault="009F06F6" w:rsidP="009F06F6">
      <w:r>
        <w:t>Reprocessed observation data products shall replace their previous version in the primary archive. [DMS-586]</w:t>
      </w:r>
    </w:p>
    <w:p w:rsidR="009F06F6" w:rsidRDefault="009F06F6" w:rsidP="009F06F6">
      <w:pPr>
        <w:pStyle w:val="Heading4"/>
      </w:pPr>
      <w:r>
        <w:t>Manual Input of Reprocessing Observations</w:t>
      </w:r>
    </w:p>
    <w:p w:rsidR="009F06F6" w:rsidRDefault="009F06F6" w:rsidP="009F06F6">
      <w:r>
        <w:t>The Reprocessing System shall accept manual input of a list of observations to be reprocessed regardless of their reprocessing system state. [DMS-587]</w:t>
      </w:r>
    </w:p>
    <w:p w:rsidR="009F06F6" w:rsidRDefault="009F06F6" w:rsidP="009F06F6"/>
    <w:p w:rsidR="009F06F6" w:rsidRDefault="009F06F6" w:rsidP="009F06F6">
      <w:pPr>
        <w:pStyle w:val="Heading3"/>
        <w:spacing w:before="0" w:after="200"/>
      </w:pPr>
      <w:bookmarkStart w:id="436" w:name="_Toc280275307"/>
      <w:r>
        <w:t>Reprocessing Priority</w:t>
      </w:r>
      <w:bookmarkEnd w:id="436"/>
    </w:p>
    <w:p w:rsidR="009F06F6" w:rsidRDefault="009F06F6" w:rsidP="009F06F6">
      <w:pPr>
        <w:pStyle w:val="Heading4"/>
      </w:pPr>
      <w:r>
        <w:t>Initial/Reprocessing Priority</w:t>
      </w:r>
    </w:p>
    <w:p w:rsidR="009F06F6" w:rsidRDefault="009F06F6" w:rsidP="009F06F6">
      <w:r>
        <w:t>The Workflow Manager shall prioritize initial data processing ahead of reprocessing. [DMS-589]</w:t>
      </w:r>
    </w:p>
    <w:p w:rsidR="009F06F6" w:rsidRDefault="009F06F6" w:rsidP="009F06F6">
      <w:pPr>
        <w:pStyle w:val="Heading4"/>
      </w:pPr>
      <w:r>
        <w:t>Reprocessing Priorities</w:t>
      </w:r>
    </w:p>
    <w:p w:rsidR="009F06F6" w:rsidRDefault="009F06F6" w:rsidP="009F06F6">
      <w:r>
        <w:t>The Reprocessing System shall process data in the following priority order:</w:t>
      </w:r>
    </w:p>
    <w:p w:rsidR="009F06F6" w:rsidRDefault="009F06F6" w:rsidP="009F06F6">
      <w:pPr>
        <w:widowControl w:val="0"/>
      </w:pPr>
      <w:r>
        <w:t xml:space="preserve">1. Reprocessing of an observation less than one year from execution requested by an archive user, </w:t>
      </w:r>
    </w:p>
    <w:p w:rsidR="009F06F6" w:rsidRDefault="009F06F6" w:rsidP="009F06F6">
      <w:pPr>
        <w:widowControl w:val="0"/>
      </w:pPr>
      <w:r>
        <w:t>2. Reprocessing of an observation more than one year from execution requested by an archive user,</w:t>
      </w:r>
    </w:p>
    <w:p w:rsidR="009F06F6" w:rsidRDefault="009F06F6" w:rsidP="009F06F6">
      <w:pPr>
        <w:widowControl w:val="0"/>
      </w:pPr>
      <w:r>
        <w:t xml:space="preserve">3. Reprocessing of data less than one year from execution, </w:t>
      </w:r>
    </w:p>
    <w:p w:rsidR="009F06F6" w:rsidRDefault="009F06F6" w:rsidP="009F06F6">
      <w:pPr>
        <w:widowControl w:val="0"/>
      </w:pPr>
      <w:r>
        <w:t>4. Reprocessing of data more than one year from execution.  [DMS-590]</w:t>
      </w:r>
    </w:p>
    <w:p w:rsidR="009F06F6" w:rsidRDefault="009F06F6" w:rsidP="009F06F6">
      <w:pPr>
        <w:widowControl w:val="0"/>
      </w:pPr>
    </w:p>
    <w:p w:rsidR="009F06F6" w:rsidRDefault="009F06F6" w:rsidP="009F06F6">
      <w:pPr>
        <w:pStyle w:val="Heading3"/>
        <w:spacing w:before="0" w:after="200"/>
      </w:pPr>
      <w:bookmarkStart w:id="437" w:name="_Toc280275308"/>
      <w:r>
        <w:t>Reprocessing and the AUI</w:t>
      </w:r>
      <w:bookmarkEnd w:id="437"/>
    </w:p>
    <w:p w:rsidR="009F06F6" w:rsidRDefault="009F06F6" w:rsidP="009F06F6">
      <w:pPr>
        <w:pStyle w:val="Heading4"/>
      </w:pPr>
      <w:r>
        <w:t>AUI Show Current Best Reference Files</w:t>
      </w:r>
    </w:p>
    <w:p w:rsidR="009F06F6" w:rsidRDefault="009F06F6" w:rsidP="009F06F6">
      <w:r>
        <w:t>The Archive User Interface shall show the current reference files for an observation. [DMS-591]</w:t>
      </w:r>
    </w:p>
    <w:p w:rsidR="009F06F6" w:rsidRDefault="009F06F6" w:rsidP="009F06F6">
      <w:pPr>
        <w:pStyle w:val="Heading4"/>
      </w:pPr>
      <w:r>
        <w:lastRenderedPageBreak/>
        <w:t>AUI Show Current Software Version</w:t>
      </w:r>
    </w:p>
    <w:p w:rsidR="009F06F6" w:rsidRDefault="009F06F6" w:rsidP="009F06F6">
      <w:r>
        <w:t>The Archive User Interface shall show the current version number for each calibration step of an observation. [DMS-592]</w:t>
      </w:r>
    </w:p>
    <w:p w:rsidR="009F06F6" w:rsidRDefault="009F06F6" w:rsidP="009F06F6">
      <w:pPr>
        <w:pStyle w:val="Heading4"/>
      </w:pPr>
      <w:r>
        <w:t>Estimated Time for Reprocessing</w:t>
      </w:r>
    </w:p>
    <w:p w:rsidR="009F06F6" w:rsidRDefault="009F06F6" w:rsidP="009F06F6">
      <w:r>
        <w:t>The AUI shall show the estimated time until data with the most current calibration will be available, if primary archive does not have the latest calibration. [DMS-661]</w:t>
      </w:r>
    </w:p>
    <w:p w:rsidR="009F06F6" w:rsidRDefault="009F06F6" w:rsidP="009F06F6">
      <w:pPr>
        <w:pStyle w:val="Heading4"/>
      </w:pPr>
      <w:r>
        <w:t>Notification of Reprocessed Data</w:t>
      </w:r>
    </w:p>
    <w:p w:rsidR="009F06F6" w:rsidRDefault="009F06F6" w:rsidP="009F06F6">
      <w:r>
        <w:t>The archive user subscription service shall include a notification as to when data become reprocessed. [DMS-597]</w:t>
      </w:r>
    </w:p>
    <w:p w:rsidR="009F06F6" w:rsidRDefault="009F06F6" w:rsidP="009F06F6"/>
    <w:p w:rsidR="009F06F6" w:rsidRDefault="009F06F6" w:rsidP="009F06F6">
      <w:pPr>
        <w:pStyle w:val="Heading3"/>
        <w:spacing w:before="0" w:after="200"/>
      </w:pPr>
      <w:bookmarkStart w:id="438" w:name="_Toc280275309"/>
      <w:r>
        <w:t>Reprocessing and Header Keywords</w:t>
      </w:r>
      <w:bookmarkEnd w:id="438"/>
    </w:p>
    <w:p w:rsidR="009F06F6" w:rsidRDefault="009F06F6" w:rsidP="009F06F6">
      <w:pPr>
        <w:pStyle w:val="Heading4"/>
      </w:pPr>
      <w:r>
        <w:t>Header Keywords for Calibration Reference Files</w:t>
      </w:r>
    </w:p>
    <w:p w:rsidR="009F06F6" w:rsidRDefault="009F06F6" w:rsidP="009F06F6">
      <w:r>
        <w:t>All calibration reference files used in data processing shall be captured in header keywords. [DMS-593]</w:t>
      </w:r>
    </w:p>
    <w:p w:rsidR="009F06F6" w:rsidRDefault="009F06F6" w:rsidP="009F06F6">
      <w:pPr>
        <w:pStyle w:val="Heading4"/>
      </w:pPr>
      <w:r>
        <w:t>Header Keywords for Software Versions</w:t>
      </w:r>
    </w:p>
    <w:p w:rsidR="009F06F6" w:rsidRDefault="009F06F6" w:rsidP="009F06F6">
      <w:r>
        <w:t>Header keywords shall reflect the software version of each calibration step used to process the data file. [DMS-594]</w:t>
      </w:r>
    </w:p>
    <w:p w:rsidR="009F06F6" w:rsidRDefault="009F06F6" w:rsidP="009F06F6"/>
    <w:p w:rsidR="009F06F6" w:rsidRDefault="009F06F6" w:rsidP="009F06F6">
      <w:pPr>
        <w:pStyle w:val="Heading3"/>
        <w:spacing w:before="0" w:after="200"/>
      </w:pPr>
      <w:bookmarkStart w:id="439" w:name="_Toc280275310"/>
      <w:r>
        <w:t>Reprocessing Performance</w:t>
      </w:r>
      <w:bookmarkEnd w:id="439"/>
    </w:p>
    <w:p w:rsidR="009F06F6" w:rsidRDefault="009F06F6" w:rsidP="009F06F6">
      <w:pPr>
        <w:pStyle w:val="Heading4"/>
      </w:pPr>
      <w:r>
        <w:t>Best Calibration Frequency</w:t>
      </w:r>
    </w:p>
    <w:p w:rsidR="009F06F6" w:rsidRDefault="009F06F6" w:rsidP="009F06F6">
      <w:r>
        <w:t>Calibrated data products requested through the Archive User Interface shall have the current calibration at least 95% of the time. [DMS-595]</w:t>
      </w:r>
    </w:p>
    <w:p w:rsidR="00BD0E67" w:rsidRDefault="00BD0E67" w:rsidP="009F06F6"/>
    <w:p w:rsidR="009F06F6" w:rsidRDefault="009F06F6" w:rsidP="009F06F6">
      <w:r>
        <w:t>Note: Only 5% of retrieval requests should require reprocessing before delivery in order to have the current best calibration.  Ideally, archive users want immediate access to data with the best calibrations.</w:t>
      </w:r>
    </w:p>
    <w:p w:rsidR="009F06F6" w:rsidRDefault="009F06F6" w:rsidP="00B67448"/>
    <w:p w:rsidR="001C041B" w:rsidRDefault="001C041B" w:rsidP="00B67448"/>
    <w:p w:rsidR="001C041B" w:rsidRDefault="001C041B" w:rsidP="00B67448"/>
    <w:p w:rsidR="00B67448" w:rsidRDefault="00B67448" w:rsidP="00B67448">
      <w:pPr>
        <w:pStyle w:val="Heading1"/>
        <w:sectPr w:rsidR="00B67448" w:rsidSect="00344DF7">
          <w:pgSz w:w="12240" w:h="15840"/>
          <w:pgMar w:top="1440" w:right="1440" w:bottom="1800" w:left="1440" w:header="720" w:footer="576" w:gutter="0"/>
          <w:pgNumType w:start="1" w:chapStyle="1"/>
          <w:cols w:space="720"/>
          <w:noEndnote/>
          <w:docGrid w:linePitch="326"/>
        </w:sectPr>
      </w:pPr>
    </w:p>
    <w:p w:rsidR="00B67448" w:rsidRDefault="00B67448" w:rsidP="00B67448">
      <w:pPr>
        <w:pStyle w:val="Heading1"/>
      </w:pPr>
      <w:bookmarkStart w:id="440" w:name="_Toc280275311"/>
      <w:r>
        <w:lastRenderedPageBreak/>
        <w:t>DMS Operational Tool Requirements</w:t>
      </w:r>
      <w:bookmarkEnd w:id="440"/>
    </w:p>
    <w:p w:rsidR="009F06F6" w:rsidRDefault="009F06F6" w:rsidP="009F06F6"/>
    <w:p w:rsidR="009F06F6" w:rsidRDefault="009F06F6" w:rsidP="009F06F6">
      <w:pPr>
        <w:pStyle w:val="Heading2"/>
        <w:widowControl/>
        <w:tabs>
          <w:tab w:val="clear" w:pos="576"/>
          <w:tab w:val="num" w:pos="720"/>
        </w:tabs>
        <w:autoSpaceDE/>
        <w:autoSpaceDN/>
        <w:adjustRightInd/>
        <w:spacing w:before="0" w:after="200" w:line="240" w:lineRule="auto"/>
        <w:ind w:left="720" w:hanging="720"/>
      </w:pPr>
      <w:bookmarkStart w:id="441" w:name="_Toc280275312"/>
      <w:r>
        <w:t>Operational Tools</w:t>
      </w:r>
      <w:bookmarkEnd w:id="441"/>
    </w:p>
    <w:p w:rsidR="009F06F6" w:rsidRDefault="009F06F6" w:rsidP="009F06F6">
      <w:pPr>
        <w:pStyle w:val="Heading3"/>
        <w:spacing w:before="0" w:after="200"/>
      </w:pPr>
      <w:bookmarkStart w:id="442" w:name="_Toc280275313"/>
      <w:r>
        <w:t>Documentation</w:t>
      </w:r>
      <w:bookmarkEnd w:id="442"/>
    </w:p>
    <w:p w:rsidR="009F06F6" w:rsidRDefault="009F06F6" w:rsidP="009F06F6">
      <w:pPr>
        <w:pStyle w:val="Heading4"/>
      </w:pPr>
      <w:r>
        <w:t>Searchable Shift Report</w:t>
      </w:r>
    </w:p>
    <w:p w:rsidR="009F06F6" w:rsidRDefault="009F06F6" w:rsidP="009F06F6">
      <w:r>
        <w:t>Operational tools shall support the creation, storage and online display of a searchable archive of operator shift reports. [DMS-599]</w:t>
      </w:r>
    </w:p>
    <w:p w:rsidR="009F06F6" w:rsidRDefault="009F06F6" w:rsidP="009F06F6">
      <w:pPr>
        <w:pStyle w:val="Heading4"/>
      </w:pPr>
      <w:r>
        <w:t>Searchable Data Processing Errors</w:t>
      </w:r>
    </w:p>
    <w:p w:rsidR="009F06F6" w:rsidRDefault="009F06F6" w:rsidP="009F06F6">
      <w:r>
        <w:t>Operational tools shall support the creation, storage, and management of a searchable database of data set processing errors and their disposition. [DMS-600]</w:t>
      </w:r>
    </w:p>
    <w:p w:rsidR="009F06F6" w:rsidRDefault="009F06F6" w:rsidP="009F06F6">
      <w:pPr>
        <w:pStyle w:val="Heading4"/>
      </w:pPr>
      <w:r>
        <w:t>Operating Procedures Support</w:t>
      </w:r>
    </w:p>
    <w:p w:rsidR="009F06F6" w:rsidRDefault="009F06F6" w:rsidP="009F06F6">
      <w:r>
        <w:t>Operational tools shall support creation, management, and online publishing of DMS standard operating procedures. [DMS-601]</w:t>
      </w:r>
    </w:p>
    <w:p w:rsidR="009F06F6" w:rsidRDefault="009F06F6" w:rsidP="009F06F6"/>
    <w:p w:rsidR="009F06F6" w:rsidRDefault="009F06F6" w:rsidP="009F06F6">
      <w:pPr>
        <w:pStyle w:val="Heading3"/>
        <w:spacing w:before="0" w:after="200"/>
      </w:pPr>
      <w:bookmarkStart w:id="443" w:name="_Toc280275314"/>
      <w:r>
        <w:t>Data Repair</w:t>
      </w:r>
      <w:bookmarkEnd w:id="443"/>
    </w:p>
    <w:p w:rsidR="009F06F6" w:rsidRDefault="009F06F6" w:rsidP="009F06F6">
      <w:pPr>
        <w:pStyle w:val="Heading4"/>
      </w:pPr>
      <w:r>
        <w:t>Edit Science Telemetry File</w:t>
      </w:r>
    </w:p>
    <w:p w:rsidR="009F06F6" w:rsidRDefault="009F06F6" w:rsidP="009F06F6">
      <w:r>
        <w:t>Operational tools shall be capable of editing level-0 science headers and trailers to repair critical formatting information for level-1a data set creation. [DMS-602]</w:t>
      </w:r>
    </w:p>
    <w:p w:rsidR="009F06F6" w:rsidRDefault="009F06F6" w:rsidP="009F06F6">
      <w:pPr>
        <w:pStyle w:val="Heading4"/>
      </w:pPr>
      <w:r>
        <w:t>Process Data with Missing Pixels</w:t>
      </w:r>
    </w:p>
    <w:p w:rsidR="009F06F6" w:rsidRDefault="009F06F6" w:rsidP="009F06F6">
      <w:r>
        <w:t>Operational tools shall enable the processing of an exposure with missing data. [DMS-603]</w:t>
      </w:r>
    </w:p>
    <w:p w:rsidR="00BD0E67" w:rsidRDefault="00BD0E67" w:rsidP="009F06F6"/>
    <w:p w:rsidR="009F06F6" w:rsidRDefault="009F06F6" w:rsidP="009F06F6">
      <w:r>
        <w:t>Note: In the event that data transmission or recorder management problems result in partial exposures, they are expected to wait indefinitely in the pipeline for the remaining data that will never arrive.  An operational tool would flag the exposure as incomplete, allow for manual editing of the header or adding fill data, and cue the pipeline to continue processing.</w:t>
      </w:r>
    </w:p>
    <w:p w:rsidR="009F06F6" w:rsidRDefault="009F06F6" w:rsidP="009F06F6">
      <w:pPr>
        <w:pStyle w:val="Heading4"/>
      </w:pPr>
      <w:r>
        <w:t>Calibrated Engineering Data Gap Reports</w:t>
      </w:r>
    </w:p>
    <w:p w:rsidR="009F06F6" w:rsidRDefault="009F06F6" w:rsidP="009F06F6">
      <w:r>
        <w:t>Operational tools shall generate a report of gaps in the calibrated engineering database including a list of exposures affected by the missing data. [DMS-604]</w:t>
      </w:r>
    </w:p>
    <w:p w:rsidR="009F06F6" w:rsidRDefault="009F06F6" w:rsidP="009F06F6"/>
    <w:p w:rsidR="009F06F6" w:rsidRDefault="009F06F6" w:rsidP="009F06F6">
      <w:pPr>
        <w:pStyle w:val="Heading3"/>
        <w:spacing w:before="0" w:after="200"/>
      </w:pPr>
      <w:bookmarkStart w:id="444" w:name="_Toc280275315"/>
      <w:r>
        <w:t>Troubleshooting</w:t>
      </w:r>
      <w:bookmarkEnd w:id="444"/>
    </w:p>
    <w:p w:rsidR="009F06F6" w:rsidRDefault="009F06F6" w:rsidP="009F06F6">
      <w:pPr>
        <w:pStyle w:val="Heading4"/>
      </w:pPr>
      <w:r>
        <w:t>Report on Association Dependencies</w:t>
      </w:r>
    </w:p>
    <w:p w:rsidR="009F06F6" w:rsidRDefault="009F06F6" w:rsidP="009F06F6">
      <w:r>
        <w:t>Operational tools shall generate a human readable report of association product dependencies. [DMS-605]</w:t>
      </w:r>
    </w:p>
    <w:p w:rsidR="009F06F6" w:rsidRDefault="009F06F6" w:rsidP="009F06F6">
      <w:pPr>
        <w:pStyle w:val="Heading4"/>
      </w:pPr>
      <w:r>
        <w:t>S/c Events Report</w:t>
      </w:r>
    </w:p>
    <w:p w:rsidR="009F06F6" w:rsidRDefault="009F06F6" w:rsidP="009F06F6">
      <w:r>
        <w:t>Operational tools shall generate a report of merged observation status file contents for events in a given time period. [DMS-606]</w:t>
      </w:r>
    </w:p>
    <w:p w:rsidR="009F06F6" w:rsidRDefault="009F06F6" w:rsidP="009F06F6">
      <w:pPr>
        <w:pStyle w:val="Heading4"/>
      </w:pPr>
      <w:r>
        <w:lastRenderedPageBreak/>
        <w:t>Data Processing Message Report</w:t>
      </w:r>
    </w:p>
    <w:p w:rsidR="009F06F6" w:rsidRDefault="009F06F6" w:rsidP="009F06F6">
      <w:r>
        <w:t>Operational tools shall generate a time-tagged report containing all processing log events, filterable by data set name, process name, and error type. [DMS-607]</w:t>
      </w:r>
    </w:p>
    <w:p w:rsidR="009F06F6" w:rsidRDefault="009F06F6" w:rsidP="009F06F6"/>
    <w:p w:rsidR="009F06F6" w:rsidRDefault="009F06F6" w:rsidP="009F06F6">
      <w:pPr>
        <w:pStyle w:val="Heading3"/>
        <w:spacing w:before="0" w:after="200"/>
      </w:pPr>
      <w:bookmarkStart w:id="445" w:name="_Toc280275316"/>
      <w:r>
        <w:t>Archive Quality</w:t>
      </w:r>
      <w:bookmarkEnd w:id="445"/>
    </w:p>
    <w:p w:rsidR="009F06F6" w:rsidRDefault="009F06F6" w:rsidP="009F06F6">
      <w:pPr>
        <w:pStyle w:val="Heading4"/>
      </w:pPr>
      <w:r>
        <w:t>Archive Completeness</w:t>
      </w:r>
    </w:p>
    <w:p w:rsidR="009F06F6" w:rsidRDefault="009F06F6" w:rsidP="009F06F6">
      <w:r>
        <w:t xml:space="preserve">Operational tools shall generate a report that determines if all expected </w:t>
      </w:r>
    </w:p>
    <w:p w:rsidR="009F06F6" w:rsidRDefault="009F06F6" w:rsidP="00697FCA">
      <w:pPr>
        <w:pStyle w:val="ListParagraph"/>
        <w:widowControl w:val="0"/>
        <w:numPr>
          <w:ilvl w:val="0"/>
          <w:numId w:val="18"/>
        </w:numPr>
      </w:pPr>
      <w:r>
        <w:t>Level-0 telemetry data sets</w:t>
      </w:r>
    </w:p>
    <w:p w:rsidR="009F06F6" w:rsidRDefault="009F06F6" w:rsidP="00697FCA">
      <w:pPr>
        <w:pStyle w:val="ListParagraph"/>
        <w:widowControl w:val="0"/>
        <w:numPr>
          <w:ilvl w:val="0"/>
          <w:numId w:val="18"/>
        </w:numPr>
      </w:pPr>
      <w:r>
        <w:t xml:space="preserve">Science exposure data sets </w:t>
      </w:r>
    </w:p>
    <w:p w:rsidR="009F06F6" w:rsidRDefault="009F06F6" w:rsidP="00697FCA">
      <w:pPr>
        <w:pStyle w:val="ListParagraph"/>
        <w:widowControl w:val="0"/>
        <w:numPr>
          <w:ilvl w:val="0"/>
          <w:numId w:val="18"/>
        </w:numPr>
      </w:pPr>
      <w:r>
        <w:t>Science association products</w:t>
      </w:r>
    </w:p>
    <w:p w:rsidR="009F06F6" w:rsidRDefault="009F06F6" w:rsidP="00697FCA">
      <w:pPr>
        <w:pStyle w:val="ListParagraph"/>
        <w:widowControl w:val="0"/>
        <w:numPr>
          <w:ilvl w:val="0"/>
          <w:numId w:val="18"/>
        </w:numPr>
      </w:pPr>
      <w:r>
        <w:t>Ancillary data sets</w:t>
      </w:r>
    </w:p>
    <w:p w:rsidR="009F06F6" w:rsidRDefault="009F06F6" w:rsidP="009F06F6">
      <w:pPr>
        <w:widowControl w:val="0"/>
      </w:pPr>
      <w:proofErr w:type="gramStart"/>
      <w:r>
        <w:t>in</w:t>
      </w:r>
      <w:proofErr w:type="gramEnd"/>
      <w:r>
        <w:t xml:space="preserve"> any given time period have been received and archived. [DMS-608]</w:t>
      </w:r>
    </w:p>
    <w:p w:rsidR="009F06F6" w:rsidRDefault="009F06F6" w:rsidP="009F06F6">
      <w:pPr>
        <w:pStyle w:val="Heading4"/>
      </w:pPr>
      <w:r>
        <w:t>Report on Data Set Availability Time</w:t>
      </w:r>
    </w:p>
    <w:p w:rsidR="009F06F6" w:rsidRDefault="009F06F6" w:rsidP="009F06F6">
      <w:r>
        <w:t>Operational tools shall generate a report on the timeliness of availability of data sets in the archive. [DMS-609]</w:t>
      </w:r>
    </w:p>
    <w:p w:rsidR="009F06F6" w:rsidRDefault="009F06F6" w:rsidP="009F06F6">
      <w:pPr>
        <w:pStyle w:val="Heading4"/>
      </w:pPr>
      <w:r>
        <w:t>Header Comparison Tool</w:t>
      </w:r>
    </w:p>
    <w:p w:rsidR="009F06F6" w:rsidRDefault="009F06F6" w:rsidP="009F06F6">
      <w:r>
        <w:t>Operational tools shall be capable of comparing contents of a FITS data set header with the contents of the following and reporting on discrepancies.</w:t>
      </w:r>
    </w:p>
    <w:p w:rsidR="009F06F6" w:rsidRDefault="009F06F6" w:rsidP="00697FCA">
      <w:pPr>
        <w:pStyle w:val="ListParagraph"/>
        <w:widowControl w:val="0"/>
        <w:numPr>
          <w:ilvl w:val="0"/>
          <w:numId w:val="19"/>
        </w:numPr>
      </w:pPr>
      <w:r>
        <w:t xml:space="preserve">PPS database </w:t>
      </w:r>
    </w:p>
    <w:p w:rsidR="009F06F6" w:rsidRDefault="009F06F6" w:rsidP="00697FCA">
      <w:pPr>
        <w:pStyle w:val="ListParagraph"/>
        <w:widowControl w:val="0"/>
        <w:numPr>
          <w:ilvl w:val="0"/>
          <w:numId w:val="19"/>
        </w:numPr>
      </w:pPr>
      <w:r>
        <w:t xml:space="preserve">Archive catalog </w:t>
      </w:r>
    </w:p>
    <w:p w:rsidR="009F06F6" w:rsidRDefault="009F06F6" w:rsidP="00697FCA">
      <w:pPr>
        <w:pStyle w:val="ListParagraph"/>
        <w:widowControl w:val="0"/>
        <w:numPr>
          <w:ilvl w:val="0"/>
          <w:numId w:val="19"/>
        </w:numPr>
      </w:pPr>
      <w:r>
        <w:t>Calibrated engineering database [DMS-610]</w:t>
      </w:r>
    </w:p>
    <w:p w:rsidR="009F06F6" w:rsidRDefault="009F06F6" w:rsidP="009F06F6">
      <w:pPr>
        <w:pStyle w:val="Heading4"/>
      </w:pPr>
      <w:r>
        <w:t>Physically Delete Data Set from Archive</w:t>
      </w:r>
    </w:p>
    <w:p w:rsidR="009F06F6" w:rsidRDefault="009F06F6" w:rsidP="009F06F6">
      <w:r>
        <w:t>Operational tools shall be capable of removing a data set completely from the archive and archive catalog. [DMS-611]</w:t>
      </w:r>
    </w:p>
    <w:p w:rsidR="009F06F6" w:rsidRDefault="009F06F6" w:rsidP="009F06F6">
      <w:pPr>
        <w:pStyle w:val="Heading4"/>
      </w:pPr>
      <w:r>
        <w:t>Logically Delete Data Set from Archive</w:t>
      </w:r>
    </w:p>
    <w:p w:rsidR="009F06F6" w:rsidRDefault="009F06F6" w:rsidP="009F06F6">
      <w:r>
        <w:t>Operational tools shall be capable of flagging a data set in the archive so as to make it irretrievable. [DMS-612]</w:t>
      </w:r>
    </w:p>
    <w:p w:rsidR="009F06F6" w:rsidRDefault="009F06F6" w:rsidP="009F06F6">
      <w:pPr>
        <w:pStyle w:val="Heading4"/>
      </w:pPr>
      <w:r>
        <w:t>Purge Versions of Data Set from Archive</w:t>
      </w:r>
    </w:p>
    <w:p w:rsidR="009F06F6" w:rsidRDefault="009F06F6" w:rsidP="009F06F6">
      <w:r>
        <w:t>Operational tools shall be capable of purging older or inferior versions of current data sets from the primary archive along with their associated catalog entries. [DMS-613]</w:t>
      </w:r>
    </w:p>
    <w:p w:rsidR="009F06F6" w:rsidRDefault="009F06F6" w:rsidP="009F06F6"/>
    <w:p w:rsidR="009F06F6" w:rsidRDefault="009F06F6" w:rsidP="009F06F6">
      <w:pPr>
        <w:pStyle w:val="Heading3"/>
        <w:spacing w:before="0" w:after="200"/>
      </w:pPr>
      <w:bookmarkStart w:id="446" w:name="_Toc280275317"/>
      <w:r>
        <w:t>Processing Exception Handling</w:t>
      </w:r>
      <w:bookmarkEnd w:id="446"/>
    </w:p>
    <w:p w:rsidR="009F06F6" w:rsidRDefault="009F06F6" w:rsidP="009F06F6">
      <w:pPr>
        <w:pStyle w:val="Heading4"/>
      </w:pPr>
      <w:r>
        <w:t>Cleanup Failed Data Set Processing</w:t>
      </w:r>
    </w:p>
    <w:p w:rsidR="009F06F6" w:rsidRDefault="009F06F6" w:rsidP="009F06F6">
      <w:r>
        <w:t>Operational tools shall support DMS operators in restarting failed pipeline processing at any stage by performing the appropriate cleanup of any intermediate files or database records. [DMS-614]</w:t>
      </w:r>
    </w:p>
    <w:p w:rsidR="009F06F6" w:rsidRDefault="009F06F6" w:rsidP="009F06F6">
      <w:pPr>
        <w:pStyle w:val="Heading4"/>
      </w:pPr>
      <w:r>
        <w:lastRenderedPageBreak/>
        <w:t>Cleanup Anomalous Data Set</w:t>
      </w:r>
    </w:p>
    <w:p w:rsidR="009F06F6" w:rsidRDefault="009F06F6" w:rsidP="009F06F6">
      <w:r>
        <w:t>Operational tools shall be capable of removing all pipeline processing data and database tracking information following receipt of an anomalous data set. [DMS-615]</w:t>
      </w:r>
    </w:p>
    <w:p w:rsidR="009F06F6" w:rsidRDefault="009F06F6" w:rsidP="009F06F6">
      <w:pPr>
        <w:pStyle w:val="Heading4"/>
      </w:pPr>
      <w:r>
        <w:t>Bypass Calibration Step</w:t>
      </w:r>
    </w:p>
    <w:p w:rsidR="009F06F6" w:rsidRDefault="009F06F6" w:rsidP="009F06F6">
      <w:r>
        <w:t>Operational tools shall provide a mechanism for bypassing calibration steps completely for a given exposure, observation, or association such that the exposure, observation, or association archives and catalogs correctly. [DMS-616]</w:t>
      </w:r>
    </w:p>
    <w:p w:rsidR="009F06F6" w:rsidRDefault="009F06F6" w:rsidP="009F06F6">
      <w:pPr>
        <w:pStyle w:val="Heading4"/>
      </w:pPr>
      <w:r>
        <w:t>Force Association Processing</w:t>
      </w:r>
    </w:p>
    <w:p w:rsidR="009F06F6" w:rsidRDefault="009F06F6" w:rsidP="009F06F6">
      <w:r>
        <w:t>Operational tools shall support forcing an association to complete processing and successfully archive in spite of missing member data set(s). [DMS-617]</w:t>
      </w:r>
    </w:p>
    <w:p w:rsidR="009F06F6" w:rsidRDefault="009F06F6" w:rsidP="009F06F6">
      <w:pPr>
        <w:pStyle w:val="Heading4"/>
      </w:pPr>
      <w:r>
        <w:t>Override Association Definitions</w:t>
      </w:r>
    </w:p>
    <w:p w:rsidR="009F06F6" w:rsidRDefault="009F06F6" w:rsidP="009F06F6">
      <w:r>
        <w:t>Operational tools shall provide the manual capability to override association definitions.  [DMS-618]</w:t>
      </w:r>
    </w:p>
    <w:p w:rsidR="009F06F6" w:rsidRDefault="009F06F6" w:rsidP="009F06F6"/>
    <w:p w:rsidR="009F06F6" w:rsidRDefault="009F06F6" w:rsidP="009F06F6">
      <w:pPr>
        <w:pStyle w:val="Heading2"/>
        <w:widowControl/>
        <w:tabs>
          <w:tab w:val="clear" w:pos="576"/>
          <w:tab w:val="num" w:pos="720"/>
        </w:tabs>
        <w:autoSpaceDE/>
        <w:autoSpaceDN/>
        <w:adjustRightInd/>
        <w:spacing w:before="0" w:after="200" w:line="240" w:lineRule="auto"/>
        <w:ind w:left="720" w:hanging="720"/>
      </w:pPr>
      <w:bookmarkStart w:id="447" w:name="_Toc280275318"/>
      <w:r>
        <w:t>Contingencies</w:t>
      </w:r>
      <w:bookmarkEnd w:id="447"/>
    </w:p>
    <w:p w:rsidR="009F06F6" w:rsidRDefault="009F06F6" w:rsidP="009F06F6">
      <w:pPr>
        <w:pStyle w:val="Heading3"/>
        <w:spacing w:before="0" w:after="200"/>
      </w:pPr>
      <w:bookmarkStart w:id="448" w:name="_Toc280275319"/>
      <w:r>
        <w:t>Archive</w:t>
      </w:r>
      <w:bookmarkEnd w:id="448"/>
    </w:p>
    <w:p w:rsidR="009F06F6" w:rsidRDefault="009F06F6" w:rsidP="009F06F6">
      <w:pPr>
        <w:pStyle w:val="Heading4"/>
      </w:pPr>
      <w:r>
        <w:t>Archive Data to Problem Class</w:t>
      </w:r>
    </w:p>
    <w:p w:rsidR="009F06F6" w:rsidRDefault="009F06F6" w:rsidP="009F06F6">
      <w:r>
        <w:t>Operational tools shall be capable of archiving exposures that cannot be processed or cataloged to a problem data archive class. [DMS-619]</w:t>
      </w:r>
    </w:p>
    <w:p w:rsidR="009F06F6" w:rsidRDefault="009F06F6" w:rsidP="009F06F6"/>
    <w:p w:rsidR="009F06F6" w:rsidRDefault="009F06F6" w:rsidP="009F06F6">
      <w:pPr>
        <w:pStyle w:val="Heading3"/>
        <w:spacing w:before="0" w:after="200"/>
      </w:pPr>
      <w:bookmarkStart w:id="449" w:name="_Toc280275320"/>
      <w:r>
        <w:t>Data Flags</w:t>
      </w:r>
      <w:bookmarkEnd w:id="449"/>
    </w:p>
    <w:p w:rsidR="009F06F6" w:rsidRDefault="009F06F6" w:rsidP="009F06F6">
      <w:pPr>
        <w:pStyle w:val="Heading4"/>
      </w:pPr>
      <w:r>
        <w:t>Flag Unexecuted Exposures or Visits</w:t>
      </w:r>
    </w:p>
    <w:p w:rsidR="009F06F6" w:rsidRDefault="009F06F6" w:rsidP="009F06F6">
      <w:r>
        <w:t>Operational tools shall have the capability of flagging lost exposures or entire visits as "never executed". [DMS-620]</w:t>
      </w:r>
    </w:p>
    <w:p w:rsidR="009F06F6" w:rsidRDefault="009F06F6" w:rsidP="009F06F6"/>
    <w:p w:rsidR="009F06F6" w:rsidRDefault="009F06F6" w:rsidP="009F06F6">
      <w:r>
        <w:t>Note: Used for manual cleanup in the case of lost or corrupted data.</w:t>
      </w:r>
    </w:p>
    <w:p w:rsidR="009F06F6" w:rsidRDefault="009F06F6" w:rsidP="009F06F6">
      <w:pPr>
        <w:pStyle w:val="Heading4"/>
      </w:pPr>
      <w:r>
        <w:t>Flag Gap in Calibrated Engineering Data</w:t>
      </w:r>
    </w:p>
    <w:p w:rsidR="009F06F6" w:rsidRDefault="009F06F6" w:rsidP="009F06F6">
      <w:r>
        <w:t>Operational tools shall be capable of manually flagging a gap in the calibrated engineering database that is needed for science processing. [DMS-621]</w:t>
      </w:r>
    </w:p>
    <w:p w:rsidR="009F06F6" w:rsidRDefault="009F06F6" w:rsidP="009F06F6">
      <w:pPr>
        <w:pStyle w:val="Heading4"/>
      </w:pPr>
      <w:r>
        <w:t>Flag CRDS Delivery as Bad</w:t>
      </w:r>
    </w:p>
    <w:p w:rsidR="009F06F6" w:rsidRDefault="009F06F6" w:rsidP="009F06F6">
      <w:r>
        <w:t>Operational tools shall have the capability to designate a CRDS delivery as bad. [DMS-622]</w:t>
      </w:r>
    </w:p>
    <w:p w:rsidR="009F06F6" w:rsidRDefault="009F06F6" w:rsidP="009F06F6"/>
    <w:p w:rsidR="009F06F6" w:rsidRDefault="009F06F6" w:rsidP="009F06F6">
      <w:pPr>
        <w:pStyle w:val="Heading3"/>
        <w:spacing w:before="0" w:after="200"/>
      </w:pPr>
      <w:bookmarkStart w:id="450" w:name="_Toc280275321"/>
      <w:r>
        <w:t>Data Transmission</w:t>
      </w:r>
      <w:bookmarkEnd w:id="450"/>
    </w:p>
    <w:p w:rsidR="009F06F6" w:rsidRDefault="009F06F6" w:rsidP="009F06F6">
      <w:pPr>
        <w:pStyle w:val="Heading4"/>
      </w:pPr>
      <w:r>
        <w:t>Request Retransmission</w:t>
      </w:r>
    </w:p>
    <w:p w:rsidR="009F06F6" w:rsidRDefault="009F06F6" w:rsidP="009F06F6">
      <w:r>
        <w:t xml:space="preserve">Operational tools shall provide the capability for a DMS operator to specify a retransmission request for the following from the FOS. </w:t>
      </w:r>
    </w:p>
    <w:p w:rsidR="009F06F6" w:rsidRDefault="009F06F6" w:rsidP="00697FCA">
      <w:pPr>
        <w:pStyle w:val="ListParagraph"/>
        <w:widowControl w:val="0"/>
        <w:numPr>
          <w:ilvl w:val="0"/>
          <w:numId w:val="20"/>
        </w:numPr>
      </w:pPr>
      <w:r>
        <w:lastRenderedPageBreak/>
        <w:t>level-0 science and engineering telemetry files</w:t>
      </w:r>
    </w:p>
    <w:p w:rsidR="009F06F6" w:rsidRDefault="009F06F6" w:rsidP="00697FCA">
      <w:pPr>
        <w:pStyle w:val="ListParagraph"/>
        <w:widowControl w:val="0"/>
        <w:numPr>
          <w:ilvl w:val="0"/>
          <w:numId w:val="20"/>
        </w:numPr>
      </w:pPr>
      <w:r>
        <w:t xml:space="preserve">observation status files </w:t>
      </w:r>
    </w:p>
    <w:p w:rsidR="009F06F6" w:rsidRDefault="009F06F6" w:rsidP="00697FCA">
      <w:pPr>
        <w:pStyle w:val="ListParagraph"/>
        <w:widowControl w:val="0"/>
        <w:numPr>
          <w:ilvl w:val="0"/>
          <w:numId w:val="20"/>
        </w:numPr>
      </w:pPr>
      <w:r>
        <w:t>ancillary files [DMS-623]</w:t>
      </w:r>
    </w:p>
    <w:p w:rsidR="009F06F6" w:rsidRDefault="009F06F6" w:rsidP="009F06F6">
      <w:pPr>
        <w:pStyle w:val="Heading4"/>
      </w:pPr>
      <w:r>
        <w:t>Receipt of Data via Media</w:t>
      </w:r>
    </w:p>
    <w:p w:rsidR="009F06F6" w:rsidRDefault="009F06F6" w:rsidP="009F06F6">
      <w:r>
        <w:t>Operational tools shall provide the capability to receive high priority data via alternate media in the event of network outages. [DMS-624]</w:t>
      </w:r>
    </w:p>
    <w:p w:rsidR="009F06F6" w:rsidRDefault="009F06F6" w:rsidP="009F06F6"/>
    <w:p w:rsidR="009F06F6" w:rsidRPr="009F06F6" w:rsidRDefault="009F06F6" w:rsidP="009F06F6"/>
    <w:p w:rsidR="00B67448" w:rsidRDefault="00B67448" w:rsidP="00B67448"/>
    <w:p w:rsidR="00B67448" w:rsidRDefault="00B67448" w:rsidP="0092322A">
      <w:pPr>
        <w:pStyle w:val="Heading1"/>
        <w:sectPr w:rsidR="00B67448" w:rsidSect="0092322A">
          <w:pgSz w:w="12240" w:h="15840"/>
          <w:pgMar w:top="1440" w:right="1440" w:bottom="1800" w:left="1440" w:header="720" w:footer="576" w:gutter="0"/>
          <w:pgNumType w:start="1" w:chapStyle="1"/>
          <w:cols w:space="720"/>
          <w:noEndnote/>
          <w:docGrid w:linePitch="326"/>
        </w:sectPr>
      </w:pPr>
      <w:bookmarkStart w:id="451" w:name="_Toc271927545"/>
    </w:p>
    <w:p w:rsidR="0092322A" w:rsidRDefault="00473E5C" w:rsidP="0092322A">
      <w:pPr>
        <w:pStyle w:val="Heading1"/>
      </w:pPr>
      <w:bookmarkStart w:id="452" w:name="_Toc280275322"/>
      <w:r w:rsidRPr="0092322A">
        <w:lastRenderedPageBreak/>
        <w:t>DMS-S&amp;OC Requirement Trac</w:t>
      </w:r>
      <w:bookmarkEnd w:id="451"/>
      <w:r w:rsidR="0092322A">
        <w:t>e</w:t>
      </w:r>
      <w:bookmarkEnd w:id="452"/>
    </w:p>
    <w:p w:rsidR="009F06F6" w:rsidRDefault="009F06F6" w:rsidP="009F06F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88"/>
        <w:gridCol w:w="3960"/>
        <w:gridCol w:w="1710"/>
      </w:tblGrid>
      <w:tr w:rsidR="009F06F6" w:rsidTr="000B66A0">
        <w:trPr>
          <w:tblHeader/>
        </w:trPr>
        <w:tc>
          <w:tcPr>
            <w:tcW w:w="3888" w:type="dxa"/>
            <w:shd w:val="pct30" w:color="auto" w:fill="auto"/>
          </w:tcPr>
          <w:p w:rsidR="009F06F6" w:rsidRDefault="009F06F6" w:rsidP="000B66A0">
            <w:pPr>
              <w:widowControl w:val="0"/>
              <w:rPr>
                <w:rFonts w:ascii="Arial" w:hAnsi="Arial" w:cs="Arial"/>
                <w:b/>
                <w:bCs/>
              </w:rPr>
            </w:pPr>
            <w:r>
              <w:rPr>
                <w:rFonts w:ascii="Arial" w:hAnsi="Arial" w:cs="Arial"/>
                <w:b/>
                <w:bCs/>
              </w:rPr>
              <w:t>DMS Level 4 Requirement</w:t>
            </w:r>
          </w:p>
        </w:tc>
        <w:tc>
          <w:tcPr>
            <w:tcW w:w="3960" w:type="dxa"/>
            <w:shd w:val="pct30" w:color="auto" w:fill="auto"/>
          </w:tcPr>
          <w:p w:rsidR="009F06F6" w:rsidRDefault="009F06F6" w:rsidP="000B66A0">
            <w:pPr>
              <w:widowControl w:val="0"/>
              <w:rPr>
                <w:rFonts w:ascii="Arial" w:hAnsi="Arial" w:cs="Arial"/>
                <w:b/>
                <w:bCs/>
              </w:rPr>
            </w:pPr>
            <w:r>
              <w:rPr>
                <w:rFonts w:ascii="Arial" w:hAnsi="Arial" w:cs="Arial"/>
                <w:b/>
                <w:bCs/>
              </w:rPr>
              <w:t>S&amp;OC Level 3 Requirement</w:t>
            </w:r>
          </w:p>
        </w:tc>
        <w:tc>
          <w:tcPr>
            <w:tcW w:w="1710" w:type="dxa"/>
            <w:shd w:val="pct30" w:color="auto" w:fill="auto"/>
          </w:tcPr>
          <w:p w:rsidR="009F06F6" w:rsidRDefault="009F06F6" w:rsidP="000B66A0">
            <w:pPr>
              <w:widowControl w:val="0"/>
              <w:rPr>
                <w:rFonts w:ascii="Arial" w:hAnsi="Arial" w:cs="Arial"/>
                <w:b/>
                <w:bCs/>
              </w:rPr>
            </w:pPr>
            <w:r>
              <w:rPr>
                <w:rFonts w:ascii="Arial" w:hAnsi="Arial" w:cs="Arial"/>
                <w:b/>
                <w:bCs/>
              </w:rPr>
              <w:t>Verification Method</w:t>
            </w:r>
          </w:p>
        </w:tc>
      </w:tr>
      <w:tr w:rsidR="009F06F6" w:rsidTr="000B66A0">
        <w:tc>
          <w:tcPr>
            <w:tcW w:w="3888" w:type="dxa"/>
          </w:tcPr>
          <w:p w:rsidR="009F06F6" w:rsidRDefault="009F06F6" w:rsidP="000B66A0">
            <w:r>
              <w:t>3.1.1.1 Normal Operations Staffing</w:t>
            </w:r>
          </w:p>
          <w:p w:rsidR="009F06F6" w:rsidRDefault="009F06F6" w:rsidP="000B66A0">
            <w:pPr>
              <w:widowControl w:val="0"/>
            </w:pPr>
            <w:r>
              <w:t>[DMS-1]</w:t>
            </w:r>
          </w:p>
        </w:tc>
        <w:tc>
          <w:tcPr>
            <w:tcW w:w="3960" w:type="dxa"/>
          </w:tcPr>
          <w:p w:rsidR="009F06F6" w:rsidRDefault="009F06F6" w:rsidP="000B66A0">
            <w:r>
              <w:t>3.4.1.1.1   Normal Operations Staffing [SOC-2497]</w:t>
            </w:r>
          </w:p>
        </w:tc>
        <w:tc>
          <w:tcPr>
            <w:tcW w:w="1710" w:type="dxa"/>
          </w:tcPr>
          <w:p w:rsidR="009F06F6" w:rsidRDefault="009F06F6" w:rsidP="000B66A0">
            <w:r>
              <w:t>Demonstration</w:t>
            </w:r>
          </w:p>
        </w:tc>
      </w:tr>
      <w:tr w:rsidR="009F06F6" w:rsidTr="000B66A0">
        <w:tc>
          <w:tcPr>
            <w:tcW w:w="3888" w:type="dxa"/>
          </w:tcPr>
          <w:p w:rsidR="009F06F6" w:rsidRDefault="009F06F6" w:rsidP="000B66A0">
            <w:r>
              <w:t>3.1.1.2 Commissioning Support</w:t>
            </w:r>
          </w:p>
          <w:p w:rsidR="009F06F6" w:rsidRDefault="009F06F6" w:rsidP="000B66A0">
            <w:pPr>
              <w:widowControl w:val="0"/>
            </w:pPr>
            <w:r>
              <w:t>[DMS-50]</w:t>
            </w:r>
          </w:p>
        </w:tc>
        <w:tc>
          <w:tcPr>
            <w:tcW w:w="3960" w:type="dxa"/>
          </w:tcPr>
          <w:p w:rsidR="009F06F6" w:rsidRDefault="009F06F6" w:rsidP="000B66A0">
            <w:r>
              <w:t>3.1.1.1.4   Facility Support for Mission Operations Team [SOC-1928]</w:t>
            </w:r>
          </w:p>
        </w:tc>
        <w:tc>
          <w:tcPr>
            <w:tcW w:w="1710" w:type="dxa"/>
          </w:tcPr>
          <w:p w:rsidR="009F06F6" w:rsidRDefault="009F06F6" w:rsidP="000B66A0">
            <w:r>
              <w:t>Demonstration</w:t>
            </w:r>
          </w:p>
        </w:tc>
      </w:tr>
      <w:tr w:rsidR="009F06F6" w:rsidTr="000B66A0">
        <w:tc>
          <w:tcPr>
            <w:tcW w:w="3888" w:type="dxa"/>
          </w:tcPr>
          <w:p w:rsidR="009F06F6" w:rsidRDefault="009F06F6" w:rsidP="000B66A0">
            <w:r>
              <w:t>3.1.1.3 DMS Lifetime</w:t>
            </w:r>
          </w:p>
          <w:p w:rsidR="009F06F6" w:rsidRDefault="009F06F6" w:rsidP="000B66A0">
            <w:pPr>
              <w:widowControl w:val="0"/>
            </w:pPr>
            <w:r>
              <w:t>[DMS-66]</w:t>
            </w:r>
          </w:p>
        </w:tc>
        <w:tc>
          <w:tcPr>
            <w:tcW w:w="3960" w:type="dxa"/>
          </w:tcPr>
          <w:p w:rsidR="009F06F6" w:rsidRDefault="009F06F6" w:rsidP="000B66A0">
            <w:r>
              <w:t>3.1.1.2.1   S&amp;OC Facilities Lifetime [SOC-49]</w:t>
            </w:r>
          </w:p>
        </w:tc>
        <w:tc>
          <w:tcPr>
            <w:tcW w:w="1710" w:type="dxa"/>
          </w:tcPr>
          <w:p w:rsidR="009F06F6" w:rsidRDefault="009F06F6" w:rsidP="000B66A0">
            <w:r>
              <w:t>Analysis</w:t>
            </w:r>
          </w:p>
        </w:tc>
      </w:tr>
      <w:tr w:rsidR="009F06F6" w:rsidTr="000B66A0">
        <w:tc>
          <w:tcPr>
            <w:tcW w:w="3888" w:type="dxa"/>
          </w:tcPr>
          <w:p w:rsidR="009F06F6" w:rsidRDefault="009F06F6" w:rsidP="000B66A0">
            <w:r>
              <w:t>3.1.2.1 Science Telemetry Volume - Peak Load</w:t>
            </w:r>
          </w:p>
          <w:p w:rsidR="009F06F6" w:rsidRDefault="009F06F6" w:rsidP="000B66A0">
            <w:pPr>
              <w:widowControl w:val="0"/>
            </w:pPr>
            <w:r>
              <w:t>[DMS-114]</w:t>
            </w:r>
          </w:p>
        </w:tc>
        <w:tc>
          <w:tcPr>
            <w:tcW w:w="3960" w:type="dxa"/>
          </w:tcPr>
          <w:p w:rsidR="009F06F6" w:rsidRDefault="009F06F6" w:rsidP="000B66A0">
            <w:r>
              <w:t>3.4.2.3.2   Science Data Receipt Volume - Peak Load [SOC-74]</w:t>
            </w:r>
          </w:p>
        </w:tc>
        <w:tc>
          <w:tcPr>
            <w:tcW w:w="1710" w:type="dxa"/>
          </w:tcPr>
          <w:p w:rsidR="009F06F6" w:rsidRDefault="009F06F6" w:rsidP="000B66A0">
            <w:r>
              <w:t>Test</w:t>
            </w:r>
          </w:p>
        </w:tc>
      </w:tr>
      <w:tr w:rsidR="009F06F6" w:rsidTr="000B66A0">
        <w:tc>
          <w:tcPr>
            <w:tcW w:w="3888" w:type="dxa"/>
          </w:tcPr>
          <w:p w:rsidR="009F06F6" w:rsidRDefault="009F06F6" w:rsidP="000B66A0">
            <w:r>
              <w:t>3.1.2.2 SDP to Ingest Time</w:t>
            </w:r>
          </w:p>
          <w:p w:rsidR="009F06F6" w:rsidRDefault="009F06F6" w:rsidP="000B66A0">
            <w:pPr>
              <w:widowControl w:val="0"/>
            </w:pPr>
            <w:r>
              <w:t>[DMS-109]</w:t>
            </w:r>
          </w:p>
        </w:tc>
        <w:tc>
          <w:tcPr>
            <w:tcW w:w="3960" w:type="dxa"/>
          </w:tcPr>
          <w:p w:rsidR="009F06F6" w:rsidRDefault="009F06F6" w:rsidP="000B66A0">
            <w:r>
              <w:t>3.4.2.3.3   Science Data Archive Performance [SOC-503]</w:t>
            </w:r>
          </w:p>
        </w:tc>
        <w:tc>
          <w:tcPr>
            <w:tcW w:w="1710" w:type="dxa"/>
          </w:tcPr>
          <w:p w:rsidR="009F06F6" w:rsidRDefault="009F06F6" w:rsidP="000B66A0">
            <w:r>
              <w:t>Analysis</w:t>
            </w:r>
          </w:p>
        </w:tc>
      </w:tr>
      <w:tr w:rsidR="009F06F6" w:rsidTr="000B66A0">
        <w:tc>
          <w:tcPr>
            <w:tcW w:w="3888" w:type="dxa"/>
          </w:tcPr>
          <w:p w:rsidR="009F06F6" w:rsidRDefault="009F06F6" w:rsidP="000B66A0">
            <w:r>
              <w:t>3.1.2.3 Ingest Time</w:t>
            </w:r>
          </w:p>
          <w:p w:rsidR="009F06F6" w:rsidRDefault="009F06F6" w:rsidP="000B66A0">
            <w:pPr>
              <w:widowControl w:val="0"/>
            </w:pPr>
            <w:r>
              <w:t>[DMS-496]</w:t>
            </w:r>
          </w:p>
        </w:tc>
        <w:tc>
          <w:tcPr>
            <w:tcW w:w="3960" w:type="dxa"/>
          </w:tcPr>
          <w:p w:rsidR="009F06F6" w:rsidRDefault="009F06F6" w:rsidP="000B66A0">
            <w:r>
              <w:t>3.4.2.3.3   Science Data Archive Performance [SOC-503]</w:t>
            </w:r>
          </w:p>
        </w:tc>
        <w:tc>
          <w:tcPr>
            <w:tcW w:w="1710" w:type="dxa"/>
          </w:tcPr>
          <w:p w:rsidR="009F06F6" w:rsidRDefault="009F06F6" w:rsidP="000B66A0">
            <w:r>
              <w:t>Analysis</w:t>
            </w:r>
          </w:p>
        </w:tc>
      </w:tr>
      <w:tr w:rsidR="009F06F6" w:rsidTr="000B66A0">
        <w:tc>
          <w:tcPr>
            <w:tcW w:w="3888" w:type="dxa"/>
          </w:tcPr>
          <w:p w:rsidR="009F06F6" w:rsidRDefault="009F06F6" w:rsidP="000B66A0">
            <w:r>
              <w:t>3.1.2.4 Level-2b Data Product Time</w:t>
            </w:r>
          </w:p>
          <w:p w:rsidR="009F06F6" w:rsidRDefault="009F06F6" w:rsidP="000B66A0">
            <w:pPr>
              <w:widowControl w:val="0"/>
            </w:pPr>
            <w:r>
              <w:t>[DMS-68]</w:t>
            </w:r>
          </w:p>
        </w:tc>
        <w:tc>
          <w:tcPr>
            <w:tcW w:w="3960" w:type="dxa"/>
          </w:tcPr>
          <w:p w:rsidR="009F06F6" w:rsidRDefault="009F06F6" w:rsidP="000B66A0">
            <w:r>
              <w:t>3.4.5.3.1   Science Data Product Availability [SOC-538]</w:t>
            </w:r>
          </w:p>
        </w:tc>
        <w:tc>
          <w:tcPr>
            <w:tcW w:w="1710" w:type="dxa"/>
          </w:tcPr>
          <w:p w:rsidR="009F06F6" w:rsidRDefault="009F06F6" w:rsidP="000B66A0">
            <w:r>
              <w:t>Test</w:t>
            </w:r>
          </w:p>
        </w:tc>
      </w:tr>
      <w:tr w:rsidR="009F06F6" w:rsidTr="000B66A0">
        <w:tc>
          <w:tcPr>
            <w:tcW w:w="3888" w:type="dxa"/>
          </w:tcPr>
          <w:p w:rsidR="009F06F6" w:rsidRDefault="009F06F6" w:rsidP="000B66A0">
            <w:r>
              <w:t>3.1.2.5 Level-0 to Level-1a Data Processing Rate</w:t>
            </w:r>
          </w:p>
          <w:p w:rsidR="009F06F6" w:rsidRDefault="009F06F6" w:rsidP="000B66A0">
            <w:pPr>
              <w:widowControl w:val="0"/>
            </w:pPr>
            <w:r>
              <w:t>[DMS-69]</w:t>
            </w:r>
          </w:p>
        </w:tc>
        <w:tc>
          <w:tcPr>
            <w:tcW w:w="3960" w:type="dxa"/>
          </w:tcPr>
          <w:p w:rsidR="009F06F6" w:rsidRDefault="009F06F6" w:rsidP="000B66A0">
            <w:r>
              <w:t>3.4.2.3.1   Science Data Volume [SOC-72]</w:t>
            </w:r>
          </w:p>
        </w:tc>
        <w:tc>
          <w:tcPr>
            <w:tcW w:w="1710" w:type="dxa"/>
          </w:tcPr>
          <w:p w:rsidR="009F06F6" w:rsidRDefault="009F06F6" w:rsidP="000B66A0">
            <w:r>
              <w:t>Demonstration</w:t>
            </w:r>
          </w:p>
        </w:tc>
      </w:tr>
      <w:tr w:rsidR="009F06F6" w:rsidTr="000B66A0">
        <w:tc>
          <w:tcPr>
            <w:tcW w:w="3888" w:type="dxa"/>
          </w:tcPr>
          <w:p w:rsidR="009F06F6" w:rsidRDefault="009F06F6" w:rsidP="000B66A0">
            <w:r>
              <w:t>3.1.2.6 Level-1a Data Storage Rate</w:t>
            </w:r>
          </w:p>
          <w:p w:rsidR="009F06F6" w:rsidRDefault="009F06F6" w:rsidP="000B66A0">
            <w:pPr>
              <w:widowControl w:val="0"/>
            </w:pPr>
            <w:r>
              <w:t>[DMS-497]</w:t>
            </w:r>
          </w:p>
        </w:tc>
        <w:tc>
          <w:tcPr>
            <w:tcW w:w="3960" w:type="dxa"/>
          </w:tcPr>
          <w:p w:rsidR="009F06F6" w:rsidRDefault="009F06F6" w:rsidP="000B66A0">
            <w:r>
              <w:t>3.4.2.3.3   Science Data Archive Performance [SOC-503]</w:t>
            </w:r>
          </w:p>
        </w:tc>
        <w:tc>
          <w:tcPr>
            <w:tcW w:w="1710" w:type="dxa"/>
          </w:tcPr>
          <w:p w:rsidR="009F06F6" w:rsidRDefault="009F06F6" w:rsidP="000B66A0">
            <w:r>
              <w:t>Demonstration</w:t>
            </w:r>
          </w:p>
        </w:tc>
      </w:tr>
      <w:tr w:rsidR="009F06F6" w:rsidTr="000B66A0">
        <w:tc>
          <w:tcPr>
            <w:tcW w:w="3888" w:type="dxa"/>
          </w:tcPr>
          <w:p w:rsidR="009F06F6" w:rsidRDefault="009F06F6" w:rsidP="000B66A0">
            <w:r>
              <w:t>3.1.2.7 Level-1a to Level-1b Data Processing Rate</w:t>
            </w:r>
          </w:p>
          <w:p w:rsidR="009F06F6" w:rsidRDefault="009F06F6" w:rsidP="000B66A0">
            <w:pPr>
              <w:widowControl w:val="0"/>
            </w:pPr>
            <w:r>
              <w:t>[DMS-261]</w:t>
            </w:r>
          </w:p>
        </w:tc>
        <w:tc>
          <w:tcPr>
            <w:tcW w:w="3960" w:type="dxa"/>
          </w:tcPr>
          <w:p w:rsidR="009F06F6" w:rsidRDefault="009F06F6" w:rsidP="000B66A0">
            <w:r>
              <w:t>3.4.2.3.1   Science Data Volume [SOC-72]</w:t>
            </w:r>
          </w:p>
        </w:tc>
        <w:tc>
          <w:tcPr>
            <w:tcW w:w="1710" w:type="dxa"/>
          </w:tcPr>
          <w:p w:rsidR="009F06F6" w:rsidRDefault="009F06F6" w:rsidP="000B66A0">
            <w:r>
              <w:t>Demonstration</w:t>
            </w:r>
          </w:p>
        </w:tc>
      </w:tr>
      <w:tr w:rsidR="009F06F6" w:rsidTr="000B66A0">
        <w:tc>
          <w:tcPr>
            <w:tcW w:w="3888" w:type="dxa"/>
          </w:tcPr>
          <w:p w:rsidR="009F06F6" w:rsidRDefault="009F06F6" w:rsidP="000B66A0">
            <w:r>
              <w:t>3.1.2.8 Level-1b Data Storage Rate</w:t>
            </w:r>
          </w:p>
          <w:p w:rsidR="009F06F6" w:rsidRDefault="009F06F6" w:rsidP="000B66A0">
            <w:pPr>
              <w:widowControl w:val="0"/>
            </w:pPr>
            <w:r>
              <w:t>[DMS-498]</w:t>
            </w:r>
          </w:p>
        </w:tc>
        <w:tc>
          <w:tcPr>
            <w:tcW w:w="3960" w:type="dxa"/>
          </w:tcPr>
          <w:p w:rsidR="009F06F6" w:rsidRDefault="009F06F6" w:rsidP="000B66A0">
            <w:r>
              <w:t>3.4.2.3.3   Science Data Archive Performance [SOC-503]</w:t>
            </w:r>
          </w:p>
        </w:tc>
        <w:tc>
          <w:tcPr>
            <w:tcW w:w="1710" w:type="dxa"/>
          </w:tcPr>
          <w:p w:rsidR="009F06F6" w:rsidRDefault="009F06F6" w:rsidP="000B66A0">
            <w:r>
              <w:t>Demonstration</w:t>
            </w:r>
          </w:p>
        </w:tc>
      </w:tr>
      <w:tr w:rsidR="009F06F6" w:rsidTr="000B66A0">
        <w:tc>
          <w:tcPr>
            <w:tcW w:w="3888" w:type="dxa"/>
          </w:tcPr>
          <w:p w:rsidR="009F06F6" w:rsidRDefault="009F06F6" w:rsidP="000B66A0">
            <w:r>
              <w:t>3.1.2.9 Level-1b to Level-2a Data Processing Rate</w:t>
            </w:r>
          </w:p>
          <w:p w:rsidR="009F06F6" w:rsidRDefault="009F06F6" w:rsidP="000B66A0">
            <w:pPr>
              <w:widowControl w:val="0"/>
            </w:pPr>
            <w:r>
              <w:t>[DMS-263]</w:t>
            </w:r>
          </w:p>
        </w:tc>
        <w:tc>
          <w:tcPr>
            <w:tcW w:w="3960" w:type="dxa"/>
          </w:tcPr>
          <w:p w:rsidR="009F06F6" w:rsidRDefault="009F06F6" w:rsidP="000B66A0">
            <w:r>
              <w:t>3.4.5.3.1   Science Data Product Availability [SOC-538]</w:t>
            </w:r>
          </w:p>
        </w:tc>
        <w:tc>
          <w:tcPr>
            <w:tcW w:w="1710" w:type="dxa"/>
          </w:tcPr>
          <w:p w:rsidR="009F06F6" w:rsidRDefault="009F06F6" w:rsidP="000B66A0">
            <w:r>
              <w:t>Demonstration</w:t>
            </w:r>
          </w:p>
        </w:tc>
      </w:tr>
      <w:tr w:rsidR="009F06F6" w:rsidTr="000B66A0">
        <w:tc>
          <w:tcPr>
            <w:tcW w:w="3888" w:type="dxa"/>
          </w:tcPr>
          <w:p w:rsidR="009F06F6" w:rsidRDefault="009F06F6" w:rsidP="000B66A0">
            <w:r>
              <w:t>3.1.2.10 Level-2a to Level-2b Data Processing Rate</w:t>
            </w:r>
          </w:p>
          <w:p w:rsidR="009F06F6" w:rsidRDefault="009F06F6" w:rsidP="000B66A0">
            <w:pPr>
              <w:widowControl w:val="0"/>
            </w:pPr>
            <w:r>
              <w:t>[DMS-494]</w:t>
            </w:r>
          </w:p>
        </w:tc>
        <w:tc>
          <w:tcPr>
            <w:tcW w:w="3960" w:type="dxa"/>
          </w:tcPr>
          <w:p w:rsidR="009F06F6" w:rsidRDefault="009F06F6" w:rsidP="000B66A0">
            <w:r>
              <w:t>3.4.5.3.1   Science Data Product Availability [SOC-538]</w:t>
            </w:r>
          </w:p>
        </w:tc>
        <w:tc>
          <w:tcPr>
            <w:tcW w:w="1710" w:type="dxa"/>
          </w:tcPr>
          <w:p w:rsidR="009F06F6" w:rsidRDefault="009F06F6" w:rsidP="000B66A0">
            <w:r>
              <w:t>Demonstration</w:t>
            </w:r>
          </w:p>
        </w:tc>
      </w:tr>
      <w:tr w:rsidR="009F06F6" w:rsidTr="000B66A0">
        <w:tc>
          <w:tcPr>
            <w:tcW w:w="3888" w:type="dxa"/>
          </w:tcPr>
          <w:p w:rsidR="009F06F6" w:rsidRDefault="009F06F6" w:rsidP="000B66A0">
            <w:r>
              <w:t>3.1.2.11 Level-2b to Level-3 Data Processing Rate</w:t>
            </w:r>
          </w:p>
          <w:p w:rsidR="009F06F6" w:rsidRDefault="009F06F6" w:rsidP="000B66A0">
            <w:pPr>
              <w:widowControl w:val="0"/>
            </w:pPr>
            <w:r>
              <w:t>[DMS-495]</w:t>
            </w:r>
          </w:p>
        </w:tc>
        <w:tc>
          <w:tcPr>
            <w:tcW w:w="3960" w:type="dxa"/>
          </w:tcPr>
          <w:p w:rsidR="009F06F6" w:rsidRDefault="009F06F6" w:rsidP="000B66A0">
            <w:r>
              <w:t>3.4.5.3.1   Science Data Product Availability [SOC-538]</w:t>
            </w:r>
          </w:p>
        </w:tc>
        <w:tc>
          <w:tcPr>
            <w:tcW w:w="1710" w:type="dxa"/>
          </w:tcPr>
          <w:p w:rsidR="009F06F6" w:rsidRDefault="009F06F6" w:rsidP="000B66A0">
            <w:r>
              <w:t>Demonstration</w:t>
            </w:r>
          </w:p>
        </w:tc>
      </w:tr>
      <w:tr w:rsidR="009F06F6" w:rsidTr="000B66A0">
        <w:tc>
          <w:tcPr>
            <w:tcW w:w="3888" w:type="dxa"/>
          </w:tcPr>
          <w:p w:rsidR="009F06F6" w:rsidRDefault="009F06F6" w:rsidP="000B66A0">
            <w:r>
              <w:t>3.1.2.12 Engineering Database Processing Rate</w:t>
            </w:r>
          </w:p>
          <w:p w:rsidR="009F06F6" w:rsidRDefault="009F06F6" w:rsidP="000B66A0">
            <w:pPr>
              <w:widowControl w:val="0"/>
            </w:pPr>
            <w:r>
              <w:t>[DMS-262]</w:t>
            </w:r>
          </w:p>
        </w:tc>
        <w:tc>
          <w:tcPr>
            <w:tcW w:w="3960" w:type="dxa"/>
          </w:tcPr>
          <w:p w:rsidR="009F06F6" w:rsidRDefault="009F06F6" w:rsidP="000B66A0">
            <w:r>
              <w:t>3.4.5.3.1   Science Data Product Availability [SOC-538]</w:t>
            </w:r>
          </w:p>
        </w:tc>
        <w:tc>
          <w:tcPr>
            <w:tcW w:w="1710" w:type="dxa"/>
          </w:tcPr>
          <w:p w:rsidR="009F06F6" w:rsidRDefault="009F06F6" w:rsidP="000B66A0">
            <w:r>
              <w:t>Analysis</w:t>
            </w:r>
          </w:p>
        </w:tc>
      </w:tr>
      <w:tr w:rsidR="009F06F6" w:rsidTr="000B66A0">
        <w:tc>
          <w:tcPr>
            <w:tcW w:w="3888" w:type="dxa"/>
          </w:tcPr>
          <w:p w:rsidR="009F06F6" w:rsidRDefault="009F06F6" w:rsidP="000B66A0">
            <w:r>
              <w:t>3.1.2.13 WFS&amp;C Data Processing Rate</w:t>
            </w:r>
          </w:p>
          <w:p w:rsidR="009F06F6" w:rsidRDefault="009F06F6" w:rsidP="000B66A0">
            <w:pPr>
              <w:widowControl w:val="0"/>
            </w:pPr>
            <w:r>
              <w:t>[DMS-269]</w:t>
            </w:r>
          </w:p>
        </w:tc>
        <w:tc>
          <w:tcPr>
            <w:tcW w:w="3960" w:type="dxa"/>
          </w:tcPr>
          <w:p w:rsidR="009F06F6" w:rsidRDefault="009F06F6" w:rsidP="000B66A0">
            <w:r>
              <w:t>3.4.5.3.2   Science Data Product Availability for Designated Visits [SOC-561]</w:t>
            </w:r>
          </w:p>
        </w:tc>
        <w:tc>
          <w:tcPr>
            <w:tcW w:w="1710" w:type="dxa"/>
          </w:tcPr>
          <w:p w:rsidR="009F06F6" w:rsidRDefault="009F06F6" w:rsidP="000B66A0">
            <w:r>
              <w:t>Test</w:t>
            </w:r>
          </w:p>
        </w:tc>
      </w:tr>
      <w:tr w:rsidR="009F06F6" w:rsidTr="000B66A0">
        <w:tc>
          <w:tcPr>
            <w:tcW w:w="3888" w:type="dxa"/>
          </w:tcPr>
          <w:p w:rsidR="009F06F6" w:rsidRDefault="009F06F6" w:rsidP="000B66A0">
            <w:r>
              <w:lastRenderedPageBreak/>
              <w:t>3.2.1.1 SI FOV Pointing Knowledge</w:t>
            </w:r>
          </w:p>
          <w:p w:rsidR="009F06F6" w:rsidRDefault="009F06F6" w:rsidP="000B66A0">
            <w:pPr>
              <w:widowControl w:val="0"/>
            </w:pPr>
            <w:r>
              <w:t>[DMS-67]</w:t>
            </w:r>
          </w:p>
        </w:tc>
        <w:tc>
          <w:tcPr>
            <w:tcW w:w="3960" w:type="dxa"/>
          </w:tcPr>
          <w:p w:rsidR="009F06F6" w:rsidRDefault="009F06F6" w:rsidP="000B66A0">
            <w:r>
              <w:t>3.4.3.2.4   SI FOV Pointing Knowledge [SOC-1640]</w:t>
            </w:r>
          </w:p>
        </w:tc>
        <w:tc>
          <w:tcPr>
            <w:tcW w:w="1710" w:type="dxa"/>
          </w:tcPr>
          <w:p w:rsidR="009F06F6" w:rsidRDefault="009F06F6" w:rsidP="000B66A0">
            <w:r>
              <w:t>Analysis</w:t>
            </w:r>
          </w:p>
        </w:tc>
      </w:tr>
      <w:tr w:rsidR="009F06F6" w:rsidTr="000B66A0">
        <w:tc>
          <w:tcPr>
            <w:tcW w:w="3888" w:type="dxa"/>
          </w:tcPr>
          <w:p w:rsidR="009F06F6" w:rsidRDefault="009F06F6" w:rsidP="000B66A0">
            <w:r>
              <w:t>3.2.1.2 FGS to ACS Roll Alignment Accuracy</w:t>
            </w:r>
          </w:p>
          <w:p w:rsidR="009F06F6" w:rsidRDefault="009F06F6" w:rsidP="000B66A0">
            <w:pPr>
              <w:widowControl w:val="0"/>
            </w:pPr>
            <w:r>
              <w:t>[DMS-266]</w:t>
            </w:r>
          </w:p>
        </w:tc>
        <w:tc>
          <w:tcPr>
            <w:tcW w:w="3960" w:type="dxa"/>
          </w:tcPr>
          <w:p w:rsidR="009F06F6" w:rsidRDefault="009F06F6" w:rsidP="000B66A0">
            <w:r>
              <w:t>3.4.3.2.1   FGS to ACS Roll Alignment Accuracy [SOC-3364]</w:t>
            </w:r>
          </w:p>
        </w:tc>
        <w:tc>
          <w:tcPr>
            <w:tcW w:w="1710" w:type="dxa"/>
          </w:tcPr>
          <w:p w:rsidR="009F06F6" w:rsidRDefault="009F06F6" w:rsidP="000B66A0">
            <w:r>
              <w:t>Analysis</w:t>
            </w:r>
          </w:p>
        </w:tc>
      </w:tr>
      <w:tr w:rsidR="009F06F6" w:rsidTr="000B66A0">
        <w:tc>
          <w:tcPr>
            <w:tcW w:w="3888" w:type="dxa"/>
          </w:tcPr>
          <w:p w:rsidR="009F06F6" w:rsidRDefault="009F06F6" w:rsidP="000B66A0">
            <w:r>
              <w:t>3.2.1.3 SI to FGS Pointing Alignment Accuracy</w:t>
            </w:r>
          </w:p>
          <w:p w:rsidR="009F06F6" w:rsidRDefault="009F06F6" w:rsidP="000B66A0">
            <w:pPr>
              <w:widowControl w:val="0"/>
            </w:pPr>
            <w:r>
              <w:t>[DMS-267]</w:t>
            </w:r>
          </w:p>
        </w:tc>
        <w:tc>
          <w:tcPr>
            <w:tcW w:w="3960" w:type="dxa"/>
          </w:tcPr>
          <w:p w:rsidR="009F06F6" w:rsidRDefault="009F06F6" w:rsidP="000B66A0">
            <w:r>
              <w:t>3.4.3.2.2   SI to FGS Pointing Alignment Accuracy [SOC-3399]</w:t>
            </w:r>
          </w:p>
        </w:tc>
        <w:tc>
          <w:tcPr>
            <w:tcW w:w="1710" w:type="dxa"/>
          </w:tcPr>
          <w:p w:rsidR="009F06F6" w:rsidRDefault="009F06F6" w:rsidP="000B66A0">
            <w:r>
              <w:t>Analysis</w:t>
            </w:r>
          </w:p>
        </w:tc>
      </w:tr>
      <w:tr w:rsidR="009F06F6" w:rsidTr="000B66A0">
        <w:tc>
          <w:tcPr>
            <w:tcW w:w="3888" w:type="dxa"/>
          </w:tcPr>
          <w:p w:rsidR="009F06F6" w:rsidRDefault="009F06F6" w:rsidP="000B66A0">
            <w:r>
              <w:t>3.2.1.4 SI to FGS Roll Alignment Accuracy</w:t>
            </w:r>
          </w:p>
          <w:p w:rsidR="009F06F6" w:rsidRDefault="009F06F6" w:rsidP="000B66A0">
            <w:pPr>
              <w:widowControl w:val="0"/>
            </w:pPr>
            <w:r>
              <w:t>[DMS-265]</w:t>
            </w:r>
          </w:p>
        </w:tc>
        <w:tc>
          <w:tcPr>
            <w:tcW w:w="3960" w:type="dxa"/>
          </w:tcPr>
          <w:p w:rsidR="009F06F6" w:rsidRDefault="009F06F6" w:rsidP="000B66A0">
            <w:r>
              <w:t>3.4.3.2.3   SI to FGS Roll Alignment Accuracy [SOC-3402]</w:t>
            </w:r>
          </w:p>
        </w:tc>
        <w:tc>
          <w:tcPr>
            <w:tcW w:w="1710" w:type="dxa"/>
          </w:tcPr>
          <w:p w:rsidR="009F06F6" w:rsidRDefault="009F06F6" w:rsidP="000B66A0">
            <w:r>
              <w:t>Analysis</w:t>
            </w:r>
          </w:p>
        </w:tc>
      </w:tr>
      <w:tr w:rsidR="009F06F6" w:rsidTr="000B66A0">
        <w:tc>
          <w:tcPr>
            <w:tcW w:w="3888" w:type="dxa"/>
          </w:tcPr>
          <w:p w:rsidR="009F06F6" w:rsidRDefault="009F06F6" w:rsidP="000B66A0">
            <w:r>
              <w:t>3.2.1.5 Field Distortion Uncertainty</w:t>
            </w:r>
          </w:p>
          <w:p w:rsidR="009F06F6" w:rsidRDefault="009F06F6" w:rsidP="000B66A0">
            <w:pPr>
              <w:widowControl w:val="0"/>
            </w:pPr>
            <w:r>
              <w:t>[DMS-268]</w:t>
            </w:r>
          </w:p>
        </w:tc>
        <w:tc>
          <w:tcPr>
            <w:tcW w:w="3960" w:type="dxa"/>
          </w:tcPr>
          <w:p w:rsidR="009F06F6" w:rsidRDefault="009F06F6" w:rsidP="000B66A0">
            <w:r>
              <w:t>3.4.3.2.5   Field Distortion Uncertainty [SOC-2686]</w:t>
            </w:r>
          </w:p>
        </w:tc>
        <w:tc>
          <w:tcPr>
            <w:tcW w:w="1710" w:type="dxa"/>
          </w:tcPr>
          <w:p w:rsidR="009F06F6" w:rsidRDefault="009F06F6" w:rsidP="000B66A0">
            <w:r>
              <w:t>Analysis</w:t>
            </w:r>
          </w:p>
        </w:tc>
      </w:tr>
      <w:tr w:rsidR="009F06F6" w:rsidTr="000B66A0">
        <w:tc>
          <w:tcPr>
            <w:tcW w:w="3888" w:type="dxa"/>
          </w:tcPr>
          <w:p w:rsidR="009F06F6" w:rsidRDefault="009F06F6" w:rsidP="000B66A0">
            <w:r>
              <w:t>3.3.1.1 International System of Units</w:t>
            </w:r>
          </w:p>
          <w:p w:rsidR="009F06F6" w:rsidRDefault="009F06F6" w:rsidP="000B66A0">
            <w:pPr>
              <w:widowControl w:val="0"/>
            </w:pPr>
            <w:r>
              <w:t>[DMS-59]</w:t>
            </w:r>
          </w:p>
        </w:tc>
        <w:tc>
          <w:tcPr>
            <w:tcW w:w="3960" w:type="dxa"/>
          </w:tcPr>
          <w:p w:rsidR="009F06F6" w:rsidRDefault="009F06F6" w:rsidP="000B66A0">
            <w:r>
              <w:t>3.1.2.2.1   Units [SOC-1562]</w:t>
            </w:r>
          </w:p>
        </w:tc>
        <w:tc>
          <w:tcPr>
            <w:tcW w:w="1710" w:type="dxa"/>
          </w:tcPr>
          <w:p w:rsidR="009F06F6" w:rsidRDefault="009F06F6" w:rsidP="000B66A0">
            <w:r>
              <w:t>Inspection</w:t>
            </w:r>
          </w:p>
        </w:tc>
      </w:tr>
      <w:tr w:rsidR="009F06F6" w:rsidTr="000B66A0">
        <w:tc>
          <w:tcPr>
            <w:tcW w:w="3888" w:type="dxa"/>
          </w:tcPr>
          <w:p w:rsidR="009F06F6" w:rsidRDefault="009F06F6" w:rsidP="000B66A0">
            <w:r>
              <w:t>3.3.1.2 Binary Units</w:t>
            </w:r>
          </w:p>
          <w:p w:rsidR="009F06F6" w:rsidRDefault="009F06F6" w:rsidP="000B66A0">
            <w:pPr>
              <w:widowControl w:val="0"/>
            </w:pPr>
            <w:r>
              <w:t>[DMS-58]</w:t>
            </w:r>
          </w:p>
        </w:tc>
        <w:tc>
          <w:tcPr>
            <w:tcW w:w="3960" w:type="dxa"/>
          </w:tcPr>
          <w:p w:rsidR="009F06F6" w:rsidRDefault="009F06F6" w:rsidP="000B66A0">
            <w:r>
              <w:t>3.1.2.2.1   Units [SOC-1562]</w:t>
            </w:r>
          </w:p>
        </w:tc>
        <w:tc>
          <w:tcPr>
            <w:tcW w:w="1710" w:type="dxa"/>
          </w:tcPr>
          <w:p w:rsidR="009F06F6" w:rsidRDefault="009F06F6" w:rsidP="000B66A0">
            <w:r>
              <w:t>Inspection</w:t>
            </w:r>
          </w:p>
        </w:tc>
      </w:tr>
      <w:tr w:rsidR="009F06F6" w:rsidTr="000B66A0">
        <w:tc>
          <w:tcPr>
            <w:tcW w:w="3888" w:type="dxa"/>
          </w:tcPr>
          <w:p w:rsidR="009F06F6" w:rsidRDefault="009F06F6" w:rsidP="000B66A0">
            <w:r>
              <w:t>3.3.1.3 Keyword Dictionary</w:t>
            </w:r>
          </w:p>
          <w:p w:rsidR="009F06F6" w:rsidRDefault="009F06F6" w:rsidP="000B66A0">
            <w:pPr>
              <w:widowControl w:val="0"/>
            </w:pPr>
            <w:r>
              <w:t>[DMS-56]</w:t>
            </w:r>
          </w:p>
        </w:tc>
        <w:tc>
          <w:tcPr>
            <w:tcW w:w="3960" w:type="dxa"/>
          </w:tcPr>
          <w:p w:rsidR="009F06F6" w:rsidRDefault="009F06F6" w:rsidP="000B66A0">
            <w:r>
              <w:t>3.4.2.1.2   Level 1 Processing [SOC-1689]</w:t>
            </w:r>
          </w:p>
        </w:tc>
        <w:tc>
          <w:tcPr>
            <w:tcW w:w="1710" w:type="dxa"/>
          </w:tcPr>
          <w:p w:rsidR="009F06F6" w:rsidRDefault="009F06F6" w:rsidP="000B66A0">
            <w:r>
              <w:t>Inspection</w:t>
            </w:r>
          </w:p>
        </w:tc>
      </w:tr>
      <w:tr w:rsidR="009F06F6" w:rsidTr="000B66A0">
        <w:tc>
          <w:tcPr>
            <w:tcW w:w="3888" w:type="dxa"/>
          </w:tcPr>
          <w:p w:rsidR="009F06F6" w:rsidRDefault="009F06F6" w:rsidP="000B66A0">
            <w:r>
              <w:t>3.3.1.4 IVOA Standards</w:t>
            </w:r>
          </w:p>
          <w:p w:rsidR="009F06F6" w:rsidRDefault="009F06F6" w:rsidP="000B66A0">
            <w:pPr>
              <w:widowControl w:val="0"/>
            </w:pPr>
            <w:r>
              <w:t>[DMS-55]</w:t>
            </w:r>
          </w:p>
        </w:tc>
        <w:tc>
          <w:tcPr>
            <w:tcW w:w="3960" w:type="dxa"/>
          </w:tcPr>
          <w:p w:rsidR="009F06F6" w:rsidRDefault="009F06F6" w:rsidP="000B66A0">
            <w:r>
              <w:t>3.4.1.2.1.2   Science Archive Catalog Access [SOC-492]</w:t>
            </w:r>
          </w:p>
        </w:tc>
        <w:tc>
          <w:tcPr>
            <w:tcW w:w="1710" w:type="dxa"/>
          </w:tcPr>
          <w:p w:rsidR="009F06F6" w:rsidRDefault="009F06F6" w:rsidP="000B66A0">
            <w:r>
              <w:t>Inspection</w:t>
            </w:r>
          </w:p>
        </w:tc>
      </w:tr>
      <w:tr w:rsidR="009F06F6" w:rsidTr="000B66A0">
        <w:tc>
          <w:tcPr>
            <w:tcW w:w="3888" w:type="dxa"/>
          </w:tcPr>
          <w:p w:rsidR="009F06F6" w:rsidRDefault="009F06F6" w:rsidP="000B66A0">
            <w:r>
              <w:t>3.3.1.5 Data Set Processing History</w:t>
            </w:r>
          </w:p>
          <w:p w:rsidR="009F06F6" w:rsidRDefault="009F06F6" w:rsidP="000B66A0">
            <w:pPr>
              <w:widowControl w:val="0"/>
            </w:pPr>
            <w:r>
              <w:t>[DMS-54]</w:t>
            </w:r>
          </w:p>
        </w:tc>
        <w:tc>
          <w:tcPr>
            <w:tcW w:w="3960" w:type="dxa"/>
          </w:tcPr>
          <w:p w:rsidR="009F06F6" w:rsidRDefault="009F06F6" w:rsidP="000B66A0">
            <w:r>
              <w:t>3.4.2.1.2   Level 1 Processing [SOC-1689]</w:t>
            </w:r>
          </w:p>
        </w:tc>
        <w:tc>
          <w:tcPr>
            <w:tcW w:w="1710" w:type="dxa"/>
          </w:tcPr>
          <w:p w:rsidR="009F06F6" w:rsidRDefault="009F06F6" w:rsidP="000B66A0">
            <w:r>
              <w:t>Inspection</w:t>
            </w:r>
          </w:p>
        </w:tc>
      </w:tr>
      <w:tr w:rsidR="009F06F6" w:rsidTr="000B66A0">
        <w:tc>
          <w:tcPr>
            <w:tcW w:w="3888" w:type="dxa"/>
          </w:tcPr>
          <w:p w:rsidR="009F06F6" w:rsidRDefault="009F06F6" w:rsidP="000B66A0">
            <w:r>
              <w:t>3.3.2.1 Science Data Product Generation</w:t>
            </w:r>
          </w:p>
          <w:p w:rsidR="009F06F6" w:rsidRDefault="009F06F6" w:rsidP="000B66A0">
            <w:pPr>
              <w:widowControl w:val="0"/>
            </w:pPr>
            <w:r>
              <w:t>[DMS-234]</w:t>
            </w:r>
          </w:p>
        </w:tc>
        <w:tc>
          <w:tcPr>
            <w:tcW w:w="3960" w:type="dxa"/>
          </w:tcPr>
          <w:p w:rsidR="009F06F6" w:rsidRDefault="009F06F6" w:rsidP="000B66A0">
            <w:r>
              <w:t>3.4.5.1.3   Science Data Product Generation [SOC-529]</w:t>
            </w:r>
          </w:p>
        </w:tc>
        <w:tc>
          <w:tcPr>
            <w:tcW w:w="1710" w:type="dxa"/>
          </w:tcPr>
          <w:p w:rsidR="009F06F6" w:rsidRDefault="009F06F6" w:rsidP="000B66A0">
            <w:r>
              <w:t>Demonstration</w:t>
            </w:r>
          </w:p>
        </w:tc>
      </w:tr>
      <w:tr w:rsidR="009F06F6" w:rsidTr="000B66A0">
        <w:tc>
          <w:tcPr>
            <w:tcW w:w="3888" w:type="dxa"/>
          </w:tcPr>
          <w:p w:rsidR="009F06F6" w:rsidRDefault="009F06F6" w:rsidP="000B66A0">
            <w:r>
              <w:t>3.3.2.2 Science Data Product Format</w:t>
            </w:r>
          </w:p>
          <w:p w:rsidR="009F06F6" w:rsidRDefault="009F06F6" w:rsidP="000B66A0">
            <w:pPr>
              <w:widowControl w:val="0"/>
            </w:pPr>
            <w:r>
              <w:t>[DMS-264]</w:t>
            </w:r>
          </w:p>
        </w:tc>
        <w:tc>
          <w:tcPr>
            <w:tcW w:w="3960" w:type="dxa"/>
          </w:tcPr>
          <w:p w:rsidR="009F06F6" w:rsidRDefault="009F06F6" w:rsidP="000B66A0">
            <w:r>
              <w:t>3.4.1.2.1.6   Science Data Product Format [SOC-3405]</w:t>
            </w:r>
          </w:p>
        </w:tc>
        <w:tc>
          <w:tcPr>
            <w:tcW w:w="1710" w:type="dxa"/>
          </w:tcPr>
          <w:p w:rsidR="009F06F6" w:rsidRDefault="009F06F6" w:rsidP="000B66A0">
            <w:r>
              <w:t>Inspection</w:t>
            </w:r>
          </w:p>
        </w:tc>
      </w:tr>
      <w:tr w:rsidR="009F06F6" w:rsidTr="000B66A0">
        <w:tc>
          <w:tcPr>
            <w:tcW w:w="3888" w:type="dxa"/>
          </w:tcPr>
          <w:p w:rsidR="009F06F6" w:rsidRDefault="009F06F6" w:rsidP="000B66A0">
            <w:r>
              <w:t>3.3.2.3 FITS Standard</w:t>
            </w:r>
          </w:p>
          <w:p w:rsidR="009F06F6" w:rsidRDefault="009F06F6" w:rsidP="000B66A0">
            <w:pPr>
              <w:widowControl w:val="0"/>
            </w:pPr>
            <w:r>
              <w:t>[DMS-57]</w:t>
            </w:r>
          </w:p>
        </w:tc>
        <w:tc>
          <w:tcPr>
            <w:tcW w:w="3960" w:type="dxa"/>
          </w:tcPr>
          <w:p w:rsidR="009F06F6" w:rsidRDefault="009F06F6" w:rsidP="000B66A0">
            <w:r>
              <w:t>3.4.1.2.1.6   Science Data Product Format [SOC-3405]</w:t>
            </w:r>
          </w:p>
        </w:tc>
        <w:tc>
          <w:tcPr>
            <w:tcW w:w="1710" w:type="dxa"/>
          </w:tcPr>
          <w:p w:rsidR="009F06F6" w:rsidRDefault="009F06F6" w:rsidP="000B66A0">
            <w:r>
              <w:t>Inspection</w:t>
            </w:r>
          </w:p>
        </w:tc>
      </w:tr>
      <w:tr w:rsidR="009F06F6" w:rsidTr="000B66A0">
        <w:tc>
          <w:tcPr>
            <w:tcW w:w="3888" w:type="dxa"/>
          </w:tcPr>
          <w:p w:rsidR="009F06F6" w:rsidRDefault="009F06F6" w:rsidP="000B66A0">
            <w:r>
              <w:t>3.4.1.1 Data Processing Working Disk Space</w:t>
            </w:r>
          </w:p>
          <w:p w:rsidR="009F06F6" w:rsidRDefault="009F06F6" w:rsidP="000B66A0">
            <w:pPr>
              <w:widowControl w:val="0"/>
            </w:pPr>
            <w:r>
              <w:t>[DMS-53]</w:t>
            </w:r>
          </w:p>
        </w:tc>
        <w:tc>
          <w:tcPr>
            <w:tcW w:w="3960" w:type="dxa"/>
          </w:tcPr>
          <w:p w:rsidR="009F06F6" w:rsidRDefault="009F06F6" w:rsidP="000B66A0">
            <w:r>
              <w:t>3.4.2.1.2   Level 1 Processing [SOC-1689]</w:t>
            </w:r>
          </w:p>
        </w:tc>
        <w:tc>
          <w:tcPr>
            <w:tcW w:w="1710" w:type="dxa"/>
          </w:tcPr>
          <w:p w:rsidR="009F06F6" w:rsidRDefault="009F06F6" w:rsidP="000B66A0">
            <w:r>
              <w:t>Analysis</w:t>
            </w:r>
          </w:p>
        </w:tc>
      </w:tr>
      <w:tr w:rsidR="009F06F6" w:rsidTr="000B66A0">
        <w:tc>
          <w:tcPr>
            <w:tcW w:w="3888" w:type="dxa"/>
          </w:tcPr>
          <w:p w:rsidR="009F06F6" w:rsidRDefault="009F06F6" w:rsidP="000B66A0">
            <w:r>
              <w:t>3.4.2.1 Test System Mimics Operations</w:t>
            </w:r>
          </w:p>
          <w:p w:rsidR="009F06F6" w:rsidRDefault="009F06F6" w:rsidP="000B66A0">
            <w:pPr>
              <w:widowControl w:val="0"/>
            </w:pPr>
            <w:r>
              <w:t>[DMS-52]</w:t>
            </w:r>
          </w:p>
        </w:tc>
        <w:tc>
          <w:tcPr>
            <w:tcW w:w="3960" w:type="dxa"/>
          </w:tcPr>
          <w:p w:rsidR="009F06F6" w:rsidRDefault="009F06F6" w:rsidP="000B66A0">
            <w:r>
              <w:t>3.4.1.6.1   Software Testing During Operations [SOC-1779]</w:t>
            </w:r>
          </w:p>
        </w:tc>
        <w:tc>
          <w:tcPr>
            <w:tcW w:w="1710" w:type="dxa"/>
          </w:tcPr>
          <w:p w:rsidR="009F06F6" w:rsidRDefault="009F06F6" w:rsidP="000B66A0">
            <w:r>
              <w:t>Demonstration</w:t>
            </w:r>
          </w:p>
        </w:tc>
      </w:tr>
      <w:tr w:rsidR="009F06F6" w:rsidTr="000B66A0">
        <w:tc>
          <w:tcPr>
            <w:tcW w:w="3888" w:type="dxa"/>
          </w:tcPr>
          <w:p w:rsidR="009F06F6" w:rsidRDefault="009F06F6" w:rsidP="000B66A0">
            <w:r>
              <w:t>3.4.3.1 Data Security</w:t>
            </w:r>
          </w:p>
          <w:p w:rsidR="009F06F6" w:rsidRDefault="009F06F6" w:rsidP="000B66A0">
            <w:pPr>
              <w:widowControl w:val="0"/>
            </w:pPr>
            <w:r>
              <w:t>[DMS-49]</w:t>
            </w:r>
          </w:p>
        </w:tc>
        <w:tc>
          <w:tcPr>
            <w:tcW w:w="3960" w:type="dxa"/>
          </w:tcPr>
          <w:p w:rsidR="009F06F6" w:rsidRDefault="009F06F6" w:rsidP="000B66A0">
            <w:r>
              <w:t>3.4.1.4.1   Data Security [SOC-1754]</w:t>
            </w:r>
          </w:p>
        </w:tc>
        <w:tc>
          <w:tcPr>
            <w:tcW w:w="1710" w:type="dxa"/>
          </w:tcPr>
          <w:p w:rsidR="009F06F6" w:rsidRDefault="009F06F6" w:rsidP="000B66A0">
            <w:r>
              <w:t>Inspection</w:t>
            </w:r>
          </w:p>
        </w:tc>
      </w:tr>
      <w:tr w:rsidR="009F06F6" w:rsidTr="000B66A0">
        <w:tc>
          <w:tcPr>
            <w:tcW w:w="3888" w:type="dxa"/>
          </w:tcPr>
          <w:p w:rsidR="009F06F6" w:rsidRDefault="009F06F6" w:rsidP="000B66A0">
            <w:r>
              <w:t>3.4.3.2 Unauthorized Access</w:t>
            </w:r>
          </w:p>
          <w:p w:rsidR="009F06F6" w:rsidRDefault="009F06F6" w:rsidP="000B66A0">
            <w:pPr>
              <w:widowControl w:val="0"/>
            </w:pPr>
            <w:r>
              <w:t>[DMS-48]</w:t>
            </w:r>
          </w:p>
        </w:tc>
        <w:tc>
          <w:tcPr>
            <w:tcW w:w="3960" w:type="dxa"/>
          </w:tcPr>
          <w:p w:rsidR="009F06F6" w:rsidRDefault="009F06F6" w:rsidP="000B66A0">
            <w:r>
              <w:t>3.4.1.4.1   Data Security [SOC-1754]</w:t>
            </w:r>
          </w:p>
        </w:tc>
        <w:tc>
          <w:tcPr>
            <w:tcW w:w="1710" w:type="dxa"/>
          </w:tcPr>
          <w:p w:rsidR="009F06F6" w:rsidRDefault="009F06F6" w:rsidP="000B66A0">
            <w:r>
              <w:t>Demonstration</w:t>
            </w:r>
          </w:p>
        </w:tc>
      </w:tr>
      <w:tr w:rsidR="009F06F6" w:rsidTr="000B66A0">
        <w:tc>
          <w:tcPr>
            <w:tcW w:w="3888" w:type="dxa"/>
          </w:tcPr>
          <w:p w:rsidR="009F06F6" w:rsidRDefault="009F06F6" w:rsidP="000B66A0">
            <w:r>
              <w:t>3.4.3.3 DMS Intrusion Security</w:t>
            </w:r>
          </w:p>
          <w:p w:rsidR="009F06F6" w:rsidRDefault="009F06F6" w:rsidP="000B66A0">
            <w:pPr>
              <w:widowControl w:val="0"/>
            </w:pPr>
            <w:r>
              <w:t>[DMS-644]</w:t>
            </w:r>
          </w:p>
        </w:tc>
        <w:tc>
          <w:tcPr>
            <w:tcW w:w="3960" w:type="dxa"/>
          </w:tcPr>
          <w:p w:rsidR="009F06F6" w:rsidRDefault="009F06F6" w:rsidP="000B66A0">
            <w:r>
              <w:t>3.4.1.4.1   Data Security [SOC-1754]</w:t>
            </w:r>
          </w:p>
        </w:tc>
        <w:tc>
          <w:tcPr>
            <w:tcW w:w="1710" w:type="dxa"/>
          </w:tcPr>
          <w:p w:rsidR="009F06F6" w:rsidRDefault="009F06F6" w:rsidP="000B66A0">
            <w:r>
              <w:t>Demonstration</w:t>
            </w:r>
          </w:p>
        </w:tc>
      </w:tr>
      <w:tr w:rsidR="009F06F6" w:rsidTr="000B66A0">
        <w:tc>
          <w:tcPr>
            <w:tcW w:w="3888" w:type="dxa"/>
          </w:tcPr>
          <w:p w:rsidR="009F06F6" w:rsidRDefault="009F06F6" w:rsidP="000B66A0">
            <w:r>
              <w:lastRenderedPageBreak/>
              <w:t>3.4.3.4 Save the Bits</w:t>
            </w:r>
          </w:p>
          <w:p w:rsidR="009F06F6" w:rsidRDefault="009F06F6" w:rsidP="000B66A0">
            <w:pPr>
              <w:widowControl w:val="0"/>
            </w:pPr>
            <w:r>
              <w:t>[DMS-47]</w:t>
            </w:r>
          </w:p>
        </w:tc>
        <w:tc>
          <w:tcPr>
            <w:tcW w:w="3960" w:type="dxa"/>
          </w:tcPr>
          <w:p w:rsidR="009F06F6" w:rsidRDefault="009F06F6" w:rsidP="000B66A0">
            <w:r>
              <w:t>3.4.1.4.1   Data Security [SOC-1754]</w:t>
            </w:r>
          </w:p>
        </w:tc>
        <w:tc>
          <w:tcPr>
            <w:tcW w:w="1710" w:type="dxa"/>
          </w:tcPr>
          <w:p w:rsidR="009F06F6" w:rsidRDefault="009F06F6" w:rsidP="000B66A0">
            <w:r>
              <w:t>Demonstration</w:t>
            </w:r>
          </w:p>
        </w:tc>
      </w:tr>
      <w:tr w:rsidR="009F06F6" w:rsidTr="000B66A0">
        <w:tc>
          <w:tcPr>
            <w:tcW w:w="3888" w:type="dxa"/>
          </w:tcPr>
          <w:p w:rsidR="009F06F6" w:rsidRDefault="009F06F6" w:rsidP="000B66A0">
            <w:r>
              <w:t>4.1.1.1 Science Data Receipt</w:t>
            </w:r>
          </w:p>
          <w:p w:rsidR="009F06F6" w:rsidRDefault="009F06F6" w:rsidP="000B66A0">
            <w:pPr>
              <w:widowControl w:val="0"/>
            </w:pPr>
            <w:r>
              <w:t>[DMS-46]</w:t>
            </w:r>
          </w:p>
        </w:tc>
        <w:tc>
          <w:tcPr>
            <w:tcW w:w="3960" w:type="dxa"/>
          </w:tcPr>
          <w:p w:rsidR="009F06F6" w:rsidRDefault="009F06F6" w:rsidP="000B66A0">
            <w:r>
              <w:t>3.4.1.3.2.1   Science Data Receipt [SOC-2103]</w:t>
            </w:r>
          </w:p>
        </w:tc>
        <w:tc>
          <w:tcPr>
            <w:tcW w:w="1710" w:type="dxa"/>
          </w:tcPr>
          <w:p w:rsidR="009F06F6" w:rsidRDefault="009F06F6" w:rsidP="000B66A0">
            <w:r>
              <w:t>Demonstration</w:t>
            </w:r>
          </w:p>
        </w:tc>
      </w:tr>
      <w:tr w:rsidR="009F06F6" w:rsidTr="000B66A0">
        <w:tc>
          <w:tcPr>
            <w:tcW w:w="3888" w:type="dxa"/>
          </w:tcPr>
          <w:p w:rsidR="009F06F6" w:rsidRDefault="009F06F6" w:rsidP="000B66A0">
            <w:r>
              <w:t>4.1.1.2 Science Data DAN</w:t>
            </w:r>
          </w:p>
          <w:p w:rsidR="009F06F6" w:rsidRDefault="009F06F6" w:rsidP="000B66A0">
            <w:pPr>
              <w:widowControl w:val="0"/>
            </w:pPr>
            <w:r>
              <w:t>[DMS-43]</w:t>
            </w:r>
          </w:p>
        </w:tc>
        <w:tc>
          <w:tcPr>
            <w:tcW w:w="3960" w:type="dxa"/>
          </w:tcPr>
          <w:p w:rsidR="009F06F6" w:rsidRDefault="009F06F6" w:rsidP="000B66A0">
            <w:r>
              <w:t>3.4.1.3.2.1   Science Data Receipt [SOC-2103]</w:t>
            </w:r>
          </w:p>
        </w:tc>
        <w:tc>
          <w:tcPr>
            <w:tcW w:w="1710" w:type="dxa"/>
          </w:tcPr>
          <w:p w:rsidR="009F06F6" w:rsidRDefault="009F06F6" w:rsidP="000B66A0">
            <w:r>
              <w:t>Test</w:t>
            </w:r>
          </w:p>
        </w:tc>
      </w:tr>
      <w:tr w:rsidR="009F06F6" w:rsidTr="000B66A0">
        <w:tc>
          <w:tcPr>
            <w:tcW w:w="3888" w:type="dxa"/>
          </w:tcPr>
          <w:p w:rsidR="009F06F6" w:rsidRDefault="009F06F6" w:rsidP="000B66A0">
            <w:r>
              <w:t xml:space="preserve">4.1.1.3 Science Data Receipt </w:t>
            </w:r>
            <w:proofErr w:type="spellStart"/>
            <w:r>
              <w:t>Ack</w:t>
            </w:r>
            <w:proofErr w:type="spellEnd"/>
          </w:p>
          <w:p w:rsidR="009F06F6" w:rsidRDefault="009F06F6" w:rsidP="000B66A0">
            <w:pPr>
              <w:widowControl w:val="0"/>
            </w:pPr>
            <w:r>
              <w:t>[DMS-42]</w:t>
            </w:r>
          </w:p>
        </w:tc>
        <w:tc>
          <w:tcPr>
            <w:tcW w:w="3960" w:type="dxa"/>
          </w:tcPr>
          <w:p w:rsidR="009F06F6" w:rsidRDefault="009F06F6" w:rsidP="000B66A0">
            <w:r>
              <w:t>3.4.1.3.2.1   Science Data Receipt [SOC-2103]</w:t>
            </w:r>
          </w:p>
        </w:tc>
        <w:tc>
          <w:tcPr>
            <w:tcW w:w="1710" w:type="dxa"/>
          </w:tcPr>
          <w:p w:rsidR="009F06F6" w:rsidRDefault="009F06F6" w:rsidP="000B66A0">
            <w:r>
              <w:t>Test</w:t>
            </w:r>
          </w:p>
        </w:tc>
      </w:tr>
      <w:tr w:rsidR="009F06F6" w:rsidTr="000B66A0">
        <w:tc>
          <w:tcPr>
            <w:tcW w:w="3888" w:type="dxa"/>
          </w:tcPr>
          <w:p w:rsidR="009F06F6" w:rsidRDefault="009F06F6" w:rsidP="000B66A0">
            <w:r>
              <w:t xml:space="preserve">4.1.1.4 Science Data Archive </w:t>
            </w:r>
            <w:proofErr w:type="spellStart"/>
            <w:r>
              <w:t>Ack</w:t>
            </w:r>
            <w:proofErr w:type="spellEnd"/>
          </w:p>
          <w:p w:rsidR="009F06F6" w:rsidRDefault="009F06F6" w:rsidP="000B66A0">
            <w:pPr>
              <w:widowControl w:val="0"/>
            </w:pPr>
            <w:r>
              <w:t>[DMS-270]</w:t>
            </w:r>
          </w:p>
        </w:tc>
        <w:tc>
          <w:tcPr>
            <w:tcW w:w="3960" w:type="dxa"/>
          </w:tcPr>
          <w:p w:rsidR="009F06F6" w:rsidRDefault="009F06F6" w:rsidP="000B66A0">
            <w:r>
              <w:t>3.4.1.3.2.1   Science Data Receipt [SOC-2103]</w:t>
            </w:r>
          </w:p>
        </w:tc>
        <w:tc>
          <w:tcPr>
            <w:tcW w:w="1710" w:type="dxa"/>
          </w:tcPr>
          <w:p w:rsidR="009F06F6" w:rsidRDefault="009F06F6" w:rsidP="000B66A0">
            <w:r>
              <w:t>Test</w:t>
            </w:r>
          </w:p>
        </w:tc>
      </w:tr>
      <w:tr w:rsidR="009F06F6" w:rsidTr="000B66A0">
        <w:tc>
          <w:tcPr>
            <w:tcW w:w="3888" w:type="dxa"/>
          </w:tcPr>
          <w:p w:rsidR="009F06F6" w:rsidRDefault="009F06F6" w:rsidP="000B66A0">
            <w:r>
              <w:t>4.1.2.1 Recorded Engineering Data Receipt</w:t>
            </w:r>
          </w:p>
          <w:p w:rsidR="009F06F6" w:rsidRDefault="009F06F6" w:rsidP="000B66A0">
            <w:pPr>
              <w:widowControl w:val="0"/>
            </w:pPr>
            <w:r>
              <w:t>[DMS-41]</w:t>
            </w:r>
          </w:p>
        </w:tc>
        <w:tc>
          <w:tcPr>
            <w:tcW w:w="3960" w:type="dxa"/>
          </w:tcPr>
          <w:p w:rsidR="009F06F6" w:rsidRDefault="009F06F6" w:rsidP="000B66A0">
            <w:r>
              <w:t>3.4.1.3.2.2   Recorded Engineering Telemetry Data Receipt [SOC-2105]</w:t>
            </w:r>
          </w:p>
        </w:tc>
        <w:tc>
          <w:tcPr>
            <w:tcW w:w="1710" w:type="dxa"/>
          </w:tcPr>
          <w:p w:rsidR="009F06F6" w:rsidRDefault="009F06F6" w:rsidP="000B66A0">
            <w:r>
              <w:t>Demonstration</w:t>
            </w:r>
          </w:p>
        </w:tc>
      </w:tr>
      <w:tr w:rsidR="009F06F6" w:rsidTr="000B66A0">
        <w:tc>
          <w:tcPr>
            <w:tcW w:w="3888" w:type="dxa"/>
          </w:tcPr>
          <w:p w:rsidR="009F06F6" w:rsidRDefault="009F06F6" w:rsidP="000B66A0">
            <w:r>
              <w:t>4.1.2.2 Recorded Engineering DAN</w:t>
            </w:r>
          </w:p>
          <w:p w:rsidR="009F06F6" w:rsidRDefault="009F06F6" w:rsidP="000B66A0">
            <w:pPr>
              <w:widowControl w:val="0"/>
            </w:pPr>
            <w:r>
              <w:t>[DMS-40]</w:t>
            </w:r>
          </w:p>
        </w:tc>
        <w:tc>
          <w:tcPr>
            <w:tcW w:w="3960" w:type="dxa"/>
          </w:tcPr>
          <w:p w:rsidR="009F06F6" w:rsidRDefault="009F06F6" w:rsidP="000B66A0">
            <w:r>
              <w:t>3.4.1.3.2.2   Recorded Engineering Telemetry Data Receipt [SOC-2105]</w:t>
            </w:r>
          </w:p>
        </w:tc>
        <w:tc>
          <w:tcPr>
            <w:tcW w:w="1710" w:type="dxa"/>
          </w:tcPr>
          <w:p w:rsidR="009F06F6" w:rsidRDefault="009F06F6" w:rsidP="000B66A0">
            <w:r>
              <w:t>Test</w:t>
            </w:r>
          </w:p>
        </w:tc>
      </w:tr>
      <w:tr w:rsidR="009F06F6" w:rsidTr="000B66A0">
        <w:tc>
          <w:tcPr>
            <w:tcW w:w="3888" w:type="dxa"/>
          </w:tcPr>
          <w:p w:rsidR="009F06F6" w:rsidRDefault="009F06F6" w:rsidP="000B66A0">
            <w:r>
              <w:t xml:space="preserve">4.1.2.3 Recorded Engineering Data Receipt </w:t>
            </w:r>
            <w:proofErr w:type="spellStart"/>
            <w:r>
              <w:t>Ack</w:t>
            </w:r>
            <w:proofErr w:type="spellEnd"/>
          </w:p>
          <w:p w:rsidR="009F06F6" w:rsidRDefault="009F06F6" w:rsidP="000B66A0">
            <w:pPr>
              <w:widowControl w:val="0"/>
            </w:pPr>
            <w:r>
              <w:t>[DMS-37]</w:t>
            </w:r>
          </w:p>
        </w:tc>
        <w:tc>
          <w:tcPr>
            <w:tcW w:w="3960" w:type="dxa"/>
          </w:tcPr>
          <w:p w:rsidR="009F06F6" w:rsidRDefault="009F06F6" w:rsidP="000B66A0">
            <w:r>
              <w:t>3.4.1.3.2.2   Recorded Engineering Telemetry Data Receipt [SOC-2105]</w:t>
            </w:r>
          </w:p>
        </w:tc>
        <w:tc>
          <w:tcPr>
            <w:tcW w:w="1710" w:type="dxa"/>
          </w:tcPr>
          <w:p w:rsidR="009F06F6" w:rsidRDefault="009F06F6" w:rsidP="000B66A0">
            <w:r>
              <w:t>Test</w:t>
            </w:r>
          </w:p>
        </w:tc>
      </w:tr>
      <w:tr w:rsidR="009F06F6" w:rsidTr="000B66A0">
        <w:tc>
          <w:tcPr>
            <w:tcW w:w="3888" w:type="dxa"/>
          </w:tcPr>
          <w:p w:rsidR="009F06F6" w:rsidRDefault="009F06F6" w:rsidP="000B66A0">
            <w:r>
              <w:t>4.1.3.1 Calibrated Engineering Data Receipt</w:t>
            </w:r>
          </w:p>
          <w:p w:rsidR="009F06F6" w:rsidRDefault="009F06F6" w:rsidP="000B66A0">
            <w:pPr>
              <w:widowControl w:val="0"/>
            </w:pPr>
            <w:r>
              <w:t>[DMS-39]</w:t>
            </w:r>
          </w:p>
        </w:tc>
        <w:tc>
          <w:tcPr>
            <w:tcW w:w="3960" w:type="dxa"/>
          </w:tcPr>
          <w:p w:rsidR="009F06F6" w:rsidRDefault="009F06F6" w:rsidP="000B66A0">
            <w:r>
              <w:t>3.4.1.3.2.3   Calibrated Engineering Data Product Receipt [SOC-2756]</w:t>
            </w:r>
          </w:p>
        </w:tc>
        <w:tc>
          <w:tcPr>
            <w:tcW w:w="1710" w:type="dxa"/>
          </w:tcPr>
          <w:p w:rsidR="009F06F6" w:rsidRDefault="009F06F6" w:rsidP="000B66A0">
            <w:r>
              <w:t>Demonstration</w:t>
            </w:r>
          </w:p>
        </w:tc>
      </w:tr>
      <w:tr w:rsidR="009F06F6" w:rsidTr="000B66A0">
        <w:tc>
          <w:tcPr>
            <w:tcW w:w="3888" w:type="dxa"/>
          </w:tcPr>
          <w:p w:rsidR="009F06F6" w:rsidRDefault="009F06F6" w:rsidP="000B66A0">
            <w:r>
              <w:t>4.1.3.2 Calibrated Engineer Data Requests</w:t>
            </w:r>
          </w:p>
          <w:p w:rsidR="009F06F6" w:rsidRDefault="009F06F6" w:rsidP="000B66A0">
            <w:pPr>
              <w:widowControl w:val="0"/>
            </w:pPr>
            <w:r>
              <w:t>[DMS-38]</w:t>
            </w:r>
          </w:p>
        </w:tc>
        <w:tc>
          <w:tcPr>
            <w:tcW w:w="3960" w:type="dxa"/>
          </w:tcPr>
          <w:p w:rsidR="009F06F6" w:rsidRDefault="009F06F6" w:rsidP="000B66A0">
            <w:r>
              <w:t>3.4.1.3.2.3   Calibrated Engineering Data Product Receipt [SOC-2756]</w:t>
            </w:r>
          </w:p>
        </w:tc>
        <w:tc>
          <w:tcPr>
            <w:tcW w:w="1710" w:type="dxa"/>
          </w:tcPr>
          <w:p w:rsidR="009F06F6" w:rsidRDefault="009F06F6" w:rsidP="000B66A0">
            <w:r>
              <w:t>Demonstration</w:t>
            </w:r>
          </w:p>
        </w:tc>
      </w:tr>
      <w:tr w:rsidR="009F06F6" w:rsidTr="000B66A0">
        <w:tc>
          <w:tcPr>
            <w:tcW w:w="3888" w:type="dxa"/>
          </w:tcPr>
          <w:p w:rsidR="009F06F6" w:rsidRDefault="009F06F6" w:rsidP="000B66A0">
            <w:r>
              <w:t>4.1.3.3 Calibrated Engineering Data Volume</w:t>
            </w:r>
          </w:p>
          <w:p w:rsidR="009F06F6" w:rsidRDefault="009F06F6" w:rsidP="000B66A0">
            <w:pPr>
              <w:widowControl w:val="0"/>
            </w:pPr>
            <w:r>
              <w:t>[DMS-36]</w:t>
            </w:r>
          </w:p>
        </w:tc>
        <w:tc>
          <w:tcPr>
            <w:tcW w:w="3960" w:type="dxa"/>
          </w:tcPr>
          <w:p w:rsidR="009F06F6" w:rsidRDefault="009F06F6" w:rsidP="000B66A0">
            <w:r>
              <w:t>3.3.4.2.2.1   Calibrated Engineering Data Product Distribution Performance [SOC-741]</w:t>
            </w:r>
          </w:p>
        </w:tc>
        <w:tc>
          <w:tcPr>
            <w:tcW w:w="1710" w:type="dxa"/>
          </w:tcPr>
          <w:p w:rsidR="009F06F6" w:rsidRDefault="009F06F6" w:rsidP="000B66A0">
            <w:r>
              <w:t>Test</w:t>
            </w:r>
          </w:p>
        </w:tc>
      </w:tr>
      <w:tr w:rsidR="009F06F6" w:rsidTr="000B66A0">
        <w:tc>
          <w:tcPr>
            <w:tcW w:w="3888" w:type="dxa"/>
          </w:tcPr>
          <w:p w:rsidR="009F06F6" w:rsidRDefault="009F06F6" w:rsidP="000B66A0">
            <w:r>
              <w:t>4.1.4.1 Observatory Status File Receipt</w:t>
            </w:r>
          </w:p>
          <w:p w:rsidR="009F06F6" w:rsidRDefault="009F06F6" w:rsidP="000B66A0">
            <w:pPr>
              <w:widowControl w:val="0"/>
            </w:pPr>
            <w:r>
              <w:t>[DMS-35]</w:t>
            </w:r>
          </w:p>
        </w:tc>
        <w:tc>
          <w:tcPr>
            <w:tcW w:w="3960" w:type="dxa"/>
          </w:tcPr>
          <w:p w:rsidR="009F06F6" w:rsidRDefault="009F06F6" w:rsidP="000B66A0">
            <w:r>
              <w:t>3.4.1.3.2.4   Observatory Status Data Receipt [SOC-2475]</w:t>
            </w:r>
          </w:p>
        </w:tc>
        <w:tc>
          <w:tcPr>
            <w:tcW w:w="1710" w:type="dxa"/>
          </w:tcPr>
          <w:p w:rsidR="009F06F6" w:rsidRDefault="009F06F6" w:rsidP="000B66A0">
            <w:r>
              <w:t>Demonstration</w:t>
            </w:r>
          </w:p>
        </w:tc>
      </w:tr>
      <w:tr w:rsidR="009F06F6" w:rsidTr="000B66A0">
        <w:tc>
          <w:tcPr>
            <w:tcW w:w="3888" w:type="dxa"/>
          </w:tcPr>
          <w:p w:rsidR="009F06F6" w:rsidRDefault="009F06F6" w:rsidP="000B66A0">
            <w:r>
              <w:t>4.1.4.2 Observatory Status File DAN</w:t>
            </w:r>
          </w:p>
          <w:p w:rsidR="009F06F6" w:rsidRDefault="009F06F6" w:rsidP="000B66A0">
            <w:pPr>
              <w:widowControl w:val="0"/>
            </w:pPr>
            <w:r>
              <w:t>[DMS-34]</w:t>
            </w:r>
          </w:p>
        </w:tc>
        <w:tc>
          <w:tcPr>
            <w:tcW w:w="3960" w:type="dxa"/>
          </w:tcPr>
          <w:p w:rsidR="009F06F6" w:rsidRDefault="009F06F6" w:rsidP="000B66A0">
            <w:r>
              <w:t>3.4.1.3.2.4   Observatory Status Data Receipt [SOC-2475]</w:t>
            </w:r>
          </w:p>
        </w:tc>
        <w:tc>
          <w:tcPr>
            <w:tcW w:w="1710" w:type="dxa"/>
          </w:tcPr>
          <w:p w:rsidR="009F06F6" w:rsidRDefault="009F06F6" w:rsidP="000B66A0">
            <w:r>
              <w:t>Test</w:t>
            </w:r>
          </w:p>
        </w:tc>
      </w:tr>
      <w:tr w:rsidR="009F06F6" w:rsidTr="000B66A0">
        <w:tc>
          <w:tcPr>
            <w:tcW w:w="3888" w:type="dxa"/>
          </w:tcPr>
          <w:p w:rsidR="009F06F6" w:rsidRDefault="009F06F6" w:rsidP="000B66A0">
            <w:r>
              <w:t xml:space="preserve">4.1.4.3 Observatory Status File Receipt </w:t>
            </w:r>
            <w:proofErr w:type="spellStart"/>
            <w:r>
              <w:t>Ack</w:t>
            </w:r>
            <w:proofErr w:type="spellEnd"/>
          </w:p>
          <w:p w:rsidR="009F06F6" w:rsidRDefault="009F06F6" w:rsidP="000B66A0">
            <w:pPr>
              <w:widowControl w:val="0"/>
            </w:pPr>
            <w:r>
              <w:t>[DMS-136]</w:t>
            </w:r>
          </w:p>
        </w:tc>
        <w:tc>
          <w:tcPr>
            <w:tcW w:w="3960" w:type="dxa"/>
          </w:tcPr>
          <w:p w:rsidR="009F06F6" w:rsidRDefault="009F06F6" w:rsidP="000B66A0">
            <w:r>
              <w:t>3.4.1.3.2.4   Observatory Status Data Receipt [SOC-2475]</w:t>
            </w:r>
          </w:p>
        </w:tc>
        <w:tc>
          <w:tcPr>
            <w:tcW w:w="1710" w:type="dxa"/>
          </w:tcPr>
          <w:p w:rsidR="009F06F6" w:rsidRDefault="009F06F6" w:rsidP="000B66A0">
            <w:r>
              <w:t>Test</w:t>
            </w:r>
          </w:p>
        </w:tc>
      </w:tr>
      <w:tr w:rsidR="009F06F6" w:rsidTr="000B66A0">
        <w:tc>
          <w:tcPr>
            <w:tcW w:w="3888" w:type="dxa"/>
          </w:tcPr>
          <w:p w:rsidR="009F06F6" w:rsidRDefault="009F06F6" w:rsidP="000B66A0">
            <w:r>
              <w:t xml:space="preserve">4.1.4.4 Observatory Status File Archive </w:t>
            </w:r>
            <w:proofErr w:type="spellStart"/>
            <w:r>
              <w:t>Ack</w:t>
            </w:r>
            <w:proofErr w:type="spellEnd"/>
          </w:p>
          <w:p w:rsidR="009F06F6" w:rsidRDefault="009F06F6" w:rsidP="000B66A0">
            <w:pPr>
              <w:widowControl w:val="0"/>
            </w:pPr>
            <w:r>
              <w:t>[DMS-135]</w:t>
            </w:r>
          </w:p>
        </w:tc>
        <w:tc>
          <w:tcPr>
            <w:tcW w:w="3960" w:type="dxa"/>
          </w:tcPr>
          <w:p w:rsidR="009F06F6" w:rsidRDefault="009F06F6" w:rsidP="000B66A0">
            <w:r>
              <w:t>3.4.1.3.2.4   Observatory Status Data Receipt [SOC-2475]</w:t>
            </w:r>
          </w:p>
        </w:tc>
        <w:tc>
          <w:tcPr>
            <w:tcW w:w="1710" w:type="dxa"/>
          </w:tcPr>
          <w:p w:rsidR="009F06F6" w:rsidRDefault="009F06F6" w:rsidP="000B66A0">
            <w:r>
              <w:t>Test</w:t>
            </w:r>
          </w:p>
        </w:tc>
      </w:tr>
      <w:tr w:rsidR="009F06F6" w:rsidTr="000B66A0">
        <w:tc>
          <w:tcPr>
            <w:tcW w:w="3888" w:type="dxa"/>
          </w:tcPr>
          <w:p w:rsidR="009F06F6" w:rsidRDefault="009F06F6" w:rsidP="000B66A0">
            <w:r>
              <w:t>4.1.5.1 Ephemeris Data Receipt</w:t>
            </w:r>
          </w:p>
          <w:p w:rsidR="009F06F6" w:rsidRDefault="009F06F6" w:rsidP="000B66A0">
            <w:pPr>
              <w:widowControl w:val="0"/>
            </w:pPr>
            <w:r>
              <w:t>[DMS-33]</w:t>
            </w:r>
          </w:p>
        </w:tc>
        <w:tc>
          <w:tcPr>
            <w:tcW w:w="3960" w:type="dxa"/>
          </w:tcPr>
          <w:p w:rsidR="009F06F6" w:rsidRDefault="009F06F6" w:rsidP="000B66A0">
            <w:r>
              <w:t>3.4.1.3.2.5   JWST Ephemeris Data Receipt [SOC-2109]</w:t>
            </w:r>
          </w:p>
        </w:tc>
        <w:tc>
          <w:tcPr>
            <w:tcW w:w="1710" w:type="dxa"/>
          </w:tcPr>
          <w:p w:rsidR="009F06F6" w:rsidRDefault="009F06F6" w:rsidP="000B66A0">
            <w:r>
              <w:t>Demonstration</w:t>
            </w:r>
          </w:p>
        </w:tc>
      </w:tr>
      <w:tr w:rsidR="009F06F6" w:rsidTr="000B66A0">
        <w:tc>
          <w:tcPr>
            <w:tcW w:w="3888" w:type="dxa"/>
          </w:tcPr>
          <w:p w:rsidR="009F06F6" w:rsidRDefault="009F06F6" w:rsidP="000B66A0">
            <w:r>
              <w:t>4.1.5.2 Data Transfer Notification</w:t>
            </w:r>
          </w:p>
          <w:p w:rsidR="009F06F6" w:rsidRDefault="009F06F6" w:rsidP="000B66A0">
            <w:pPr>
              <w:widowControl w:val="0"/>
            </w:pPr>
            <w:r>
              <w:t>[DMS-32]</w:t>
            </w:r>
          </w:p>
        </w:tc>
        <w:tc>
          <w:tcPr>
            <w:tcW w:w="3960" w:type="dxa"/>
          </w:tcPr>
          <w:p w:rsidR="009F06F6" w:rsidRDefault="009F06F6" w:rsidP="000B66A0">
            <w:r>
              <w:t>3.4.1.3.2.5   JWST Ephemeris Data Receipt [SOC-2109]</w:t>
            </w:r>
          </w:p>
        </w:tc>
        <w:tc>
          <w:tcPr>
            <w:tcW w:w="1710" w:type="dxa"/>
          </w:tcPr>
          <w:p w:rsidR="009F06F6" w:rsidRDefault="009F06F6" w:rsidP="000B66A0">
            <w:r>
              <w:t>Test</w:t>
            </w:r>
          </w:p>
        </w:tc>
      </w:tr>
      <w:tr w:rsidR="009F06F6" w:rsidTr="000B66A0">
        <w:tc>
          <w:tcPr>
            <w:tcW w:w="3888" w:type="dxa"/>
          </w:tcPr>
          <w:p w:rsidR="009F06F6" w:rsidRDefault="009F06F6" w:rsidP="000B66A0">
            <w:r>
              <w:lastRenderedPageBreak/>
              <w:t>4.1.6.1 Requests for Recorded Engineering Data</w:t>
            </w:r>
          </w:p>
          <w:p w:rsidR="009F06F6" w:rsidRDefault="009F06F6" w:rsidP="000B66A0">
            <w:pPr>
              <w:widowControl w:val="0"/>
            </w:pPr>
            <w:r>
              <w:t>[DMS-30]</w:t>
            </w:r>
          </w:p>
        </w:tc>
        <w:tc>
          <w:tcPr>
            <w:tcW w:w="3960" w:type="dxa"/>
          </w:tcPr>
          <w:p w:rsidR="009F06F6" w:rsidRDefault="009F06F6" w:rsidP="000B66A0">
            <w:r>
              <w:t>3.4.1.3.2.6    Archived Engineering Telemetry Data Transfer [SOC-2708]</w:t>
            </w:r>
          </w:p>
        </w:tc>
        <w:tc>
          <w:tcPr>
            <w:tcW w:w="1710" w:type="dxa"/>
          </w:tcPr>
          <w:p w:rsidR="009F06F6" w:rsidRDefault="009F06F6" w:rsidP="000B66A0">
            <w:r>
              <w:t>Demonstration</w:t>
            </w:r>
          </w:p>
        </w:tc>
      </w:tr>
      <w:tr w:rsidR="009F06F6" w:rsidTr="000B66A0">
        <w:tc>
          <w:tcPr>
            <w:tcW w:w="3888" w:type="dxa"/>
          </w:tcPr>
          <w:p w:rsidR="009F06F6" w:rsidRDefault="009F06F6" w:rsidP="000B66A0">
            <w:r>
              <w:t>4.1.6.2 Retrieval of Recorded Engineering Data</w:t>
            </w:r>
          </w:p>
          <w:p w:rsidR="009F06F6" w:rsidRDefault="009F06F6" w:rsidP="000B66A0">
            <w:pPr>
              <w:widowControl w:val="0"/>
            </w:pPr>
            <w:r>
              <w:t>[DMS-31]</w:t>
            </w:r>
          </w:p>
        </w:tc>
        <w:tc>
          <w:tcPr>
            <w:tcW w:w="3960" w:type="dxa"/>
          </w:tcPr>
          <w:p w:rsidR="009F06F6" w:rsidRDefault="009F06F6" w:rsidP="000B66A0">
            <w:r>
              <w:t>3.4.1.3.2.6    Archived Engineering Telemetry Data Transfer [SOC-2708]</w:t>
            </w:r>
          </w:p>
        </w:tc>
        <w:tc>
          <w:tcPr>
            <w:tcW w:w="1710" w:type="dxa"/>
          </w:tcPr>
          <w:p w:rsidR="009F06F6" w:rsidRDefault="009F06F6" w:rsidP="000B66A0">
            <w:r>
              <w:t>Demonstration</w:t>
            </w:r>
          </w:p>
        </w:tc>
      </w:tr>
      <w:tr w:rsidR="009F06F6" w:rsidTr="000B66A0">
        <w:tc>
          <w:tcPr>
            <w:tcW w:w="3888" w:type="dxa"/>
          </w:tcPr>
          <w:p w:rsidR="009F06F6" w:rsidRDefault="009F06F6" w:rsidP="000B66A0">
            <w:r>
              <w:t>4.1.6.3 Notification of Retrieved Recorded Engineering Data</w:t>
            </w:r>
          </w:p>
          <w:p w:rsidR="009F06F6" w:rsidRDefault="009F06F6" w:rsidP="000B66A0">
            <w:pPr>
              <w:widowControl w:val="0"/>
            </w:pPr>
            <w:r>
              <w:t>[DMS-29]</w:t>
            </w:r>
          </w:p>
        </w:tc>
        <w:tc>
          <w:tcPr>
            <w:tcW w:w="3960" w:type="dxa"/>
          </w:tcPr>
          <w:p w:rsidR="009F06F6" w:rsidRDefault="009F06F6" w:rsidP="000B66A0">
            <w:r>
              <w:t>3.4.1.3.2.6    Archived Engineering Telemetry Data Transfer [SOC-2708]</w:t>
            </w:r>
          </w:p>
        </w:tc>
        <w:tc>
          <w:tcPr>
            <w:tcW w:w="1710" w:type="dxa"/>
          </w:tcPr>
          <w:p w:rsidR="009F06F6" w:rsidRDefault="009F06F6" w:rsidP="000B66A0">
            <w:r>
              <w:t>Demonstration</w:t>
            </w:r>
          </w:p>
        </w:tc>
      </w:tr>
      <w:tr w:rsidR="009F06F6" w:rsidTr="000B66A0">
        <w:tc>
          <w:tcPr>
            <w:tcW w:w="3888" w:type="dxa"/>
          </w:tcPr>
          <w:p w:rsidR="009F06F6" w:rsidRDefault="009F06F6" w:rsidP="000B66A0">
            <w:r>
              <w:t>4.2.1.1 PRD Data Format</w:t>
            </w:r>
          </w:p>
          <w:p w:rsidR="009F06F6" w:rsidRDefault="009F06F6" w:rsidP="000B66A0">
            <w:pPr>
              <w:widowControl w:val="0"/>
            </w:pPr>
            <w:r>
              <w:t>[DMS-28]</w:t>
            </w:r>
          </w:p>
        </w:tc>
        <w:tc>
          <w:tcPr>
            <w:tcW w:w="3960" w:type="dxa"/>
          </w:tcPr>
          <w:p w:rsidR="009F06F6" w:rsidRDefault="009F06F6" w:rsidP="000B66A0">
            <w:r>
              <w:t>3.4.1.3.4.1   PRD Data Receipt [SOC-2116]</w:t>
            </w:r>
          </w:p>
        </w:tc>
        <w:tc>
          <w:tcPr>
            <w:tcW w:w="1710" w:type="dxa"/>
          </w:tcPr>
          <w:p w:rsidR="009F06F6" w:rsidRDefault="009F06F6" w:rsidP="000B66A0">
            <w:r>
              <w:t>Demonstration</w:t>
            </w:r>
          </w:p>
        </w:tc>
      </w:tr>
      <w:tr w:rsidR="009F06F6" w:rsidTr="000B66A0">
        <w:tc>
          <w:tcPr>
            <w:tcW w:w="3888" w:type="dxa"/>
          </w:tcPr>
          <w:p w:rsidR="009F06F6" w:rsidRDefault="009F06F6" w:rsidP="000B66A0">
            <w:r>
              <w:t>4.2.1.2 PRD as DMS Data Source</w:t>
            </w:r>
          </w:p>
          <w:p w:rsidR="009F06F6" w:rsidRDefault="009F06F6" w:rsidP="000B66A0">
            <w:pPr>
              <w:widowControl w:val="0"/>
            </w:pPr>
            <w:r>
              <w:t>[DMS-27]</w:t>
            </w:r>
          </w:p>
        </w:tc>
        <w:tc>
          <w:tcPr>
            <w:tcW w:w="3960" w:type="dxa"/>
          </w:tcPr>
          <w:p w:rsidR="009F06F6" w:rsidRDefault="009F06F6" w:rsidP="000B66A0">
            <w:r>
              <w:t>3.4.1.5.1   Operations Data Source [SOC-1775]</w:t>
            </w:r>
          </w:p>
        </w:tc>
        <w:tc>
          <w:tcPr>
            <w:tcW w:w="1710" w:type="dxa"/>
          </w:tcPr>
          <w:p w:rsidR="009F06F6" w:rsidRDefault="009F06F6" w:rsidP="000B66A0">
            <w:r>
              <w:t>Inspection</w:t>
            </w:r>
          </w:p>
        </w:tc>
      </w:tr>
      <w:tr w:rsidR="009F06F6" w:rsidTr="000B66A0">
        <w:tc>
          <w:tcPr>
            <w:tcW w:w="3888" w:type="dxa"/>
          </w:tcPr>
          <w:p w:rsidR="009F06F6" w:rsidRDefault="009F06F6" w:rsidP="000B66A0">
            <w:r>
              <w:t>4.2.2.1 Science Instrument Aperture Information</w:t>
            </w:r>
          </w:p>
          <w:p w:rsidR="009F06F6" w:rsidRDefault="009F06F6" w:rsidP="000B66A0">
            <w:pPr>
              <w:widowControl w:val="0"/>
            </w:pPr>
            <w:r>
              <w:t>[DMS-26]</w:t>
            </w:r>
          </w:p>
        </w:tc>
        <w:tc>
          <w:tcPr>
            <w:tcW w:w="3960" w:type="dxa"/>
          </w:tcPr>
          <w:p w:rsidR="009F06F6" w:rsidRDefault="009F06F6" w:rsidP="000B66A0">
            <w:r>
              <w:t>3.4.1.5.1   Operations Data Source [SOC-1775]</w:t>
            </w:r>
          </w:p>
        </w:tc>
        <w:tc>
          <w:tcPr>
            <w:tcW w:w="1710" w:type="dxa"/>
          </w:tcPr>
          <w:p w:rsidR="009F06F6" w:rsidRDefault="009F06F6" w:rsidP="000B66A0">
            <w:r>
              <w:t>Demonstration</w:t>
            </w:r>
          </w:p>
        </w:tc>
      </w:tr>
      <w:tr w:rsidR="009F06F6" w:rsidTr="000B66A0">
        <w:tc>
          <w:tcPr>
            <w:tcW w:w="3888" w:type="dxa"/>
          </w:tcPr>
          <w:p w:rsidR="009F06F6" w:rsidRDefault="009F06F6" w:rsidP="000B66A0">
            <w:r>
              <w:t>4.2.2.2 SI Aperture Time Dependence</w:t>
            </w:r>
          </w:p>
          <w:p w:rsidR="009F06F6" w:rsidRDefault="009F06F6" w:rsidP="000B66A0">
            <w:pPr>
              <w:widowControl w:val="0"/>
            </w:pPr>
            <w:r>
              <w:t>[DMS-25]</w:t>
            </w:r>
          </w:p>
        </w:tc>
        <w:tc>
          <w:tcPr>
            <w:tcW w:w="3960" w:type="dxa"/>
          </w:tcPr>
          <w:p w:rsidR="009F06F6" w:rsidRDefault="009F06F6" w:rsidP="000B66A0">
            <w:r>
              <w:t>3.4.1.5.1   Operations Data Source [SOC-1775]</w:t>
            </w:r>
          </w:p>
        </w:tc>
        <w:tc>
          <w:tcPr>
            <w:tcW w:w="1710" w:type="dxa"/>
          </w:tcPr>
          <w:p w:rsidR="009F06F6" w:rsidRDefault="009F06F6" w:rsidP="000B66A0">
            <w:r>
              <w:t>Inspection</w:t>
            </w:r>
          </w:p>
        </w:tc>
      </w:tr>
      <w:tr w:rsidR="009F06F6" w:rsidTr="000B66A0">
        <w:tc>
          <w:tcPr>
            <w:tcW w:w="3888" w:type="dxa"/>
          </w:tcPr>
          <w:p w:rsidR="009F06F6" w:rsidRDefault="009F06F6" w:rsidP="000B66A0">
            <w:r>
              <w:t>4.2.2.3 SI Aperture Information Archive</w:t>
            </w:r>
          </w:p>
          <w:p w:rsidR="009F06F6" w:rsidRDefault="009F06F6" w:rsidP="000B66A0">
            <w:pPr>
              <w:widowControl w:val="0"/>
            </w:pPr>
            <w:r>
              <w:t>[DMS-24]</w:t>
            </w:r>
          </w:p>
        </w:tc>
        <w:tc>
          <w:tcPr>
            <w:tcW w:w="3960" w:type="dxa"/>
          </w:tcPr>
          <w:p w:rsidR="009F06F6" w:rsidRDefault="009F06F6" w:rsidP="000B66A0">
            <w:r>
              <w:t>3.4.1.5.1   Operations Data Source [SOC-1775]</w:t>
            </w:r>
          </w:p>
        </w:tc>
        <w:tc>
          <w:tcPr>
            <w:tcW w:w="1710" w:type="dxa"/>
          </w:tcPr>
          <w:p w:rsidR="009F06F6" w:rsidRDefault="009F06F6" w:rsidP="000B66A0">
            <w:r>
              <w:t>Inspection</w:t>
            </w:r>
          </w:p>
        </w:tc>
      </w:tr>
      <w:tr w:rsidR="009F06F6" w:rsidTr="000B66A0">
        <w:tc>
          <w:tcPr>
            <w:tcW w:w="3888" w:type="dxa"/>
          </w:tcPr>
          <w:p w:rsidR="009F06F6" w:rsidRDefault="009F06F6" w:rsidP="000B66A0">
            <w:r>
              <w:t>4.3.1.1 Proposal Receipt</w:t>
            </w:r>
          </w:p>
          <w:p w:rsidR="009F06F6" w:rsidRDefault="009F06F6" w:rsidP="000B66A0">
            <w:pPr>
              <w:widowControl w:val="0"/>
            </w:pPr>
            <w:r>
              <w:t>[DMS-23]</w:t>
            </w:r>
          </w:p>
        </w:tc>
        <w:tc>
          <w:tcPr>
            <w:tcW w:w="3960" w:type="dxa"/>
          </w:tcPr>
          <w:p w:rsidR="009F06F6" w:rsidRDefault="009F06F6" w:rsidP="000B66A0">
            <w:r>
              <w:t>3.4.1.3.1.1   JWST Proposal Receipt [SOC-2096]</w:t>
            </w:r>
          </w:p>
        </w:tc>
        <w:tc>
          <w:tcPr>
            <w:tcW w:w="1710" w:type="dxa"/>
          </w:tcPr>
          <w:p w:rsidR="009F06F6" w:rsidRDefault="009F06F6" w:rsidP="000B66A0">
            <w:r>
              <w:t>Demonstration</w:t>
            </w:r>
          </w:p>
        </w:tc>
      </w:tr>
      <w:tr w:rsidR="009F06F6" w:rsidTr="000B66A0">
        <w:tc>
          <w:tcPr>
            <w:tcW w:w="3888" w:type="dxa"/>
          </w:tcPr>
          <w:p w:rsidR="009F06F6" w:rsidRDefault="009F06F6" w:rsidP="000B66A0">
            <w:r>
              <w:t>4.3.1.2 Proposal Data Access</w:t>
            </w:r>
          </w:p>
          <w:p w:rsidR="009F06F6" w:rsidRDefault="009F06F6" w:rsidP="000B66A0">
            <w:pPr>
              <w:widowControl w:val="0"/>
            </w:pPr>
            <w:r>
              <w:t>[DMS-22]</w:t>
            </w:r>
          </w:p>
        </w:tc>
        <w:tc>
          <w:tcPr>
            <w:tcW w:w="3960" w:type="dxa"/>
          </w:tcPr>
          <w:p w:rsidR="009F06F6" w:rsidRDefault="009F06F6" w:rsidP="000B66A0">
            <w:r>
              <w:t>3.4.1.3.1.1   JWST Proposal Receipt [SOC-2096]</w:t>
            </w:r>
          </w:p>
        </w:tc>
        <w:tc>
          <w:tcPr>
            <w:tcW w:w="1710" w:type="dxa"/>
          </w:tcPr>
          <w:p w:rsidR="009F06F6" w:rsidRDefault="009F06F6" w:rsidP="000B66A0">
            <w:r>
              <w:t>Demonstration</w:t>
            </w:r>
          </w:p>
        </w:tc>
      </w:tr>
      <w:tr w:rsidR="009F06F6" w:rsidTr="000B66A0">
        <w:tc>
          <w:tcPr>
            <w:tcW w:w="3888" w:type="dxa"/>
          </w:tcPr>
          <w:p w:rsidR="009F06F6" w:rsidRDefault="009F06F6" w:rsidP="000B66A0">
            <w:r>
              <w:t>4.3.1.3 Types of Phase II Proposal Data</w:t>
            </w:r>
          </w:p>
          <w:p w:rsidR="009F06F6" w:rsidRDefault="009F06F6" w:rsidP="000B66A0">
            <w:pPr>
              <w:widowControl w:val="0"/>
            </w:pPr>
            <w:r>
              <w:t>[DMS-21]</w:t>
            </w:r>
          </w:p>
        </w:tc>
        <w:tc>
          <w:tcPr>
            <w:tcW w:w="3960" w:type="dxa"/>
          </w:tcPr>
          <w:p w:rsidR="009F06F6" w:rsidRDefault="009F06F6" w:rsidP="000B66A0">
            <w:r>
              <w:t>3.4.1.3.1.1   JWST Proposal Receipt [SOC-2096]</w:t>
            </w:r>
          </w:p>
        </w:tc>
        <w:tc>
          <w:tcPr>
            <w:tcW w:w="1710" w:type="dxa"/>
          </w:tcPr>
          <w:p w:rsidR="009F06F6" w:rsidRDefault="009F06F6" w:rsidP="000B66A0">
            <w:r>
              <w:t>Inspection</w:t>
            </w:r>
          </w:p>
        </w:tc>
      </w:tr>
      <w:tr w:rsidR="009F06F6" w:rsidTr="000B66A0">
        <w:tc>
          <w:tcPr>
            <w:tcW w:w="3888" w:type="dxa"/>
          </w:tcPr>
          <w:p w:rsidR="009F06F6" w:rsidRDefault="009F06F6" w:rsidP="000B66A0">
            <w:r>
              <w:t>4.3.2.1 Planning and Scheduling Data Receipt</w:t>
            </w:r>
          </w:p>
          <w:p w:rsidR="009F06F6" w:rsidRDefault="009F06F6" w:rsidP="000B66A0">
            <w:pPr>
              <w:widowControl w:val="0"/>
            </w:pPr>
            <w:r>
              <w:t>[DMS-20]</w:t>
            </w:r>
          </w:p>
        </w:tc>
        <w:tc>
          <w:tcPr>
            <w:tcW w:w="3960" w:type="dxa"/>
          </w:tcPr>
          <w:p w:rsidR="009F06F6" w:rsidRDefault="009F06F6" w:rsidP="000B66A0">
            <w:r>
              <w:t>3.4.1.3.1.2   P&amp;S Data Receipt [SOC-2098]</w:t>
            </w:r>
          </w:p>
        </w:tc>
        <w:tc>
          <w:tcPr>
            <w:tcW w:w="1710" w:type="dxa"/>
          </w:tcPr>
          <w:p w:rsidR="009F06F6" w:rsidRDefault="009F06F6" w:rsidP="000B66A0">
            <w:r>
              <w:t>Demonstration</w:t>
            </w:r>
          </w:p>
        </w:tc>
      </w:tr>
      <w:tr w:rsidR="009F06F6" w:rsidTr="000B66A0">
        <w:tc>
          <w:tcPr>
            <w:tcW w:w="3888" w:type="dxa"/>
          </w:tcPr>
          <w:p w:rsidR="009F06F6" w:rsidRDefault="009F06F6" w:rsidP="000B66A0">
            <w:r>
              <w:t>4.3.2.2 Planning and Scheduling Data Access</w:t>
            </w:r>
          </w:p>
          <w:p w:rsidR="009F06F6" w:rsidRDefault="009F06F6" w:rsidP="000B66A0">
            <w:pPr>
              <w:widowControl w:val="0"/>
            </w:pPr>
            <w:r>
              <w:t>[DMS-2]</w:t>
            </w:r>
          </w:p>
        </w:tc>
        <w:tc>
          <w:tcPr>
            <w:tcW w:w="3960" w:type="dxa"/>
          </w:tcPr>
          <w:p w:rsidR="009F06F6" w:rsidRDefault="009F06F6" w:rsidP="000B66A0">
            <w:r>
              <w:t>3.4.1.3.1.2   P&amp;S Data Receipt [SOC-2098]</w:t>
            </w:r>
          </w:p>
        </w:tc>
        <w:tc>
          <w:tcPr>
            <w:tcW w:w="1710" w:type="dxa"/>
          </w:tcPr>
          <w:p w:rsidR="009F06F6" w:rsidRDefault="009F06F6" w:rsidP="000B66A0">
            <w:r>
              <w:t>Demonstration</w:t>
            </w:r>
          </w:p>
        </w:tc>
      </w:tr>
      <w:tr w:rsidR="009F06F6" w:rsidTr="000B66A0">
        <w:tc>
          <w:tcPr>
            <w:tcW w:w="3888" w:type="dxa"/>
          </w:tcPr>
          <w:p w:rsidR="009F06F6" w:rsidRDefault="009F06F6" w:rsidP="000B66A0">
            <w:r>
              <w:t>4.3.2.3 Visit Status Information</w:t>
            </w:r>
          </w:p>
          <w:p w:rsidR="009F06F6" w:rsidRDefault="009F06F6" w:rsidP="000B66A0">
            <w:pPr>
              <w:widowControl w:val="0"/>
            </w:pPr>
            <w:r>
              <w:t>[DMS-3]</w:t>
            </w:r>
          </w:p>
        </w:tc>
        <w:tc>
          <w:tcPr>
            <w:tcW w:w="3960" w:type="dxa"/>
          </w:tcPr>
          <w:p w:rsidR="009F06F6" w:rsidRDefault="009F06F6" w:rsidP="000B66A0">
            <w:r>
              <w:t>3.4.1.3.1.2   P&amp;S Data Receipt [SOC-2098]</w:t>
            </w:r>
          </w:p>
        </w:tc>
        <w:tc>
          <w:tcPr>
            <w:tcW w:w="1710" w:type="dxa"/>
          </w:tcPr>
          <w:p w:rsidR="009F06F6" w:rsidRDefault="009F06F6" w:rsidP="000B66A0">
            <w:r>
              <w:t>Inspection</w:t>
            </w:r>
          </w:p>
        </w:tc>
      </w:tr>
      <w:tr w:rsidR="009F06F6" w:rsidTr="000B66A0">
        <w:tc>
          <w:tcPr>
            <w:tcW w:w="3888" w:type="dxa"/>
          </w:tcPr>
          <w:p w:rsidR="009F06F6" w:rsidRDefault="009F06F6" w:rsidP="000B66A0">
            <w:r>
              <w:t>4.3.3.1 Notifications to PPS</w:t>
            </w:r>
          </w:p>
          <w:p w:rsidR="009F06F6" w:rsidRDefault="009F06F6" w:rsidP="000B66A0">
            <w:pPr>
              <w:widowControl w:val="0"/>
            </w:pPr>
            <w:r>
              <w:t>[DMS-4]</w:t>
            </w:r>
          </w:p>
        </w:tc>
        <w:tc>
          <w:tcPr>
            <w:tcW w:w="3960" w:type="dxa"/>
          </w:tcPr>
          <w:p w:rsidR="009F06F6" w:rsidRDefault="009F06F6" w:rsidP="000B66A0">
            <w:r>
              <w:t>3.4.1.3.1.3   Data Availability Notification  [SOC-2444]</w:t>
            </w:r>
          </w:p>
        </w:tc>
        <w:tc>
          <w:tcPr>
            <w:tcW w:w="1710" w:type="dxa"/>
          </w:tcPr>
          <w:p w:rsidR="009F06F6" w:rsidRDefault="009F06F6" w:rsidP="000B66A0">
            <w:r>
              <w:t>Test</w:t>
            </w:r>
          </w:p>
        </w:tc>
      </w:tr>
      <w:tr w:rsidR="009F06F6" w:rsidTr="000B66A0">
        <w:tc>
          <w:tcPr>
            <w:tcW w:w="3888" w:type="dxa"/>
          </w:tcPr>
          <w:p w:rsidR="009F06F6" w:rsidRDefault="009F06F6" w:rsidP="000B66A0">
            <w:r>
              <w:t>4.3.3.2 Notification of First Science Data</w:t>
            </w:r>
          </w:p>
          <w:p w:rsidR="009F06F6" w:rsidRDefault="009F06F6" w:rsidP="000B66A0">
            <w:pPr>
              <w:widowControl w:val="0"/>
            </w:pPr>
            <w:r>
              <w:t>[DMS-5]</w:t>
            </w:r>
          </w:p>
        </w:tc>
        <w:tc>
          <w:tcPr>
            <w:tcW w:w="3960" w:type="dxa"/>
          </w:tcPr>
          <w:p w:rsidR="009F06F6" w:rsidRDefault="009F06F6" w:rsidP="000B66A0">
            <w:r>
              <w:t>3.4.1.3.1.3   Data Availability Notification  [SOC-2444]</w:t>
            </w:r>
          </w:p>
        </w:tc>
        <w:tc>
          <w:tcPr>
            <w:tcW w:w="1710" w:type="dxa"/>
          </w:tcPr>
          <w:p w:rsidR="009F06F6" w:rsidRDefault="009F06F6" w:rsidP="000B66A0">
            <w:r>
              <w:t>Test</w:t>
            </w:r>
          </w:p>
        </w:tc>
      </w:tr>
      <w:tr w:rsidR="009F06F6" w:rsidTr="000B66A0">
        <w:tc>
          <w:tcPr>
            <w:tcW w:w="3888" w:type="dxa"/>
          </w:tcPr>
          <w:p w:rsidR="009F06F6" w:rsidRDefault="009F06F6" w:rsidP="000B66A0">
            <w:r>
              <w:t xml:space="preserve">4.4.1.1 Science Data Products to </w:t>
            </w:r>
            <w:r>
              <w:lastRenderedPageBreak/>
              <w:t>WSS</w:t>
            </w:r>
          </w:p>
          <w:p w:rsidR="009F06F6" w:rsidRDefault="009F06F6" w:rsidP="000B66A0">
            <w:pPr>
              <w:widowControl w:val="0"/>
            </w:pPr>
            <w:r>
              <w:t>[DMS-14]</w:t>
            </w:r>
          </w:p>
        </w:tc>
        <w:tc>
          <w:tcPr>
            <w:tcW w:w="3960" w:type="dxa"/>
          </w:tcPr>
          <w:p w:rsidR="009F06F6" w:rsidRDefault="009F06F6" w:rsidP="000B66A0">
            <w:r>
              <w:lastRenderedPageBreak/>
              <w:t xml:space="preserve">3.4.1.3.3   DMS Interface with </w:t>
            </w:r>
            <w:r>
              <w:lastRenderedPageBreak/>
              <w:t>WFS&amp;C Software Subsystem [SOC-2085]</w:t>
            </w:r>
          </w:p>
          <w:p w:rsidR="009F06F6" w:rsidRDefault="009F06F6" w:rsidP="000B66A0">
            <w:pPr>
              <w:widowControl w:val="0"/>
            </w:pPr>
            <w:r>
              <w:t>3.4.1.3.3.1   Science Data Product Transfer [SOC-2086]</w:t>
            </w:r>
          </w:p>
        </w:tc>
        <w:tc>
          <w:tcPr>
            <w:tcW w:w="1710" w:type="dxa"/>
          </w:tcPr>
          <w:p w:rsidR="009F06F6" w:rsidRDefault="009F06F6" w:rsidP="000B66A0">
            <w:r>
              <w:lastRenderedPageBreak/>
              <w:t>Demonstration</w:t>
            </w:r>
          </w:p>
        </w:tc>
      </w:tr>
      <w:tr w:rsidR="009F06F6" w:rsidTr="000B66A0">
        <w:tc>
          <w:tcPr>
            <w:tcW w:w="3888" w:type="dxa"/>
          </w:tcPr>
          <w:p w:rsidR="009F06F6" w:rsidRDefault="009F06F6" w:rsidP="000B66A0">
            <w:r>
              <w:lastRenderedPageBreak/>
              <w:t>4.4.1.2 WFS Image Data Calibration</w:t>
            </w:r>
          </w:p>
          <w:p w:rsidR="009F06F6" w:rsidRDefault="009F06F6" w:rsidP="000B66A0">
            <w:pPr>
              <w:widowControl w:val="0"/>
            </w:pPr>
            <w:r>
              <w:t>[DMS-6]</w:t>
            </w:r>
          </w:p>
        </w:tc>
        <w:tc>
          <w:tcPr>
            <w:tcW w:w="3960" w:type="dxa"/>
          </w:tcPr>
          <w:p w:rsidR="009F06F6" w:rsidRDefault="009F06F6" w:rsidP="000B66A0">
            <w:r>
              <w:t>3.4.1.3.3.1   Science Data Product Transfer [SOC-2086]</w:t>
            </w:r>
          </w:p>
        </w:tc>
        <w:tc>
          <w:tcPr>
            <w:tcW w:w="1710" w:type="dxa"/>
          </w:tcPr>
          <w:p w:rsidR="009F06F6" w:rsidRDefault="009F06F6" w:rsidP="000B66A0">
            <w:r>
              <w:t>Demonstration</w:t>
            </w:r>
          </w:p>
        </w:tc>
      </w:tr>
      <w:tr w:rsidR="009F06F6" w:rsidTr="000B66A0">
        <w:tc>
          <w:tcPr>
            <w:tcW w:w="3888" w:type="dxa"/>
          </w:tcPr>
          <w:p w:rsidR="009F06F6" w:rsidRDefault="009F06F6" w:rsidP="000B66A0">
            <w:r>
              <w:t>4.4.1.3 WFS Image Data Transfer</w:t>
            </w:r>
          </w:p>
          <w:p w:rsidR="009F06F6" w:rsidRDefault="009F06F6" w:rsidP="000B66A0">
            <w:pPr>
              <w:widowControl w:val="0"/>
            </w:pPr>
            <w:r>
              <w:t>[DMS-8]</w:t>
            </w:r>
          </w:p>
        </w:tc>
        <w:tc>
          <w:tcPr>
            <w:tcW w:w="3960" w:type="dxa"/>
          </w:tcPr>
          <w:p w:rsidR="009F06F6" w:rsidRDefault="009F06F6" w:rsidP="000B66A0">
            <w:r>
              <w:t>3.4.1.3.3.1   Science Data Product Transfer [SOC-2086]</w:t>
            </w:r>
          </w:p>
        </w:tc>
        <w:tc>
          <w:tcPr>
            <w:tcW w:w="1710" w:type="dxa"/>
          </w:tcPr>
          <w:p w:rsidR="009F06F6" w:rsidRDefault="009F06F6" w:rsidP="000B66A0">
            <w:r>
              <w:t>Test</w:t>
            </w:r>
          </w:p>
        </w:tc>
      </w:tr>
      <w:tr w:rsidR="009F06F6" w:rsidTr="000B66A0">
        <w:tc>
          <w:tcPr>
            <w:tcW w:w="3888" w:type="dxa"/>
          </w:tcPr>
          <w:p w:rsidR="009F06F6" w:rsidRDefault="009F06F6" w:rsidP="000B66A0">
            <w:r>
              <w:t>4.4.1.4 DMS to WSS Data Transfer</w:t>
            </w:r>
          </w:p>
          <w:p w:rsidR="009F06F6" w:rsidRDefault="009F06F6" w:rsidP="000B66A0">
            <w:pPr>
              <w:widowControl w:val="0"/>
            </w:pPr>
            <w:r>
              <w:t>[DMS-19]</w:t>
            </w:r>
          </w:p>
        </w:tc>
        <w:tc>
          <w:tcPr>
            <w:tcW w:w="3960" w:type="dxa"/>
          </w:tcPr>
          <w:p w:rsidR="009F06F6" w:rsidRDefault="009F06F6" w:rsidP="000B66A0">
            <w:r>
              <w:t>3.4.1.3.3.1   Science Data Product Transfer [SOC-2086]</w:t>
            </w:r>
          </w:p>
        </w:tc>
        <w:tc>
          <w:tcPr>
            <w:tcW w:w="1710" w:type="dxa"/>
          </w:tcPr>
          <w:p w:rsidR="009F06F6" w:rsidRDefault="009F06F6" w:rsidP="000B66A0">
            <w:r>
              <w:t>Test</w:t>
            </w:r>
          </w:p>
        </w:tc>
      </w:tr>
      <w:tr w:rsidR="009F06F6" w:rsidTr="000B66A0">
        <w:tc>
          <w:tcPr>
            <w:tcW w:w="3888" w:type="dxa"/>
          </w:tcPr>
          <w:p w:rsidR="009F06F6" w:rsidRDefault="009F06F6" w:rsidP="000B66A0">
            <w:r>
              <w:t>4.4.1.5 DMS to WSS Science Data DAN</w:t>
            </w:r>
          </w:p>
          <w:p w:rsidR="009F06F6" w:rsidRDefault="009F06F6" w:rsidP="000B66A0">
            <w:pPr>
              <w:widowControl w:val="0"/>
            </w:pPr>
            <w:r>
              <w:t>[DMS-10]</w:t>
            </w:r>
          </w:p>
        </w:tc>
        <w:tc>
          <w:tcPr>
            <w:tcW w:w="3960" w:type="dxa"/>
          </w:tcPr>
          <w:p w:rsidR="009F06F6" w:rsidRDefault="009F06F6" w:rsidP="000B66A0">
            <w:r>
              <w:t>3.4.1.3.3.1   Science Data Product Transfer [SOC-2086]</w:t>
            </w:r>
          </w:p>
        </w:tc>
        <w:tc>
          <w:tcPr>
            <w:tcW w:w="1710" w:type="dxa"/>
          </w:tcPr>
          <w:p w:rsidR="009F06F6" w:rsidRDefault="009F06F6" w:rsidP="000B66A0">
            <w:r>
              <w:t>Test</w:t>
            </w:r>
          </w:p>
        </w:tc>
      </w:tr>
      <w:tr w:rsidR="009F06F6" w:rsidTr="000B66A0">
        <w:tc>
          <w:tcPr>
            <w:tcW w:w="3888" w:type="dxa"/>
          </w:tcPr>
          <w:p w:rsidR="009F06F6" w:rsidRDefault="009F06F6" w:rsidP="000B66A0">
            <w:r>
              <w:t>4.4.1.6 DMS to WSS DANs</w:t>
            </w:r>
          </w:p>
          <w:p w:rsidR="009F06F6" w:rsidRDefault="009F06F6" w:rsidP="000B66A0">
            <w:pPr>
              <w:widowControl w:val="0"/>
            </w:pPr>
            <w:r>
              <w:t>[DMS-9]</w:t>
            </w:r>
          </w:p>
        </w:tc>
        <w:tc>
          <w:tcPr>
            <w:tcW w:w="3960" w:type="dxa"/>
          </w:tcPr>
          <w:p w:rsidR="009F06F6" w:rsidRDefault="009F06F6" w:rsidP="000B66A0">
            <w:r>
              <w:t>3.4.1.3.3.1   Science Data Product Transfer [SOC-2086]</w:t>
            </w:r>
          </w:p>
        </w:tc>
        <w:tc>
          <w:tcPr>
            <w:tcW w:w="1710" w:type="dxa"/>
          </w:tcPr>
          <w:p w:rsidR="009F06F6" w:rsidRDefault="009F06F6" w:rsidP="000B66A0">
            <w:r>
              <w:t>Test</w:t>
            </w:r>
          </w:p>
        </w:tc>
      </w:tr>
      <w:tr w:rsidR="009F06F6" w:rsidTr="000B66A0">
        <w:tc>
          <w:tcPr>
            <w:tcW w:w="3888" w:type="dxa"/>
          </w:tcPr>
          <w:p w:rsidR="009F06F6" w:rsidRDefault="009F06F6" w:rsidP="000B66A0">
            <w:r>
              <w:t>4.4.2.1 WFS&amp;C Archive Package Exchange</w:t>
            </w:r>
          </w:p>
          <w:p w:rsidR="009F06F6" w:rsidRDefault="009F06F6" w:rsidP="000B66A0">
            <w:pPr>
              <w:widowControl w:val="0"/>
            </w:pPr>
            <w:r>
              <w:t>[DMS-15]</w:t>
            </w:r>
          </w:p>
        </w:tc>
        <w:tc>
          <w:tcPr>
            <w:tcW w:w="3960" w:type="dxa"/>
          </w:tcPr>
          <w:p w:rsidR="009F06F6" w:rsidRDefault="009F06F6" w:rsidP="000B66A0">
            <w:r>
              <w:t>3.4.1.3.3.2   WFS&amp;C Archive Package Exchange [SOC-2091]</w:t>
            </w:r>
          </w:p>
        </w:tc>
        <w:tc>
          <w:tcPr>
            <w:tcW w:w="1710" w:type="dxa"/>
          </w:tcPr>
          <w:p w:rsidR="009F06F6" w:rsidRDefault="009F06F6" w:rsidP="000B66A0">
            <w:r>
              <w:t>Demonstration</w:t>
            </w:r>
          </w:p>
        </w:tc>
      </w:tr>
      <w:tr w:rsidR="009F06F6" w:rsidTr="000B66A0">
        <w:tc>
          <w:tcPr>
            <w:tcW w:w="3888" w:type="dxa"/>
          </w:tcPr>
          <w:p w:rsidR="009F06F6" w:rsidRDefault="009F06F6" w:rsidP="000B66A0">
            <w:r>
              <w:t>4.4.2.2 WSS Archive Packages to DMS</w:t>
            </w:r>
          </w:p>
          <w:p w:rsidR="009F06F6" w:rsidRDefault="009F06F6" w:rsidP="000B66A0">
            <w:pPr>
              <w:widowControl w:val="0"/>
            </w:pPr>
            <w:r>
              <w:t>[DMS-16]</w:t>
            </w:r>
          </w:p>
        </w:tc>
        <w:tc>
          <w:tcPr>
            <w:tcW w:w="3960" w:type="dxa"/>
          </w:tcPr>
          <w:p w:rsidR="009F06F6" w:rsidRDefault="009F06F6" w:rsidP="000B66A0">
            <w:r>
              <w:t>3.4.1.3.3.2   WFS&amp;C Archive Package Exchange [SOC-2091]</w:t>
            </w:r>
          </w:p>
        </w:tc>
        <w:tc>
          <w:tcPr>
            <w:tcW w:w="1710" w:type="dxa"/>
          </w:tcPr>
          <w:p w:rsidR="009F06F6" w:rsidRDefault="009F06F6" w:rsidP="000B66A0">
            <w:r>
              <w:t>Test</w:t>
            </w:r>
          </w:p>
        </w:tc>
      </w:tr>
      <w:tr w:rsidR="009F06F6" w:rsidTr="000B66A0">
        <w:tc>
          <w:tcPr>
            <w:tcW w:w="3888" w:type="dxa"/>
          </w:tcPr>
          <w:p w:rsidR="009F06F6" w:rsidRDefault="009F06F6" w:rsidP="000B66A0">
            <w:r>
              <w:t>4.4.2.3 Science Data Retrieval Requests</w:t>
            </w:r>
          </w:p>
          <w:p w:rsidR="009F06F6" w:rsidRDefault="009F06F6" w:rsidP="000B66A0">
            <w:pPr>
              <w:widowControl w:val="0"/>
            </w:pPr>
            <w:r>
              <w:t>[DMS-13]</w:t>
            </w:r>
          </w:p>
        </w:tc>
        <w:tc>
          <w:tcPr>
            <w:tcW w:w="3960" w:type="dxa"/>
          </w:tcPr>
          <w:p w:rsidR="009F06F6" w:rsidRDefault="009F06F6" w:rsidP="000B66A0">
            <w:r>
              <w:t>3.4.1.3.3.1   Science Data Product Transfer [SOC-2086]</w:t>
            </w:r>
          </w:p>
        </w:tc>
        <w:tc>
          <w:tcPr>
            <w:tcW w:w="1710" w:type="dxa"/>
          </w:tcPr>
          <w:p w:rsidR="009F06F6" w:rsidRDefault="009F06F6" w:rsidP="000B66A0">
            <w:r>
              <w:t>Test</w:t>
            </w:r>
          </w:p>
        </w:tc>
      </w:tr>
      <w:tr w:rsidR="009F06F6" w:rsidTr="000B66A0">
        <w:tc>
          <w:tcPr>
            <w:tcW w:w="3888" w:type="dxa"/>
          </w:tcPr>
          <w:p w:rsidR="009F06F6" w:rsidRDefault="009F06F6" w:rsidP="000B66A0">
            <w:r>
              <w:t>4.4.2.4 Archive Package Retrieval Requests</w:t>
            </w:r>
          </w:p>
          <w:p w:rsidR="009F06F6" w:rsidRDefault="009F06F6" w:rsidP="000B66A0">
            <w:pPr>
              <w:widowControl w:val="0"/>
            </w:pPr>
            <w:r>
              <w:t>[DMS-17]</w:t>
            </w:r>
          </w:p>
        </w:tc>
        <w:tc>
          <w:tcPr>
            <w:tcW w:w="3960" w:type="dxa"/>
          </w:tcPr>
          <w:p w:rsidR="009F06F6" w:rsidRDefault="009F06F6" w:rsidP="000B66A0">
            <w:r>
              <w:t>3.4.1.3.3.2   WFS&amp;C Archive Package Exchange [SOC-2091]</w:t>
            </w:r>
          </w:p>
        </w:tc>
        <w:tc>
          <w:tcPr>
            <w:tcW w:w="1710" w:type="dxa"/>
          </w:tcPr>
          <w:p w:rsidR="009F06F6" w:rsidRDefault="009F06F6" w:rsidP="000B66A0">
            <w:r>
              <w:t>Test</w:t>
            </w:r>
          </w:p>
        </w:tc>
      </w:tr>
      <w:tr w:rsidR="009F06F6" w:rsidTr="000B66A0">
        <w:tc>
          <w:tcPr>
            <w:tcW w:w="3888" w:type="dxa"/>
          </w:tcPr>
          <w:p w:rsidR="009F06F6" w:rsidRDefault="009F06F6" w:rsidP="000B66A0">
            <w:r>
              <w:t>4.4.2.5 DMS to WSS DANs</w:t>
            </w:r>
          </w:p>
          <w:p w:rsidR="009F06F6" w:rsidRDefault="009F06F6" w:rsidP="000B66A0">
            <w:pPr>
              <w:widowControl w:val="0"/>
            </w:pPr>
            <w:r>
              <w:t>[DMS-18]</w:t>
            </w:r>
          </w:p>
        </w:tc>
        <w:tc>
          <w:tcPr>
            <w:tcW w:w="3960" w:type="dxa"/>
          </w:tcPr>
          <w:p w:rsidR="009F06F6" w:rsidRDefault="009F06F6" w:rsidP="000B66A0">
            <w:r>
              <w:t>3.4.1.3.3.1   Science Data Product Transfer [SOC-2086]</w:t>
            </w:r>
          </w:p>
        </w:tc>
        <w:tc>
          <w:tcPr>
            <w:tcW w:w="1710" w:type="dxa"/>
          </w:tcPr>
          <w:p w:rsidR="009F06F6" w:rsidRDefault="009F06F6" w:rsidP="000B66A0">
            <w:r>
              <w:t>Test</w:t>
            </w:r>
          </w:p>
        </w:tc>
      </w:tr>
      <w:tr w:rsidR="009F06F6" w:rsidTr="000B66A0">
        <w:tc>
          <w:tcPr>
            <w:tcW w:w="3888" w:type="dxa"/>
          </w:tcPr>
          <w:p w:rsidR="009F06F6" w:rsidRDefault="009F06F6" w:rsidP="000B66A0">
            <w:r>
              <w:t>4.5.1.1 Data Availability Notices to Observers</w:t>
            </w:r>
          </w:p>
          <w:p w:rsidR="009F06F6" w:rsidRDefault="009F06F6" w:rsidP="000B66A0">
            <w:pPr>
              <w:widowControl w:val="0"/>
            </w:pPr>
            <w:r>
              <w:t>[DMS-65]</w:t>
            </w:r>
          </w:p>
        </w:tc>
        <w:tc>
          <w:tcPr>
            <w:tcW w:w="3960" w:type="dxa"/>
          </w:tcPr>
          <w:p w:rsidR="009F06F6" w:rsidRDefault="009F06F6" w:rsidP="000B66A0">
            <w:r>
              <w:t>3.4.1.2.1.1   Data Availability Notification [SOC-2083]</w:t>
            </w:r>
          </w:p>
        </w:tc>
        <w:tc>
          <w:tcPr>
            <w:tcW w:w="1710" w:type="dxa"/>
          </w:tcPr>
          <w:p w:rsidR="009F06F6" w:rsidRDefault="009F06F6" w:rsidP="000B66A0">
            <w:r>
              <w:t>Test</w:t>
            </w:r>
          </w:p>
        </w:tc>
      </w:tr>
      <w:tr w:rsidR="009F06F6" w:rsidTr="000B66A0">
        <w:tc>
          <w:tcPr>
            <w:tcW w:w="3888" w:type="dxa"/>
          </w:tcPr>
          <w:p w:rsidR="009F06F6" w:rsidRDefault="009F06F6" w:rsidP="000B66A0">
            <w:r>
              <w:t>4.5.1.2 PI Notification of Visit Data</w:t>
            </w:r>
          </w:p>
          <w:p w:rsidR="009F06F6" w:rsidRDefault="009F06F6" w:rsidP="000B66A0">
            <w:pPr>
              <w:widowControl w:val="0"/>
            </w:pPr>
            <w:r>
              <w:t>[DMS-64]</w:t>
            </w:r>
          </w:p>
        </w:tc>
        <w:tc>
          <w:tcPr>
            <w:tcW w:w="3960" w:type="dxa"/>
          </w:tcPr>
          <w:p w:rsidR="009F06F6" w:rsidRDefault="009F06F6" w:rsidP="000B66A0">
            <w:r>
              <w:t>3.4.5.1.6   Data Distribution to PI [SOC-564]</w:t>
            </w:r>
          </w:p>
        </w:tc>
        <w:tc>
          <w:tcPr>
            <w:tcW w:w="1710" w:type="dxa"/>
          </w:tcPr>
          <w:p w:rsidR="009F06F6" w:rsidRDefault="009F06F6" w:rsidP="000B66A0">
            <w:r>
              <w:t>Test</w:t>
            </w:r>
          </w:p>
        </w:tc>
      </w:tr>
      <w:tr w:rsidR="009F06F6" w:rsidTr="000B66A0">
        <w:tc>
          <w:tcPr>
            <w:tcW w:w="3888" w:type="dxa"/>
          </w:tcPr>
          <w:p w:rsidR="009F06F6" w:rsidRDefault="009F06F6" w:rsidP="000B66A0">
            <w:r>
              <w:t>4.5.1.3 User Subscription Service</w:t>
            </w:r>
          </w:p>
          <w:p w:rsidR="009F06F6" w:rsidRDefault="009F06F6" w:rsidP="000B66A0">
            <w:pPr>
              <w:widowControl w:val="0"/>
            </w:pPr>
            <w:r>
              <w:t>[DMS-282]</w:t>
            </w:r>
          </w:p>
        </w:tc>
        <w:tc>
          <w:tcPr>
            <w:tcW w:w="3960" w:type="dxa"/>
          </w:tcPr>
          <w:p w:rsidR="009F06F6" w:rsidRDefault="009F06F6" w:rsidP="000B66A0">
            <w:r>
              <w:t>3.4.5.1.6   Data Distribution to PI [SOC-564]</w:t>
            </w:r>
          </w:p>
        </w:tc>
        <w:tc>
          <w:tcPr>
            <w:tcW w:w="1710" w:type="dxa"/>
          </w:tcPr>
          <w:p w:rsidR="009F06F6" w:rsidRDefault="009F06F6" w:rsidP="000B66A0">
            <w:r>
              <w:t>Test</w:t>
            </w:r>
          </w:p>
        </w:tc>
      </w:tr>
      <w:tr w:rsidR="009F06F6" w:rsidTr="000B66A0">
        <w:tc>
          <w:tcPr>
            <w:tcW w:w="3888" w:type="dxa"/>
          </w:tcPr>
          <w:p w:rsidR="009F06F6" w:rsidRDefault="009F06F6" w:rsidP="000B66A0">
            <w:r>
              <w:t>4.5.1.4 Customization of User Notifications</w:t>
            </w:r>
          </w:p>
          <w:p w:rsidR="009F06F6" w:rsidRDefault="009F06F6" w:rsidP="000B66A0">
            <w:pPr>
              <w:widowControl w:val="0"/>
            </w:pPr>
            <w:r>
              <w:t>[DMS-283]</w:t>
            </w:r>
          </w:p>
        </w:tc>
        <w:tc>
          <w:tcPr>
            <w:tcW w:w="3960" w:type="dxa"/>
          </w:tcPr>
          <w:p w:rsidR="009F06F6" w:rsidRDefault="009F06F6" w:rsidP="000B66A0">
            <w:r>
              <w:t>3.4.5.1.6   Data Distribution to PI [SOC-564]</w:t>
            </w:r>
          </w:p>
        </w:tc>
        <w:tc>
          <w:tcPr>
            <w:tcW w:w="1710" w:type="dxa"/>
          </w:tcPr>
          <w:p w:rsidR="009F06F6" w:rsidRDefault="009F06F6" w:rsidP="000B66A0">
            <w:r>
              <w:t>Test</w:t>
            </w:r>
          </w:p>
        </w:tc>
      </w:tr>
      <w:tr w:rsidR="009F06F6" w:rsidTr="000B66A0">
        <w:tc>
          <w:tcPr>
            <w:tcW w:w="3888" w:type="dxa"/>
          </w:tcPr>
          <w:p w:rsidR="009F06F6" w:rsidRDefault="009F06F6" w:rsidP="000B66A0">
            <w:r>
              <w:t>4.5.2.1 Access to Archive Catalog</w:t>
            </w:r>
          </w:p>
          <w:p w:rsidR="009F06F6" w:rsidRDefault="009F06F6" w:rsidP="000B66A0">
            <w:pPr>
              <w:widowControl w:val="0"/>
            </w:pPr>
            <w:r>
              <w:t>[DMS-63]</w:t>
            </w:r>
          </w:p>
        </w:tc>
        <w:tc>
          <w:tcPr>
            <w:tcW w:w="3960" w:type="dxa"/>
          </w:tcPr>
          <w:p w:rsidR="009F06F6" w:rsidRDefault="009F06F6" w:rsidP="000B66A0">
            <w:r>
              <w:t>3.4.1.2.1.2   Science Archive Catalog Access [SOC-492]</w:t>
            </w:r>
          </w:p>
        </w:tc>
        <w:tc>
          <w:tcPr>
            <w:tcW w:w="1710" w:type="dxa"/>
          </w:tcPr>
          <w:p w:rsidR="009F06F6" w:rsidRDefault="009F06F6" w:rsidP="000B66A0">
            <w:r>
              <w:t>Test</w:t>
            </w:r>
          </w:p>
        </w:tc>
      </w:tr>
      <w:tr w:rsidR="009F06F6" w:rsidTr="000B66A0">
        <w:tc>
          <w:tcPr>
            <w:tcW w:w="3888" w:type="dxa"/>
          </w:tcPr>
          <w:p w:rsidR="009F06F6" w:rsidRDefault="009F06F6" w:rsidP="000B66A0">
            <w:r>
              <w:t>4.5.2.2 Access to Science Data</w:t>
            </w:r>
          </w:p>
          <w:p w:rsidR="009F06F6" w:rsidRDefault="009F06F6" w:rsidP="000B66A0">
            <w:pPr>
              <w:widowControl w:val="0"/>
            </w:pPr>
            <w:r>
              <w:lastRenderedPageBreak/>
              <w:t>[DMS-62]</w:t>
            </w:r>
          </w:p>
        </w:tc>
        <w:tc>
          <w:tcPr>
            <w:tcW w:w="3960" w:type="dxa"/>
          </w:tcPr>
          <w:p w:rsidR="009F06F6" w:rsidRDefault="009F06F6" w:rsidP="000B66A0">
            <w:r>
              <w:lastRenderedPageBreak/>
              <w:t xml:space="preserve">3.4.1.2.1.5   Science Data Product </w:t>
            </w:r>
            <w:r>
              <w:lastRenderedPageBreak/>
              <w:t>Access [SOC-546]</w:t>
            </w:r>
          </w:p>
        </w:tc>
        <w:tc>
          <w:tcPr>
            <w:tcW w:w="1710" w:type="dxa"/>
          </w:tcPr>
          <w:p w:rsidR="009F06F6" w:rsidRDefault="009F06F6" w:rsidP="000B66A0">
            <w:r>
              <w:lastRenderedPageBreak/>
              <w:t>Test</w:t>
            </w:r>
          </w:p>
        </w:tc>
      </w:tr>
      <w:tr w:rsidR="009F06F6" w:rsidTr="000B66A0">
        <w:tc>
          <w:tcPr>
            <w:tcW w:w="3888" w:type="dxa"/>
          </w:tcPr>
          <w:p w:rsidR="009F06F6" w:rsidRDefault="009F06F6" w:rsidP="000B66A0">
            <w:r>
              <w:lastRenderedPageBreak/>
              <w:t>4.5.2.3 Science Data Analysis Reports</w:t>
            </w:r>
          </w:p>
          <w:p w:rsidR="009F06F6" w:rsidRDefault="009F06F6" w:rsidP="000B66A0">
            <w:pPr>
              <w:widowControl w:val="0"/>
            </w:pPr>
            <w:r>
              <w:t>[DMS-61]</w:t>
            </w:r>
          </w:p>
        </w:tc>
        <w:tc>
          <w:tcPr>
            <w:tcW w:w="3960" w:type="dxa"/>
          </w:tcPr>
          <w:p w:rsidR="009F06F6" w:rsidRDefault="009F06F6" w:rsidP="000B66A0">
            <w:r>
              <w:t>3.4.1.2.1.8   Science Data Analysis Product Generation [SOC-2120]</w:t>
            </w:r>
          </w:p>
        </w:tc>
        <w:tc>
          <w:tcPr>
            <w:tcW w:w="1710" w:type="dxa"/>
          </w:tcPr>
          <w:p w:rsidR="009F06F6" w:rsidRDefault="009F06F6" w:rsidP="000B66A0">
            <w:r>
              <w:t>Test</w:t>
            </w:r>
          </w:p>
        </w:tc>
      </w:tr>
      <w:tr w:rsidR="009F06F6" w:rsidTr="000B66A0">
        <w:tc>
          <w:tcPr>
            <w:tcW w:w="3888" w:type="dxa"/>
          </w:tcPr>
          <w:p w:rsidR="009F06F6" w:rsidRDefault="009F06F6" w:rsidP="000B66A0">
            <w:r>
              <w:t>4.5.3.1 Data Distribution to Archive Facilities</w:t>
            </w:r>
          </w:p>
          <w:p w:rsidR="009F06F6" w:rsidRDefault="009F06F6" w:rsidP="000B66A0">
            <w:pPr>
              <w:widowControl w:val="0"/>
            </w:pPr>
            <w:r>
              <w:t>[DMS-60]</w:t>
            </w:r>
          </w:p>
        </w:tc>
        <w:tc>
          <w:tcPr>
            <w:tcW w:w="3960" w:type="dxa"/>
          </w:tcPr>
          <w:p w:rsidR="009F06F6" w:rsidRDefault="009F06F6" w:rsidP="000B66A0">
            <w:r>
              <w:t>3.4.1.2.3   DMS Interface with International Data Centers [SOC-34]</w:t>
            </w:r>
          </w:p>
        </w:tc>
        <w:tc>
          <w:tcPr>
            <w:tcW w:w="1710" w:type="dxa"/>
          </w:tcPr>
          <w:p w:rsidR="009F06F6" w:rsidRDefault="009F06F6" w:rsidP="000B66A0">
            <w:r>
              <w:t>Demonstration</w:t>
            </w:r>
          </w:p>
        </w:tc>
      </w:tr>
      <w:tr w:rsidR="009F06F6" w:rsidTr="000B66A0">
        <w:tc>
          <w:tcPr>
            <w:tcW w:w="3888" w:type="dxa"/>
          </w:tcPr>
          <w:p w:rsidR="009F06F6" w:rsidRDefault="009F06F6" w:rsidP="000B66A0">
            <w:r>
              <w:t>4.5.3.2 Software Distribution to Archive Facilities</w:t>
            </w:r>
          </w:p>
          <w:p w:rsidR="009F06F6" w:rsidRDefault="009F06F6" w:rsidP="000B66A0">
            <w:pPr>
              <w:widowControl w:val="0"/>
            </w:pPr>
            <w:r>
              <w:t>[DMS-285]</w:t>
            </w:r>
          </w:p>
        </w:tc>
        <w:tc>
          <w:tcPr>
            <w:tcW w:w="3960" w:type="dxa"/>
          </w:tcPr>
          <w:p w:rsidR="009F06F6" w:rsidRDefault="009F06F6" w:rsidP="000B66A0">
            <w:r>
              <w:t>3.4.1.2.3   DMS Interface with International Data Centers [SOC-34]</w:t>
            </w:r>
          </w:p>
        </w:tc>
        <w:tc>
          <w:tcPr>
            <w:tcW w:w="1710" w:type="dxa"/>
          </w:tcPr>
          <w:p w:rsidR="009F06F6" w:rsidRDefault="009F06F6" w:rsidP="000B66A0">
            <w:r>
              <w:t>Demonstration</w:t>
            </w:r>
          </w:p>
        </w:tc>
      </w:tr>
      <w:tr w:rsidR="009F06F6" w:rsidTr="000B66A0">
        <w:tc>
          <w:tcPr>
            <w:tcW w:w="3888" w:type="dxa"/>
          </w:tcPr>
          <w:p w:rsidR="009F06F6" w:rsidRDefault="009F06F6" w:rsidP="000B66A0">
            <w:r>
              <w:t>4.5.3.3 Catalog Replication to Archive Facilities</w:t>
            </w:r>
          </w:p>
          <w:p w:rsidR="009F06F6" w:rsidRDefault="009F06F6" w:rsidP="000B66A0">
            <w:pPr>
              <w:widowControl w:val="0"/>
            </w:pPr>
            <w:r>
              <w:t>[DMS-284]</w:t>
            </w:r>
          </w:p>
        </w:tc>
        <w:tc>
          <w:tcPr>
            <w:tcW w:w="3960" w:type="dxa"/>
          </w:tcPr>
          <w:p w:rsidR="009F06F6" w:rsidRDefault="009F06F6" w:rsidP="000B66A0">
            <w:r>
              <w:t>3.4.1.2.3   DMS Interface with International Data Centers [SOC-34]</w:t>
            </w:r>
          </w:p>
        </w:tc>
        <w:tc>
          <w:tcPr>
            <w:tcW w:w="1710" w:type="dxa"/>
          </w:tcPr>
          <w:p w:rsidR="009F06F6" w:rsidRDefault="009F06F6" w:rsidP="000B66A0">
            <w:r>
              <w:t>Demonstration</w:t>
            </w:r>
          </w:p>
        </w:tc>
      </w:tr>
      <w:tr w:rsidR="009F06F6" w:rsidTr="000B66A0">
        <w:tc>
          <w:tcPr>
            <w:tcW w:w="3888" w:type="dxa"/>
          </w:tcPr>
          <w:p w:rsidR="009F06F6" w:rsidRDefault="009F06F6" w:rsidP="000B66A0">
            <w:r>
              <w:t>5.1.1.1 Perform Level-1 Processing</w:t>
            </w:r>
          </w:p>
          <w:p w:rsidR="009F06F6" w:rsidRDefault="009F06F6" w:rsidP="000B66A0">
            <w:pPr>
              <w:widowControl w:val="0"/>
            </w:pPr>
            <w:r>
              <w:t>[DMS-70]</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t>5.1.1.2 Guide Star FITS Data</w:t>
            </w:r>
          </w:p>
          <w:p w:rsidR="009F06F6" w:rsidRDefault="009F06F6" w:rsidP="000B66A0">
            <w:pPr>
              <w:widowControl w:val="0"/>
            </w:pPr>
            <w:r>
              <w:t>[DMS-279]</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t>5.1.1.3 Start of SDP Processing</w:t>
            </w:r>
          </w:p>
          <w:p w:rsidR="009F06F6" w:rsidRDefault="009F06F6" w:rsidP="000B66A0">
            <w:pPr>
              <w:widowControl w:val="0"/>
            </w:pPr>
            <w:r>
              <w:t>[DMS-71]</w:t>
            </w:r>
          </w:p>
        </w:tc>
        <w:tc>
          <w:tcPr>
            <w:tcW w:w="3960" w:type="dxa"/>
          </w:tcPr>
          <w:p w:rsidR="009F06F6" w:rsidRDefault="009F06F6" w:rsidP="000B66A0">
            <w:r>
              <w:t>3.4.1.2.2.1   Observatory Telemetry Data Format [SOC-1788]</w:t>
            </w:r>
          </w:p>
        </w:tc>
        <w:tc>
          <w:tcPr>
            <w:tcW w:w="1710" w:type="dxa"/>
          </w:tcPr>
          <w:p w:rsidR="009F06F6" w:rsidRDefault="009F06F6" w:rsidP="000B66A0">
            <w:r>
              <w:t>Test</w:t>
            </w:r>
          </w:p>
        </w:tc>
      </w:tr>
      <w:tr w:rsidR="009F06F6" w:rsidTr="000B66A0">
        <w:tc>
          <w:tcPr>
            <w:tcW w:w="3888" w:type="dxa"/>
          </w:tcPr>
          <w:p w:rsidR="009F06F6" w:rsidRDefault="009F06F6" w:rsidP="000B66A0">
            <w:r>
              <w:t>5.1.1.4 Generation of Metadata</w:t>
            </w:r>
          </w:p>
          <w:p w:rsidR="009F06F6" w:rsidRDefault="009F06F6" w:rsidP="000B66A0">
            <w:pPr>
              <w:widowControl w:val="0"/>
            </w:pPr>
            <w:r>
              <w:t>[DMS-72]</w:t>
            </w:r>
          </w:p>
        </w:tc>
        <w:tc>
          <w:tcPr>
            <w:tcW w:w="3960" w:type="dxa"/>
          </w:tcPr>
          <w:p w:rsidR="009F06F6" w:rsidRDefault="009F06F6" w:rsidP="000B66A0">
            <w:r>
              <w:t>3.4.2.1   Functional Requirements [SOC-1688]</w:t>
            </w:r>
          </w:p>
        </w:tc>
        <w:tc>
          <w:tcPr>
            <w:tcW w:w="1710" w:type="dxa"/>
          </w:tcPr>
          <w:p w:rsidR="009F06F6" w:rsidRDefault="009F06F6" w:rsidP="000B66A0">
            <w:r>
              <w:t>Demonstration</w:t>
            </w:r>
          </w:p>
        </w:tc>
      </w:tr>
      <w:tr w:rsidR="009F06F6" w:rsidTr="000B66A0">
        <w:tc>
          <w:tcPr>
            <w:tcW w:w="3888" w:type="dxa"/>
          </w:tcPr>
          <w:p w:rsidR="009F06F6" w:rsidRDefault="009F06F6" w:rsidP="000B66A0">
            <w:r>
              <w:t>5.1.1.5 Priority Processing Requests</w:t>
            </w:r>
          </w:p>
          <w:p w:rsidR="009F06F6" w:rsidRDefault="009F06F6" w:rsidP="000B66A0">
            <w:pPr>
              <w:widowControl w:val="0"/>
            </w:pPr>
            <w:r>
              <w:t>[DMS-73]</w:t>
            </w:r>
          </w:p>
        </w:tc>
        <w:tc>
          <w:tcPr>
            <w:tcW w:w="3960" w:type="dxa"/>
          </w:tcPr>
          <w:p w:rsidR="009F06F6" w:rsidRDefault="009F06F6" w:rsidP="000B66A0">
            <w:r>
              <w:t>3.4.5.3.2   Science Data Product Availability for Designated Visits [SOC-561]</w:t>
            </w:r>
          </w:p>
        </w:tc>
        <w:tc>
          <w:tcPr>
            <w:tcW w:w="1710" w:type="dxa"/>
          </w:tcPr>
          <w:p w:rsidR="009F06F6" w:rsidRDefault="009F06F6" w:rsidP="000B66A0">
            <w:r>
              <w:t>Test</w:t>
            </w:r>
          </w:p>
        </w:tc>
      </w:tr>
      <w:tr w:rsidR="009F06F6" w:rsidTr="000B66A0">
        <w:tc>
          <w:tcPr>
            <w:tcW w:w="3888" w:type="dxa"/>
          </w:tcPr>
          <w:p w:rsidR="009F06F6" w:rsidRDefault="009F06F6" w:rsidP="000B66A0">
            <w:r>
              <w:t>5.1.1.6 Processing in Priority Order</w:t>
            </w:r>
          </w:p>
          <w:p w:rsidR="009F06F6" w:rsidRDefault="009F06F6" w:rsidP="000B66A0">
            <w:pPr>
              <w:widowControl w:val="0"/>
            </w:pPr>
            <w:r>
              <w:t>[DMS-74]</w:t>
            </w:r>
          </w:p>
        </w:tc>
        <w:tc>
          <w:tcPr>
            <w:tcW w:w="3960" w:type="dxa"/>
          </w:tcPr>
          <w:p w:rsidR="009F06F6" w:rsidRDefault="009F06F6" w:rsidP="000B66A0">
            <w:r>
              <w:t>3.4.5.3.2   Science Data Product Availability for Designated Visits [SOC-561]</w:t>
            </w:r>
          </w:p>
        </w:tc>
        <w:tc>
          <w:tcPr>
            <w:tcW w:w="1710" w:type="dxa"/>
          </w:tcPr>
          <w:p w:rsidR="009F06F6" w:rsidRDefault="009F06F6" w:rsidP="000B66A0">
            <w:r>
              <w:t>Test</w:t>
            </w:r>
          </w:p>
        </w:tc>
      </w:tr>
      <w:tr w:rsidR="009F06F6" w:rsidTr="000B66A0">
        <w:tc>
          <w:tcPr>
            <w:tcW w:w="3888" w:type="dxa"/>
          </w:tcPr>
          <w:p w:rsidR="009F06F6" w:rsidRDefault="009F06F6" w:rsidP="000B66A0">
            <w:r>
              <w:t>5.1.1.7 Processing Order Override</w:t>
            </w:r>
          </w:p>
          <w:p w:rsidR="009F06F6" w:rsidRDefault="009F06F6" w:rsidP="000B66A0">
            <w:pPr>
              <w:widowControl w:val="0"/>
            </w:pPr>
            <w:r>
              <w:t>[DMS-75]</w:t>
            </w:r>
          </w:p>
        </w:tc>
        <w:tc>
          <w:tcPr>
            <w:tcW w:w="3960" w:type="dxa"/>
          </w:tcPr>
          <w:p w:rsidR="009F06F6" w:rsidRDefault="009F06F6" w:rsidP="000B66A0">
            <w:r>
              <w:t>3.4.5.3.2   Science Data Product Availability for Designated Visits [SOC-561]</w:t>
            </w:r>
          </w:p>
        </w:tc>
        <w:tc>
          <w:tcPr>
            <w:tcW w:w="1710" w:type="dxa"/>
          </w:tcPr>
          <w:p w:rsidR="009F06F6" w:rsidRDefault="009F06F6" w:rsidP="000B66A0">
            <w:r>
              <w:t>Test</w:t>
            </w:r>
          </w:p>
        </w:tc>
      </w:tr>
      <w:tr w:rsidR="009F06F6" w:rsidTr="000B66A0">
        <w:tc>
          <w:tcPr>
            <w:tcW w:w="3888" w:type="dxa"/>
          </w:tcPr>
          <w:p w:rsidR="009F06F6" w:rsidRDefault="009F06F6" w:rsidP="000B66A0">
            <w:r>
              <w:t>5.1.2.1 Capture Timeline of On-board Events</w:t>
            </w:r>
          </w:p>
          <w:p w:rsidR="009F06F6" w:rsidRDefault="009F06F6" w:rsidP="000B66A0">
            <w:pPr>
              <w:widowControl w:val="0"/>
            </w:pPr>
            <w:r>
              <w:t>[DMS-76]</w:t>
            </w:r>
          </w:p>
        </w:tc>
        <w:tc>
          <w:tcPr>
            <w:tcW w:w="3960" w:type="dxa"/>
          </w:tcPr>
          <w:p w:rsidR="009F06F6" w:rsidRDefault="009F06F6" w:rsidP="000B66A0">
            <w:r>
              <w:t>3.4.1.3.2.4   Observatory Status Data Receipt [SOC-2475]</w:t>
            </w:r>
          </w:p>
        </w:tc>
        <w:tc>
          <w:tcPr>
            <w:tcW w:w="1710" w:type="dxa"/>
          </w:tcPr>
          <w:p w:rsidR="009F06F6" w:rsidRDefault="009F06F6" w:rsidP="000B66A0">
            <w:r>
              <w:t>Demonstration</w:t>
            </w:r>
          </w:p>
        </w:tc>
      </w:tr>
      <w:tr w:rsidR="009F06F6" w:rsidTr="000B66A0">
        <w:tc>
          <w:tcPr>
            <w:tcW w:w="3888" w:type="dxa"/>
          </w:tcPr>
          <w:p w:rsidR="009F06F6" w:rsidRDefault="009F06F6" w:rsidP="000B66A0">
            <w:r>
              <w:t>5.1.2.2 Capture Visit and Exposure Times</w:t>
            </w:r>
          </w:p>
          <w:p w:rsidR="009F06F6" w:rsidRDefault="009F06F6" w:rsidP="000B66A0">
            <w:pPr>
              <w:widowControl w:val="0"/>
            </w:pPr>
            <w:r>
              <w:t>[DMS-137]</w:t>
            </w:r>
          </w:p>
        </w:tc>
        <w:tc>
          <w:tcPr>
            <w:tcW w:w="3960" w:type="dxa"/>
          </w:tcPr>
          <w:p w:rsidR="009F06F6" w:rsidRDefault="009F06F6" w:rsidP="000B66A0">
            <w:r>
              <w:t>3.4.1.3.2.4   Observatory Status Data Receipt [SOC-2475]</w:t>
            </w:r>
          </w:p>
        </w:tc>
        <w:tc>
          <w:tcPr>
            <w:tcW w:w="1710" w:type="dxa"/>
          </w:tcPr>
          <w:p w:rsidR="009F06F6" w:rsidRDefault="009F06F6" w:rsidP="000B66A0">
            <w:r>
              <w:t>Inspection</w:t>
            </w:r>
          </w:p>
        </w:tc>
      </w:tr>
      <w:tr w:rsidR="009F06F6" w:rsidTr="000B66A0">
        <w:tc>
          <w:tcPr>
            <w:tcW w:w="3888" w:type="dxa"/>
          </w:tcPr>
          <w:p w:rsidR="009F06F6" w:rsidRDefault="009F06F6" w:rsidP="000B66A0">
            <w:r>
              <w:t>5.1.2.3 Ignore Duplicate Events</w:t>
            </w:r>
          </w:p>
          <w:p w:rsidR="009F06F6" w:rsidRDefault="009F06F6" w:rsidP="000B66A0">
            <w:pPr>
              <w:widowControl w:val="0"/>
            </w:pPr>
            <w:r>
              <w:t>[DMS-138]</w:t>
            </w:r>
          </w:p>
        </w:tc>
        <w:tc>
          <w:tcPr>
            <w:tcW w:w="3960" w:type="dxa"/>
          </w:tcPr>
          <w:p w:rsidR="009F06F6" w:rsidRDefault="009F06F6" w:rsidP="000B66A0">
            <w:r>
              <w:t>3.4.1.3.2.4   Observatory Status Data Receipt [SOC-2475]</w:t>
            </w:r>
          </w:p>
        </w:tc>
        <w:tc>
          <w:tcPr>
            <w:tcW w:w="1710" w:type="dxa"/>
          </w:tcPr>
          <w:p w:rsidR="009F06F6" w:rsidRDefault="009F06F6" w:rsidP="000B66A0">
            <w:r>
              <w:t>Test</w:t>
            </w:r>
          </w:p>
        </w:tc>
      </w:tr>
      <w:tr w:rsidR="009F06F6" w:rsidTr="000B66A0">
        <w:tc>
          <w:tcPr>
            <w:tcW w:w="3888" w:type="dxa"/>
          </w:tcPr>
          <w:p w:rsidR="009F06F6" w:rsidRDefault="009F06F6" w:rsidP="000B66A0">
            <w:r>
              <w:t>5.1.2.4 Revised Exposure Timelines</w:t>
            </w:r>
          </w:p>
          <w:p w:rsidR="009F06F6" w:rsidRDefault="009F06F6" w:rsidP="000B66A0">
            <w:pPr>
              <w:widowControl w:val="0"/>
            </w:pPr>
            <w:r>
              <w:t>[DMS-271]</w:t>
            </w:r>
          </w:p>
        </w:tc>
        <w:tc>
          <w:tcPr>
            <w:tcW w:w="3960" w:type="dxa"/>
          </w:tcPr>
          <w:p w:rsidR="009F06F6" w:rsidRDefault="009F06F6" w:rsidP="000B66A0">
            <w:r>
              <w:t>3.4.1.3.2.4   Observatory Status Data Receipt [SOC-2475]</w:t>
            </w:r>
          </w:p>
        </w:tc>
        <w:tc>
          <w:tcPr>
            <w:tcW w:w="1710" w:type="dxa"/>
          </w:tcPr>
          <w:p w:rsidR="009F06F6" w:rsidRDefault="009F06F6" w:rsidP="000B66A0">
            <w:r>
              <w:t>Test</w:t>
            </w:r>
          </w:p>
        </w:tc>
      </w:tr>
      <w:tr w:rsidR="009F06F6" w:rsidTr="000B66A0">
        <w:tc>
          <w:tcPr>
            <w:tcW w:w="3888" w:type="dxa"/>
          </w:tcPr>
          <w:p w:rsidR="009F06F6" w:rsidRDefault="009F06F6" w:rsidP="000B66A0">
            <w:r>
              <w:t>5.1.3.1 Science Data Receipt</w:t>
            </w:r>
          </w:p>
          <w:p w:rsidR="009F06F6" w:rsidRDefault="009F06F6" w:rsidP="000B66A0">
            <w:pPr>
              <w:widowControl w:val="0"/>
            </w:pPr>
            <w:r>
              <w:t>[DMS-132]</w:t>
            </w:r>
          </w:p>
        </w:tc>
        <w:tc>
          <w:tcPr>
            <w:tcW w:w="3960" w:type="dxa"/>
          </w:tcPr>
          <w:p w:rsidR="009F06F6" w:rsidRDefault="009F06F6" w:rsidP="000B66A0">
            <w:r>
              <w:t>3.4.1.2.2.1   Observatory Telemetry Data Format [SOC-1788]</w:t>
            </w:r>
          </w:p>
        </w:tc>
        <w:tc>
          <w:tcPr>
            <w:tcW w:w="1710" w:type="dxa"/>
          </w:tcPr>
          <w:p w:rsidR="009F06F6" w:rsidRDefault="009F06F6" w:rsidP="000B66A0">
            <w:r>
              <w:t>Demonstration</w:t>
            </w:r>
          </w:p>
        </w:tc>
      </w:tr>
      <w:tr w:rsidR="009F06F6" w:rsidTr="000B66A0">
        <w:tc>
          <w:tcPr>
            <w:tcW w:w="3888" w:type="dxa"/>
          </w:tcPr>
          <w:p w:rsidR="009F06F6" w:rsidRDefault="009F06F6" w:rsidP="000B66A0">
            <w:r>
              <w:lastRenderedPageBreak/>
              <w:t>5.1.3.2 Identification of Science Exposures</w:t>
            </w:r>
          </w:p>
          <w:p w:rsidR="009F06F6" w:rsidRDefault="009F06F6" w:rsidP="000B66A0">
            <w:pPr>
              <w:widowControl w:val="0"/>
            </w:pPr>
            <w:r>
              <w:t>[DMS-77]</w:t>
            </w:r>
          </w:p>
        </w:tc>
        <w:tc>
          <w:tcPr>
            <w:tcW w:w="3960" w:type="dxa"/>
          </w:tcPr>
          <w:p w:rsidR="009F06F6" w:rsidRDefault="009F06F6" w:rsidP="000B66A0">
            <w:r>
              <w:t>3.4.1.2.2.1   Observatory Telemetry Data Format [SOC-1788]</w:t>
            </w:r>
          </w:p>
        </w:tc>
        <w:tc>
          <w:tcPr>
            <w:tcW w:w="1710" w:type="dxa"/>
          </w:tcPr>
          <w:p w:rsidR="009F06F6" w:rsidRDefault="009F06F6" w:rsidP="000B66A0">
            <w:r>
              <w:t>Inspection</w:t>
            </w:r>
          </w:p>
        </w:tc>
      </w:tr>
      <w:tr w:rsidR="009F06F6" w:rsidTr="000B66A0">
        <w:tc>
          <w:tcPr>
            <w:tcW w:w="3888" w:type="dxa"/>
          </w:tcPr>
          <w:p w:rsidR="009F06F6" w:rsidRDefault="009F06F6" w:rsidP="000B66A0">
            <w:r>
              <w:t>5.1.3.3 Science Image Header Information</w:t>
            </w:r>
          </w:p>
          <w:p w:rsidR="009F06F6" w:rsidRDefault="009F06F6" w:rsidP="000B66A0">
            <w:pPr>
              <w:widowControl w:val="0"/>
            </w:pPr>
            <w:r>
              <w:t>[DMS-115]</w:t>
            </w:r>
          </w:p>
        </w:tc>
        <w:tc>
          <w:tcPr>
            <w:tcW w:w="3960" w:type="dxa"/>
          </w:tcPr>
          <w:p w:rsidR="009F06F6" w:rsidRDefault="009F06F6" w:rsidP="000B66A0">
            <w:r>
              <w:t>3.4.1.2.2.1   Observatory Telemetry Data Format [SOC-1788]</w:t>
            </w:r>
          </w:p>
        </w:tc>
        <w:tc>
          <w:tcPr>
            <w:tcW w:w="1710" w:type="dxa"/>
          </w:tcPr>
          <w:p w:rsidR="009F06F6" w:rsidRDefault="009F06F6" w:rsidP="000B66A0">
            <w:r>
              <w:t>Inspection</w:t>
            </w:r>
          </w:p>
        </w:tc>
      </w:tr>
      <w:tr w:rsidR="009F06F6" w:rsidTr="000B66A0">
        <w:tc>
          <w:tcPr>
            <w:tcW w:w="3888" w:type="dxa"/>
          </w:tcPr>
          <w:p w:rsidR="009F06F6" w:rsidRDefault="009F06F6" w:rsidP="000B66A0">
            <w:r>
              <w:t>5.1.3.4 Recovery of Missing Image Header Information</w:t>
            </w:r>
          </w:p>
          <w:p w:rsidR="009F06F6" w:rsidRDefault="009F06F6" w:rsidP="000B66A0">
            <w:pPr>
              <w:widowControl w:val="0"/>
            </w:pPr>
            <w:r>
              <w:t>[DMS-91]</w:t>
            </w:r>
          </w:p>
        </w:tc>
        <w:tc>
          <w:tcPr>
            <w:tcW w:w="3960" w:type="dxa"/>
          </w:tcPr>
          <w:p w:rsidR="009F06F6" w:rsidRDefault="009F06F6" w:rsidP="000B66A0">
            <w:r>
              <w:t>3.4.1.2.2.1   Observatory Telemetry Data Format [SOC-1788]</w:t>
            </w:r>
          </w:p>
        </w:tc>
        <w:tc>
          <w:tcPr>
            <w:tcW w:w="1710" w:type="dxa"/>
          </w:tcPr>
          <w:p w:rsidR="009F06F6" w:rsidRDefault="009F06F6" w:rsidP="000B66A0">
            <w:r>
              <w:t>Test</w:t>
            </w:r>
          </w:p>
        </w:tc>
      </w:tr>
      <w:tr w:rsidR="009F06F6" w:rsidTr="000B66A0">
        <w:tc>
          <w:tcPr>
            <w:tcW w:w="3888" w:type="dxa"/>
          </w:tcPr>
          <w:p w:rsidR="009F06F6" w:rsidRDefault="009F06F6" w:rsidP="000B66A0">
            <w:r>
              <w:t>5.1.3.5 Duplicate Science Data</w:t>
            </w:r>
          </w:p>
          <w:p w:rsidR="009F06F6" w:rsidRDefault="009F06F6" w:rsidP="000B66A0">
            <w:pPr>
              <w:widowControl w:val="0"/>
            </w:pPr>
            <w:r>
              <w:t>[DMS-92]</w:t>
            </w:r>
          </w:p>
        </w:tc>
        <w:tc>
          <w:tcPr>
            <w:tcW w:w="3960" w:type="dxa"/>
          </w:tcPr>
          <w:p w:rsidR="009F06F6" w:rsidRDefault="009F06F6" w:rsidP="000B66A0">
            <w:r>
              <w:t>3.4.1.2.2.1   Observatory Telemetry Data Format [SOC-1788]</w:t>
            </w:r>
          </w:p>
        </w:tc>
        <w:tc>
          <w:tcPr>
            <w:tcW w:w="1710" w:type="dxa"/>
          </w:tcPr>
          <w:p w:rsidR="009F06F6" w:rsidRDefault="009F06F6" w:rsidP="000B66A0">
            <w:r>
              <w:t>Test</w:t>
            </w:r>
          </w:p>
        </w:tc>
      </w:tr>
      <w:tr w:rsidR="009F06F6" w:rsidTr="000B66A0">
        <w:tc>
          <w:tcPr>
            <w:tcW w:w="3888" w:type="dxa"/>
          </w:tcPr>
          <w:p w:rsidR="009F06F6" w:rsidRDefault="009F06F6" w:rsidP="000B66A0">
            <w:r>
              <w:t>5.1.3.6 Ordered List of Science Telemetry Files</w:t>
            </w:r>
          </w:p>
          <w:p w:rsidR="009F06F6" w:rsidRDefault="009F06F6" w:rsidP="000B66A0">
            <w:pPr>
              <w:widowControl w:val="0"/>
            </w:pPr>
            <w:r>
              <w:t>[DMS-139]</w:t>
            </w:r>
          </w:p>
        </w:tc>
        <w:tc>
          <w:tcPr>
            <w:tcW w:w="3960" w:type="dxa"/>
          </w:tcPr>
          <w:p w:rsidR="009F06F6" w:rsidRDefault="009F06F6" w:rsidP="000B66A0">
            <w:r>
              <w:t>3.4.1.2.2.1   Observatory Telemetry Data Format [SOC-1788]</w:t>
            </w:r>
          </w:p>
        </w:tc>
        <w:tc>
          <w:tcPr>
            <w:tcW w:w="1710" w:type="dxa"/>
          </w:tcPr>
          <w:p w:rsidR="009F06F6" w:rsidRDefault="009F06F6" w:rsidP="000B66A0">
            <w:r>
              <w:t>Test</w:t>
            </w:r>
          </w:p>
        </w:tc>
      </w:tr>
      <w:tr w:rsidR="009F06F6" w:rsidTr="000B66A0">
        <w:tc>
          <w:tcPr>
            <w:tcW w:w="3888" w:type="dxa"/>
          </w:tcPr>
          <w:p w:rsidR="009F06F6" w:rsidRDefault="009F06F6" w:rsidP="000B66A0">
            <w:r>
              <w:t>5.1.3.7 Record Input Files for Each Exposure</w:t>
            </w:r>
          </w:p>
          <w:p w:rsidR="009F06F6" w:rsidRDefault="009F06F6" w:rsidP="000B66A0">
            <w:pPr>
              <w:widowControl w:val="0"/>
            </w:pPr>
            <w:r>
              <w:t>[DMS-79]</w:t>
            </w:r>
          </w:p>
        </w:tc>
        <w:tc>
          <w:tcPr>
            <w:tcW w:w="3960" w:type="dxa"/>
          </w:tcPr>
          <w:p w:rsidR="009F06F6" w:rsidRDefault="009F06F6" w:rsidP="000B66A0">
            <w:r>
              <w:t>3.4.1.2.2.1   Observatory Telemetry Data Format [SOC-1788]</w:t>
            </w:r>
          </w:p>
        </w:tc>
        <w:tc>
          <w:tcPr>
            <w:tcW w:w="1710" w:type="dxa"/>
          </w:tcPr>
          <w:p w:rsidR="009F06F6" w:rsidRDefault="009F06F6" w:rsidP="000B66A0">
            <w:r>
              <w:t>Demonstration</w:t>
            </w:r>
          </w:p>
        </w:tc>
      </w:tr>
      <w:tr w:rsidR="009F06F6" w:rsidTr="000B66A0">
        <w:tc>
          <w:tcPr>
            <w:tcW w:w="3888" w:type="dxa"/>
          </w:tcPr>
          <w:p w:rsidR="009F06F6" w:rsidRDefault="009F06F6" w:rsidP="000B66A0">
            <w:r>
              <w:t>5.1.3.8 Store Image Header Information</w:t>
            </w:r>
          </w:p>
          <w:p w:rsidR="009F06F6" w:rsidRDefault="009F06F6" w:rsidP="000B66A0">
            <w:pPr>
              <w:widowControl w:val="0"/>
            </w:pPr>
            <w:r>
              <w:t>[DMS-78]</w:t>
            </w:r>
          </w:p>
        </w:tc>
        <w:tc>
          <w:tcPr>
            <w:tcW w:w="3960" w:type="dxa"/>
          </w:tcPr>
          <w:p w:rsidR="009F06F6" w:rsidRDefault="009F06F6" w:rsidP="000B66A0">
            <w:r>
              <w:t>3.4.1.2.2.1   Observatory Telemetry Data Format [SOC-1788]</w:t>
            </w:r>
          </w:p>
        </w:tc>
        <w:tc>
          <w:tcPr>
            <w:tcW w:w="1710" w:type="dxa"/>
          </w:tcPr>
          <w:p w:rsidR="009F06F6" w:rsidRDefault="009F06F6" w:rsidP="000B66A0">
            <w:r>
              <w:t>Demonstration</w:t>
            </w:r>
          </w:p>
        </w:tc>
      </w:tr>
      <w:tr w:rsidR="009F06F6" w:rsidTr="000B66A0">
        <w:tc>
          <w:tcPr>
            <w:tcW w:w="3888" w:type="dxa"/>
          </w:tcPr>
          <w:p w:rsidR="009F06F6" w:rsidRDefault="009F06F6" w:rsidP="000B66A0">
            <w:r>
              <w:t>5.1.3.9 Verify Science Data Packet Checksum</w:t>
            </w:r>
          </w:p>
          <w:p w:rsidR="009F06F6" w:rsidRDefault="009F06F6" w:rsidP="000B66A0">
            <w:pPr>
              <w:widowControl w:val="0"/>
            </w:pPr>
            <w:r>
              <w:t>[DMS-118]</w:t>
            </w:r>
          </w:p>
        </w:tc>
        <w:tc>
          <w:tcPr>
            <w:tcW w:w="3960" w:type="dxa"/>
          </w:tcPr>
          <w:p w:rsidR="009F06F6" w:rsidRDefault="009F06F6" w:rsidP="000B66A0">
            <w:r>
              <w:t>3.4.1.2.2.1   Observatory Telemetry Data Format [SOC-1788]</w:t>
            </w:r>
          </w:p>
        </w:tc>
        <w:tc>
          <w:tcPr>
            <w:tcW w:w="1710" w:type="dxa"/>
          </w:tcPr>
          <w:p w:rsidR="009F06F6" w:rsidRDefault="009F06F6" w:rsidP="000B66A0">
            <w:r>
              <w:t>Test</w:t>
            </w:r>
          </w:p>
        </w:tc>
      </w:tr>
      <w:tr w:rsidR="009F06F6" w:rsidTr="000B66A0">
        <w:tc>
          <w:tcPr>
            <w:tcW w:w="3888" w:type="dxa"/>
          </w:tcPr>
          <w:p w:rsidR="009F06F6" w:rsidRDefault="009F06F6" w:rsidP="000B66A0">
            <w:r>
              <w:t>5.1.3.10 Science Data Packet Checksum Failure</w:t>
            </w:r>
          </w:p>
          <w:p w:rsidR="009F06F6" w:rsidRDefault="009F06F6" w:rsidP="000B66A0">
            <w:pPr>
              <w:widowControl w:val="0"/>
            </w:pPr>
            <w:r>
              <w:t>[DMS-645]</w:t>
            </w:r>
          </w:p>
        </w:tc>
        <w:tc>
          <w:tcPr>
            <w:tcW w:w="3960" w:type="dxa"/>
          </w:tcPr>
          <w:p w:rsidR="009F06F6" w:rsidRDefault="009F06F6" w:rsidP="000B66A0">
            <w:r>
              <w:t>3.4.1.2.2.1   Observatory Telemetry Data Format [SOC-1788]</w:t>
            </w:r>
          </w:p>
        </w:tc>
        <w:tc>
          <w:tcPr>
            <w:tcW w:w="1710" w:type="dxa"/>
          </w:tcPr>
          <w:p w:rsidR="009F06F6" w:rsidRDefault="009F06F6" w:rsidP="000B66A0">
            <w:r>
              <w:t>Test</w:t>
            </w:r>
          </w:p>
        </w:tc>
      </w:tr>
      <w:tr w:rsidR="009F06F6" w:rsidTr="000B66A0">
        <w:tc>
          <w:tcPr>
            <w:tcW w:w="3888" w:type="dxa"/>
          </w:tcPr>
          <w:p w:rsidR="009F06F6" w:rsidRDefault="009F06F6" w:rsidP="000B66A0">
            <w:r>
              <w:t>5.1.3.11 Determine Complete Exposure</w:t>
            </w:r>
          </w:p>
          <w:p w:rsidR="009F06F6" w:rsidRDefault="009F06F6" w:rsidP="000B66A0">
            <w:pPr>
              <w:widowControl w:val="0"/>
            </w:pPr>
            <w:r>
              <w:t>[DMS-80]</w:t>
            </w:r>
          </w:p>
        </w:tc>
        <w:tc>
          <w:tcPr>
            <w:tcW w:w="3960" w:type="dxa"/>
          </w:tcPr>
          <w:p w:rsidR="009F06F6" w:rsidRDefault="009F06F6" w:rsidP="000B66A0">
            <w:r>
              <w:t>3.4.1.2.2.1   Observatory Telemetry Data Format [SOC-1788]</w:t>
            </w:r>
          </w:p>
        </w:tc>
        <w:tc>
          <w:tcPr>
            <w:tcW w:w="1710" w:type="dxa"/>
          </w:tcPr>
          <w:p w:rsidR="009F06F6" w:rsidRDefault="009F06F6" w:rsidP="000B66A0">
            <w:r>
              <w:t>Test</w:t>
            </w:r>
          </w:p>
        </w:tc>
      </w:tr>
      <w:tr w:rsidR="009F06F6" w:rsidTr="000B66A0">
        <w:tc>
          <w:tcPr>
            <w:tcW w:w="3888" w:type="dxa"/>
          </w:tcPr>
          <w:p w:rsidR="009F06F6" w:rsidRDefault="009F06F6" w:rsidP="000B66A0">
            <w:r>
              <w:t>5.1.3.12 Hold Incomplete Exposures</w:t>
            </w:r>
          </w:p>
          <w:p w:rsidR="009F06F6" w:rsidRDefault="009F06F6" w:rsidP="000B66A0">
            <w:pPr>
              <w:widowControl w:val="0"/>
            </w:pPr>
            <w:r>
              <w:t>[DMS-81]</w:t>
            </w:r>
          </w:p>
        </w:tc>
        <w:tc>
          <w:tcPr>
            <w:tcW w:w="3960" w:type="dxa"/>
          </w:tcPr>
          <w:p w:rsidR="009F06F6" w:rsidRDefault="009F06F6" w:rsidP="000B66A0">
            <w:r>
              <w:t>3.4.1.2.2.1   Observatory Telemetry Data Format [SOC-1788]</w:t>
            </w:r>
          </w:p>
        </w:tc>
        <w:tc>
          <w:tcPr>
            <w:tcW w:w="1710" w:type="dxa"/>
          </w:tcPr>
          <w:p w:rsidR="009F06F6" w:rsidRDefault="009F06F6" w:rsidP="000B66A0">
            <w:r>
              <w:t>Test</w:t>
            </w:r>
          </w:p>
        </w:tc>
      </w:tr>
      <w:tr w:rsidR="009F06F6" w:rsidTr="000B66A0">
        <w:tc>
          <w:tcPr>
            <w:tcW w:w="3888" w:type="dxa"/>
          </w:tcPr>
          <w:p w:rsidR="009F06F6" w:rsidRDefault="009F06F6" w:rsidP="000B66A0">
            <w:r>
              <w:t>5.1.4.1 Partition Science Telemetry Files</w:t>
            </w:r>
          </w:p>
          <w:p w:rsidR="009F06F6" w:rsidRDefault="009F06F6" w:rsidP="000B66A0">
            <w:pPr>
              <w:widowControl w:val="0"/>
            </w:pPr>
            <w:r>
              <w:t>[DMS-116]</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t>5.1.4.2 Uncompress Science Telemetry Files</w:t>
            </w:r>
          </w:p>
          <w:p w:rsidR="009F06F6" w:rsidRDefault="009F06F6" w:rsidP="000B66A0">
            <w:pPr>
              <w:widowControl w:val="0"/>
            </w:pPr>
            <w:r>
              <w:t>[DMS-120]</w:t>
            </w:r>
          </w:p>
        </w:tc>
        <w:tc>
          <w:tcPr>
            <w:tcW w:w="3960" w:type="dxa"/>
          </w:tcPr>
          <w:p w:rsidR="009F06F6" w:rsidRDefault="009F06F6" w:rsidP="000B66A0">
            <w:r>
              <w:t>3.4.2.4.1   Science Data Decompression [SOC-474]</w:t>
            </w:r>
          </w:p>
        </w:tc>
        <w:tc>
          <w:tcPr>
            <w:tcW w:w="1710" w:type="dxa"/>
          </w:tcPr>
          <w:p w:rsidR="009F06F6" w:rsidRDefault="009F06F6" w:rsidP="000B66A0">
            <w:r>
              <w:t>Test</w:t>
            </w:r>
          </w:p>
        </w:tc>
      </w:tr>
      <w:tr w:rsidR="009F06F6" w:rsidTr="000B66A0">
        <w:tc>
          <w:tcPr>
            <w:tcW w:w="3888" w:type="dxa"/>
          </w:tcPr>
          <w:p w:rsidR="009F06F6" w:rsidRDefault="009F06F6" w:rsidP="000B66A0">
            <w:r>
              <w:t>5.1.4.3 Preserve Pixel Values in Level-1a Data</w:t>
            </w:r>
          </w:p>
          <w:p w:rsidR="009F06F6" w:rsidRDefault="009F06F6" w:rsidP="000B66A0">
            <w:pPr>
              <w:widowControl w:val="0"/>
            </w:pPr>
            <w:r>
              <w:t>[DMS-82]</w:t>
            </w:r>
          </w:p>
        </w:tc>
        <w:tc>
          <w:tcPr>
            <w:tcW w:w="3960" w:type="dxa"/>
          </w:tcPr>
          <w:p w:rsidR="009F06F6" w:rsidRDefault="009F06F6" w:rsidP="000B66A0">
            <w:r>
              <w:t>3.4.2.1.4   Science Data Quality Assessment [SOC-476]</w:t>
            </w:r>
          </w:p>
        </w:tc>
        <w:tc>
          <w:tcPr>
            <w:tcW w:w="1710" w:type="dxa"/>
          </w:tcPr>
          <w:p w:rsidR="009F06F6" w:rsidRDefault="009F06F6" w:rsidP="000B66A0">
            <w:r>
              <w:t>Test</w:t>
            </w:r>
          </w:p>
        </w:tc>
      </w:tr>
      <w:tr w:rsidR="009F06F6" w:rsidTr="000B66A0">
        <w:tc>
          <w:tcPr>
            <w:tcW w:w="3888" w:type="dxa"/>
          </w:tcPr>
          <w:p w:rsidR="009F06F6" w:rsidRDefault="009F06F6" w:rsidP="000B66A0">
            <w:r>
              <w:t>5.1.4.4 Level-1 Data Traceability</w:t>
            </w:r>
          </w:p>
          <w:p w:rsidR="009F06F6" w:rsidRDefault="009F06F6" w:rsidP="000B66A0">
            <w:pPr>
              <w:widowControl w:val="0"/>
            </w:pPr>
            <w:r>
              <w:t>[DMS-646]</w:t>
            </w:r>
          </w:p>
        </w:tc>
        <w:tc>
          <w:tcPr>
            <w:tcW w:w="3960" w:type="dxa"/>
          </w:tcPr>
          <w:p w:rsidR="009F06F6" w:rsidRDefault="009F06F6" w:rsidP="000B66A0">
            <w:r>
              <w:t>3.4.5.1.3   Science Data Product Generation [SOC-529]</w:t>
            </w:r>
          </w:p>
        </w:tc>
        <w:tc>
          <w:tcPr>
            <w:tcW w:w="1710" w:type="dxa"/>
          </w:tcPr>
          <w:p w:rsidR="009F06F6" w:rsidRDefault="009F06F6" w:rsidP="000B66A0">
            <w:r>
              <w:t>Demonstration</w:t>
            </w:r>
          </w:p>
        </w:tc>
      </w:tr>
      <w:tr w:rsidR="009F06F6" w:rsidTr="000B66A0">
        <w:tc>
          <w:tcPr>
            <w:tcW w:w="3888" w:type="dxa"/>
          </w:tcPr>
          <w:p w:rsidR="009F06F6" w:rsidRDefault="009F06F6" w:rsidP="000B66A0">
            <w:r>
              <w:t xml:space="preserve">5.1.4.5 Flag Missing or Corrupted </w:t>
            </w:r>
            <w:r>
              <w:lastRenderedPageBreak/>
              <w:t>Pixels</w:t>
            </w:r>
          </w:p>
          <w:p w:rsidR="009F06F6" w:rsidRDefault="009F06F6" w:rsidP="000B66A0">
            <w:pPr>
              <w:widowControl w:val="0"/>
            </w:pPr>
            <w:r>
              <w:t>[DMS-121]</w:t>
            </w:r>
          </w:p>
        </w:tc>
        <w:tc>
          <w:tcPr>
            <w:tcW w:w="3960" w:type="dxa"/>
          </w:tcPr>
          <w:p w:rsidR="009F06F6" w:rsidRDefault="009F06F6" w:rsidP="000B66A0">
            <w:r>
              <w:lastRenderedPageBreak/>
              <w:t xml:space="preserve">3.4.2.1.4   Science Data Quality </w:t>
            </w:r>
            <w:r>
              <w:lastRenderedPageBreak/>
              <w:t>Assessment [SOC-476]</w:t>
            </w:r>
          </w:p>
        </w:tc>
        <w:tc>
          <w:tcPr>
            <w:tcW w:w="1710" w:type="dxa"/>
          </w:tcPr>
          <w:p w:rsidR="009F06F6" w:rsidRDefault="009F06F6" w:rsidP="000B66A0">
            <w:r>
              <w:lastRenderedPageBreak/>
              <w:t>Test</w:t>
            </w:r>
          </w:p>
        </w:tc>
      </w:tr>
      <w:tr w:rsidR="009F06F6" w:rsidTr="000B66A0">
        <w:tc>
          <w:tcPr>
            <w:tcW w:w="3888" w:type="dxa"/>
          </w:tcPr>
          <w:p w:rsidR="009F06F6" w:rsidRDefault="009F06F6" w:rsidP="000B66A0">
            <w:r>
              <w:lastRenderedPageBreak/>
              <w:t>5.1.4.6 Fill Missing Pixel Values</w:t>
            </w:r>
          </w:p>
          <w:p w:rsidR="009F06F6" w:rsidRDefault="009F06F6" w:rsidP="000B66A0">
            <w:pPr>
              <w:widowControl w:val="0"/>
            </w:pPr>
            <w:r>
              <w:t>[DMS-122]</w:t>
            </w:r>
          </w:p>
        </w:tc>
        <w:tc>
          <w:tcPr>
            <w:tcW w:w="3960" w:type="dxa"/>
          </w:tcPr>
          <w:p w:rsidR="009F06F6" w:rsidRDefault="009F06F6" w:rsidP="000B66A0">
            <w:r>
              <w:t>3.4.2.1.4   Science Data Quality Assessment [SOC-476]</w:t>
            </w:r>
          </w:p>
        </w:tc>
        <w:tc>
          <w:tcPr>
            <w:tcW w:w="1710" w:type="dxa"/>
          </w:tcPr>
          <w:p w:rsidR="009F06F6" w:rsidRDefault="009F06F6" w:rsidP="000B66A0">
            <w:r>
              <w:t>Test</w:t>
            </w:r>
          </w:p>
        </w:tc>
      </w:tr>
      <w:tr w:rsidR="009F06F6" w:rsidTr="000B66A0">
        <w:tc>
          <w:tcPr>
            <w:tcW w:w="3888" w:type="dxa"/>
          </w:tcPr>
          <w:p w:rsidR="009F06F6" w:rsidRDefault="009F06F6" w:rsidP="000B66A0">
            <w:r>
              <w:t>5.1.4.7 Produce Spatially Contiguous Data Arrays</w:t>
            </w:r>
          </w:p>
          <w:p w:rsidR="009F06F6" w:rsidRDefault="009F06F6" w:rsidP="000B66A0">
            <w:pPr>
              <w:widowControl w:val="0"/>
            </w:pPr>
            <w:r>
              <w:t>[DMS-83]</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1.4.8 FITS Image Parity</w:t>
            </w:r>
          </w:p>
          <w:p w:rsidR="009F06F6" w:rsidRDefault="009F06F6" w:rsidP="000B66A0">
            <w:pPr>
              <w:widowControl w:val="0"/>
            </w:pPr>
            <w:r>
              <w:t>[DMS-275]</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1.4.9 First Pixel Position - imaging</w:t>
            </w:r>
          </w:p>
          <w:p w:rsidR="009F06F6" w:rsidRDefault="009F06F6" w:rsidP="000B66A0">
            <w:pPr>
              <w:widowControl w:val="0"/>
            </w:pPr>
            <w:r>
              <w:t>[DMS-84]</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1.4.10 First Pixel Position - NIRSpec MOS</w:t>
            </w:r>
          </w:p>
          <w:p w:rsidR="009F06F6" w:rsidRDefault="009F06F6" w:rsidP="000B66A0">
            <w:pPr>
              <w:widowControl w:val="0"/>
            </w:pPr>
            <w:r>
              <w:t>[DMS-662]</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1.4.11 FIRST Pixel Position - NIRSpec imaging</w:t>
            </w:r>
          </w:p>
          <w:p w:rsidR="009F06F6" w:rsidRDefault="009F06F6" w:rsidP="000B66A0">
            <w:pPr>
              <w:widowControl w:val="0"/>
            </w:pPr>
            <w:r>
              <w:t>[DMS-663]</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1.4.12 Reference Pixel Inclusion</w:t>
            </w:r>
          </w:p>
          <w:p w:rsidR="009F06F6" w:rsidRDefault="009F06F6" w:rsidP="000B66A0">
            <w:pPr>
              <w:widowControl w:val="0"/>
            </w:pPr>
            <w:r>
              <w:t>[DMS-85]</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1.4.13 No Special Reference Pixel Processing</w:t>
            </w:r>
          </w:p>
          <w:p w:rsidR="009F06F6" w:rsidRDefault="009F06F6" w:rsidP="000B66A0">
            <w:pPr>
              <w:widowControl w:val="0"/>
            </w:pPr>
            <w:r>
              <w:t>[DMS-90]</w:t>
            </w:r>
          </w:p>
        </w:tc>
        <w:tc>
          <w:tcPr>
            <w:tcW w:w="3960" w:type="dxa"/>
          </w:tcPr>
          <w:p w:rsidR="009F06F6" w:rsidRDefault="009F06F6" w:rsidP="000B66A0">
            <w:r>
              <w:t>3.4.2.1.1   Science Data Characteristics [SOC-2173]</w:t>
            </w:r>
          </w:p>
        </w:tc>
        <w:tc>
          <w:tcPr>
            <w:tcW w:w="1710" w:type="dxa"/>
          </w:tcPr>
          <w:p w:rsidR="009F06F6" w:rsidRDefault="009F06F6" w:rsidP="000B66A0">
            <w:r>
              <w:t>Demonstration</w:t>
            </w:r>
          </w:p>
        </w:tc>
      </w:tr>
      <w:tr w:rsidR="009F06F6" w:rsidTr="000B66A0">
        <w:tc>
          <w:tcPr>
            <w:tcW w:w="3888" w:type="dxa"/>
          </w:tcPr>
          <w:p w:rsidR="009F06F6" w:rsidRDefault="009F06F6" w:rsidP="000B66A0">
            <w:r>
              <w:t>5.1.4.14 Definition of First Image Axis</w:t>
            </w:r>
          </w:p>
          <w:p w:rsidR="009F06F6" w:rsidRDefault="009F06F6" w:rsidP="000B66A0">
            <w:pPr>
              <w:widowControl w:val="0"/>
            </w:pPr>
            <w:r>
              <w:t>[DMS-86]</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1.4.15 Definition of First Spectral Axis</w:t>
            </w:r>
          </w:p>
          <w:p w:rsidR="009F06F6" w:rsidRDefault="009F06F6" w:rsidP="000B66A0">
            <w:pPr>
              <w:widowControl w:val="0"/>
            </w:pPr>
            <w:r>
              <w:t>[DMS-276]</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1.4.16 Definition of Second image Axis</w:t>
            </w:r>
          </w:p>
          <w:p w:rsidR="009F06F6" w:rsidRDefault="009F06F6" w:rsidP="000B66A0">
            <w:pPr>
              <w:widowControl w:val="0"/>
            </w:pPr>
            <w:r>
              <w:t>[DMS-87]</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1.4.17 Definition of Third Image Axis</w:t>
            </w:r>
          </w:p>
          <w:p w:rsidR="009F06F6" w:rsidRDefault="009F06F6" w:rsidP="000B66A0">
            <w:pPr>
              <w:widowControl w:val="0"/>
            </w:pPr>
            <w:r>
              <w:t>[DMS-88]</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1.4.18 Definition of Fourth Image Axis</w:t>
            </w:r>
          </w:p>
          <w:p w:rsidR="009F06F6" w:rsidRDefault="009F06F6" w:rsidP="000B66A0">
            <w:pPr>
              <w:widowControl w:val="0"/>
            </w:pPr>
            <w:r>
              <w:t>[DMS-89]</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1.4.19 Preserve Pixel Values in Level-1b Data</w:t>
            </w:r>
          </w:p>
          <w:p w:rsidR="009F06F6" w:rsidRDefault="009F06F6" w:rsidP="000B66A0">
            <w:pPr>
              <w:widowControl w:val="0"/>
            </w:pPr>
            <w:r>
              <w:t>[DMS-93]</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t>5.1.5.1 Populate Level-1 FITS Keyword Values</w:t>
            </w:r>
          </w:p>
          <w:p w:rsidR="009F06F6" w:rsidRDefault="009F06F6" w:rsidP="000B66A0">
            <w:pPr>
              <w:widowControl w:val="0"/>
            </w:pPr>
            <w:r>
              <w:t>[DMS-94]</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lastRenderedPageBreak/>
              <w:t>5.1.5.2 Extract Observation ID</w:t>
            </w:r>
          </w:p>
          <w:p w:rsidR="009F06F6" w:rsidRDefault="009F06F6" w:rsidP="000B66A0">
            <w:pPr>
              <w:widowControl w:val="0"/>
            </w:pPr>
            <w:r>
              <w:t>[DMS-119]</w:t>
            </w:r>
          </w:p>
        </w:tc>
        <w:tc>
          <w:tcPr>
            <w:tcW w:w="3960" w:type="dxa"/>
          </w:tcPr>
          <w:p w:rsidR="009F06F6" w:rsidRDefault="009F06F6" w:rsidP="000B66A0">
            <w:r>
              <w:t>3.4.1.3.3.1   Science Data Product Transfer [SOC-2086]</w:t>
            </w:r>
          </w:p>
        </w:tc>
        <w:tc>
          <w:tcPr>
            <w:tcW w:w="1710" w:type="dxa"/>
          </w:tcPr>
          <w:p w:rsidR="009F06F6" w:rsidRDefault="009F06F6" w:rsidP="000B66A0">
            <w:r>
              <w:t>Test</w:t>
            </w:r>
          </w:p>
        </w:tc>
      </w:tr>
      <w:tr w:rsidR="009F06F6" w:rsidTr="000B66A0">
        <w:tc>
          <w:tcPr>
            <w:tcW w:w="3888" w:type="dxa"/>
          </w:tcPr>
          <w:p w:rsidR="009F06F6" w:rsidRDefault="009F06F6" w:rsidP="000B66A0">
            <w:r>
              <w:t>5.1.6.1 Include PPS Information in Header Keyword Values</w:t>
            </w:r>
          </w:p>
          <w:p w:rsidR="009F06F6" w:rsidRDefault="009F06F6" w:rsidP="000B66A0">
            <w:pPr>
              <w:widowControl w:val="0"/>
            </w:pPr>
            <w:r>
              <w:t>[DMS-133]</w:t>
            </w:r>
          </w:p>
        </w:tc>
        <w:tc>
          <w:tcPr>
            <w:tcW w:w="3960" w:type="dxa"/>
          </w:tcPr>
          <w:p w:rsidR="009F06F6" w:rsidRDefault="009F06F6" w:rsidP="000B66A0">
            <w:r>
              <w:t>3.4.2.1.2   Level 1 Processing [SOC-1689]</w:t>
            </w:r>
          </w:p>
        </w:tc>
        <w:tc>
          <w:tcPr>
            <w:tcW w:w="1710" w:type="dxa"/>
          </w:tcPr>
          <w:p w:rsidR="009F06F6" w:rsidRDefault="009F06F6" w:rsidP="000B66A0">
            <w:r>
              <w:t>Demonstration</w:t>
            </w:r>
          </w:p>
        </w:tc>
      </w:tr>
      <w:tr w:rsidR="009F06F6" w:rsidTr="000B66A0">
        <w:tc>
          <w:tcPr>
            <w:tcW w:w="3888" w:type="dxa"/>
          </w:tcPr>
          <w:p w:rsidR="009F06F6" w:rsidRDefault="009F06F6" w:rsidP="000B66A0">
            <w:r>
              <w:t>5.1.6.2 TEMPLATE keyword</w:t>
            </w:r>
          </w:p>
          <w:p w:rsidR="009F06F6" w:rsidRDefault="009F06F6" w:rsidP="000B66A0">
            <w:pPr>
              <w:widowControl w:val="0"/>
            </w:pPr>
            <w:r>
              <w:t>[DMS-647]</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t>5.1.6.3 Compare Actual and Planned Keyword Values</w:t>
            </w:r>
          </w:p>
          <w:p w:rsidR="009F06F6" w:rsidRDefault="009F06F6" w:rsidP="000B66A0">
            <w:pPr>
              <w:widowControl w:val="0"/>
            </w:pPr>
            <w:r>
              <w:t>[DMS-123]</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t xml:space="preserve">5.1.7.1 S/c Position and Velocity from Definitive Ephemeris </w:t>
            </w:r>
          </w:p>
          <w:p w:rsidR="009F06F6" w:rsidRDefault="009F06F6" w:rsidP="000B66A0">
            <w:pPr>
              <w:widowControl w:val="0"/>
            </w:pPr>
            <w:r>
              <w:t>[DMS-125]</w:t>
            </w:r>
          </w:p>
        </w:tc>
        <w:tc>
          <w:tcPr>
            <w:tcW w:w="3960" w:type="dxa"/>
          </w:tcPr>
          <w:p w:rsidR="009F06F6" w:rsidRDefault="009F06F6" w:rsidP="000B66A0">
            <w:r>
              <w:t>3.4.3.2.4   SI FOV Pointing Knowledge [SOC-1640]</w:t>
            </w:r>
          </w:p>
        </w:tc>
        <w:tc>
          <w:tcPr>
            <w:tcW w:w="1710" w:type="dxa"/>
          </w:tcPr>
          <w:p w:rsidR="009F06F6" w:rsidRDefault="009F06F6" w:rsidP="000B66A0">
            <w:r>
              <w:t>Test</w:t>
            </w:r>
          </w:p>
        </w:tc>
      </w:tr>
      <w:tr w:rsidR="009F06F6" w:rsidTr="000B66A0">
        <w:tc>
          <w:tcPr>
            <w:tcW w:w="3888" w:type="dxa"/>
          </w:tcPr>
          <w:p w:rsidR="009F06F6" w:rsidRDefault="009F06F6" w:rsidP="000B66A0">
            <w:r>
              <w:t>5.1.7.2 Predictive or Definitive Ephemeris Used</w:t>
            </w:r>
          </w:p>
          <w:p w:rsidR="009F06F6" w:rsidRDefault="009F06F6" w:rsidP="000B66A0">
            <w:pPr>
              <w:widowControl w:val="0"/>
            </w:pPr>
            <w:r>
              <w:t>[DMS-643]</w:t>
            </w:r>
          </w:p>
        </w:tc>
        <w:tc>
          <w:tcPr>
            <w:tcW w:w="3960" w:type="dxa"/>
          </w:tcPr>
          <w:p w:rsidR="009F06F6" w:rsidRDefault="009F06F6" w:rsidP="000B66A0">
            <w:r>
              <w:t>3.4.3.2.4   SI FOV Pointing Knowledge [SOC-1640]</w:t>
            </w:r>
          </w:p>
        </w:tc>
        <w:tc>
          <w:tcPr>
            <w:tcW w:w="1710" w:type="dxa"/>
          </w:tcPr>
          <w:p w:rsidR="009F06F6" w:rsidRDefault="009F06F6" w:rsidP="000B66A0">
            <w:r>
              <w:t>Test</w:t>
            </w:r>
          </w:p>
        </w:tc>
      </w:tr>
      <w:tr w:rsidR="009F06F6" w:rsidTr="000B66A0">
        <w:tc>
          <w:tcPr>
            <w:tcW w:w="3888" w:type="dxa"/>
          </w:tcPr>
          <w:p w:rsidR="009F06F6" w:rsidRDefault="009F06F6" w:rsidP="000B66A0">
            <w:r>
              <w:t>5.1.7.3 Determine Position and Velocity at Exposure Midpoint</w:t>
            </w:r>
          </w:p>
          <w:p w:rsidR="009F06F6" w:rsidRDefault="009F06F6" w:rsidP="000B66A0">
            <w:pPr>
              <w:widowControl w:val="0"/>
            </w:pPr>
            <w:r>
              <w:t>[DMS-126]</w:t>
            </w:r>
          </w:p>
        </w:tc>
        <w:tc>
          <w:tcPr>
            <w:tcW w:w="3960" w:type="dxa"/>
          </w:tcPr>
          <w:p w:rsidR="009F06F6" w:rsidRDefault="009F06F6" w:rsidP="000B66A0">
            <w:r>
              <w:t>3.4.3.2.4   SI FOV Pointing Knowledge [SOC-1640]</w:t>
            </w:r>
          </w:p>
        </w:tc>
        <w:tc>
          <w:tcPr>
            <w:tcW w:w="1710" w:type="dxa"/>
          </w:tcPr>
          <w:p w:rsidR="009F06F6" w:rsidRDefault="009F06F6" w:rsidP="000B66A0">
            <w:r>
              <w:t>Test</w:t>
            </w:r>
          </w:p>
        </w:tc>
      </w:tr>
      <w:tr w:rsidR="009F06F6" w:rsidTr="000B66A0">
        <w:tc>
          <w:tcPr>
            <w:tcW w:w="3888" w:type="dxa"/>
          </w:tcPr>
          <w:p w:rsidR="009F06F6" w:rsidRDefault="009F06F6" w:rsidP="000B66A0">
            <w:r>
              <w:t>5.1.7.4 S/c Roll Angle Value</w:t>
            </w:r>
          </w:p>
          <w:p w:rsidR="009F06F6" w:rsidRDefault="009F06F6" w:rsidP="000B66A0">
            <w:pPr>
              <w:widowControl w:val="0"/>
            </w:pPr>
            <w:r>
              <w:t>[DMS-127]</w:t>
            </w:r>
          </w:p>
        </w:tc>
        <w:tc>
          <w:tcPr>
            <w:tcW w:w="3960" w:type="dxa"/>
          </w:tcPr>
          <w:p w:rsidR="009F06F6" w:rsidRDefault="009F06F6" w:rsidP="000B66A0">
            <w:r>
              <w:t>3.4.3.2.4   SI FOV Pointing Knowledge [SOC-1640]</w:t>
            </w:r>
          </w:p>
        </w:tc>
        <w:tc>
          <w:tcPr>
            <w:tcW w:w="1710" w:type="dxa"/>
          </w:tcPr>
          <w:p w:rsidR="009F06F6" w:rsidRDefault="009F06F6" w:rsidP="000B66A0">
            <w:r>
              <w:t>Test</w:t>
            </w:r>
          </w:p>
        </w:tc>
      </w:tr>
      <w:tr w:rsidR="009F06F6" w:rsidTr="000B66A0">
        <w:tc>
          <w:tcPr>
            <w:tcW w:w="3888" w:type="dxa"/>
          </w:tcPr>
          <w:p w:rsidR="009F06F6" w:rsidRDefault="009F06F6" w:rsidP="000B66A0">
            <w:r>
              <w:t>5.1.7.5 Populate WCS Keyword Values</w:t>
            </w:r>
          </w:p>
          <w:p w:rsidR="009F06F6" w:rsidRDefault="009F06F6" w:rsidP="000B66A0">
            <w:pPr>
              <w:widowControl w:val="0"/>
            </w:pPr>
            <w:r>
              <w:t>[DMS-128]</w:t>
            </w:r>
          </w:p>
        </w:tc>
        <w:tc>
          <w:tcPr>
            <w:tcW w:w="3960" w:type="dxa"/>
          </w:tcPr>
          <w:p w:rsidR="009F06F6" w:rsidRDefault="009F06F6" w:rsidP="000B66A0">
            <w:r>
              <w:t>3.4.3.2.4   SI FOV Pointing Knowledge [SOC-1640]</w:t>
            </w:r>
          </w:p>
        </w:tc>
        <w:tc>
          <w:tcPr>
            <w:tcW w:w="1710" w:type="dxa"/>
          </w:tcPr>
          <w:p w:rsidR="009F06F6" w:rsidRDefault="009F06F6" w:rsidP="000B66A0">
            <w:r>
              <w:t>Test</w:t>
            </w:r>
          </w:p>
        </w:tc>
      </w:tr>
      <w:tr w:rsidR="009F06F6" w:rsidTr="000B66A0">
        <w:tc>
          <w:tcPr>
            <w:tcW w:w="3888" w:type="dxa"/>
          </w:tcPr>
          <w:p w:rsidR="009F06F6" w:rsidRDefault="009F06F6" w:rsidP="000B66A0">
            <w:r>
              <w:t>5.1.7.6 Differential Velocity Aberration Correction Information</w:t>
            </w:r>
          </w:p>
          <w:p w:rsidR="009F06F6" w:rsidRDefault="009F06F6" w:rsidP="000B66A0">
            <w:pPr>
              <w:widowControl w:val="0"/>
            </w:pPr>
            <w:r>
              <w:t>[DMS-140]</w:t>
            </w:r>
          </w:p>
        </w:tc>
        <w:tc>
          <w:tcPr>
            <w:tcW w:w="3960" w:type="dxa"/>
          </w:tcPr>
          <w:p w:rsidR="009F06F6" w:rsidRDefault="009F06F6" w:rsidP="000B66A0">
            <w:r>
              <w:t>3.4.3.2.4   SI FOV Pointing Knowledge [SOC-1640]</w:t>
            </w:r>
          </w:p>
        </w:tc>
        <w:tc>
          <w:tcPr>
            <w:tcW w:w="1710" w:type="dxa"/>
          </w:tcPr>
          <w:p w:rsidR="009F06F6" w:rsidRDefault="009F06F6" w:rsidP="000B66A0">
            <w:r>
              <w:t>Inspection</w:t>
            </w:r>
          </w:p>
        </w:tc>
      </w:tr>
      <w:tr w:rsidR="009F06F6" w:rsidTr="000B66A0">
        <w:tc>
          <w:tcPr>
            <w:tcW w:w="3888" w:type="dxa"/>
          </w:tcPr>
          <w:p w:rsidR="009F06F6" w:rsidRDefault="009F06F6" w:rsidP="000B66A0">
            <w:r>
              <w:t>5.1.8.1 Exposure UTC End Time</w:t>
            </w:r>
          </w:p>
          <w:p w:rsidR="009F06F6" w:rsidRDefault="009F06F6" w:rsidP="000B66A0">
            <w:pPr>
              <w:widowControl w:val="0"/>
            </w:pPr>
            <w:r>
              <w:t>[DMS-129]</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t>5.1.8.2 Exposure UTC Start Time</w:t>
            </w:r>
          </w:p>
          <w:p w:rsidR="009F06F6" w:rsidRDefault="009F06F6" w:rsidP="000B66A0">
            <w:pPr>
              <w:widowControl w:val="0"/>
            </w:pPr>
            <w:r>
              <w:t>[DMS-130]</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t>5.1.8.3 Exposure UTC Midpoint Time</w:t>
            </w:r>
          </w:p>
          <w:p w:rsidR="009F06F6" w:rsidRDefault="009F06F6" w:rsidP="000B66A0">
            <w:pPr>
              <w:widowControl w:val="0"/>
            </w:pPr>
            <w:r>
              <w:t>[DMS-95]</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t>5.1.8.4 Exposure Barycentric Dynamic End Time</w:t>
            </w:r>
          </w:p>
          <w:p w:rsidR="009F06F6" w:rsidRDefault="009F06F6" w:rsidP="000B66A0">
            <w:pPr>
              <w:widowControl w:val="0"/>
            </w:pPr>
            <w:r>
              <w:t>[DMS-96]</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t>5.1.8.5 Exposure Barycentric Dynamic Start Time</w:t>
            </w:r>
          </w:p>
          <w:p w:rsidR="009F06F6" w:rsidRDefault="009F06F6" w:rsidP="000B66A0">
            <w:pPr>
              <w:widowControl w:val="0"/>
            </w:pPr>
            <w:r>
              <w:t>[DMS-97]</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t>5.1.8.6 Exposure Barycentric Dynamic Midpoint Time</w:t>
            </w:r>
          </w:p>
          <w:p w:rsidR="009F06F6" w:rsidRDefault="009F06F6" w:rsidP="000B66A0">
            <w:pPr>
              <w:widowControl w:val="0"/>
            </w:pPr>
            <w:r>
              <w:t>[DMS-98]</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lastRenderedPageBreak/>
              <w:t>5.1.8.7 Exposure Heliocentric End Time</w:t>
            </w:r>
          </w:p>
          <w:p w:rsidR="009F06F6" w:rsidRDefault="009F06F6" w:rsidP="000B66A0">
            <w:pPr>
              <w:widowControl w:val="0"/>
            </w:pPr>
            <w:r>
              <w:t>[DMS-273]</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t>5.1.8.8 Exposure Heliocentric Start Time</w:t>
            </w:r>
          </w:p>
          <w:p w:rsidR="009F06F6" w:rsidRDefault="009F06F6" w:rsidP="000B66A0">
            <w:pPr>
              <w:widowControl w:val="0"/>
            </w:pPr>
            <w:r>
              <w:t>[DMS-274]</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t>5.1.8.9 Exposure Heliocentric Midpoint Time</w:t>
            </w:r>
          </w:p>
          <w:p w:rsidR="009F06F6" w:rsidRDefault="009F06F6" w:rsidP="000B66A0">
            <w:pPr>
              <w:widowControl w:val="0"/>
            </w:pPr>
            <w:r>
              <w:t>[DMS-272]</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t>5.1.9.1 Correlate Science and Engineering Data Times</w:t>
            </w:r>
          </w:p>
          <w:p w:rsidR="009F06F6" w:rsidRDefault="009F06F6" w:rsidP="000B66A0">
            <w:pPr>
              <w:widowControl w:val="0"/>
            </w:pPr>
            <w:r>
              <w:t>[DMS-99]</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t>5.1.9.2 Combine Science and Engineering Data in Data Set</w:t>
            </w:r>
          </w:p>
          <w:p w:rsidR="009F06F6" w:rsidRDefault="009F06F6" w:rsidP="000B66A0">
            <w:pPr>
              <w:widowControl w:val="0"/>
            </w:pPr>
            <w:r>
              <w:t>[DMS-100]</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t>5.1.9.3 Engineering Data Source</w:t>
            </w:r>
          </w:p>
          <w:p w:rsidR="009F06F6" w:rsidRDefault="009F06F6" w:rsidP="000B66A0">
            <w:pPr>
              <w:widowControl w:val="0"/>
            </w:pPr>
            <w:r>
              <w:t>[DMS-252]</w:t>
            </w:r>
          </w:p>
        </w:tc>
        <w:tc>
          <w:tcPr>
            <w:tcW w:w="3960" w:type="dxa"/>
          </w:tcPr>
          <w:p w:rsidR="009F06F6" w:rsidRDefault="009F06F6" w:rsidP="000B66A0">
            <w:r>
              <w:t>3.4.1.3.2.3   Calibrated Engineering Data Product Receipt [SOC-2756]</w:t>
            </w:r>
          </w:p>
        </w:tc>
        <w:tc>
          <w:tcPr>
            <w:tcW w:w="1710" w:type="dxa"/>
          </w:tcPr>
          <w:p w:rsidR="009F06F6" w:rsidRDefault="009F06F6" w:rsidP="000B66A0">
            <w:r>
              <w:t>Demonstration</w:t>
            </w:r>
          </w:p>
        </w:tc>
      </w:tr>
      <w:tr w:rsidR="009F06F6" w:rsidTr="000B66A0">
        <w:tc>
          <w:tcPr>
            <w:tcW w:w="3888" w:type="dxa"/>
          </w:tcPr>
          <w:p w:rsidR="009F06F6" w:rsidRDefault="009F06F6" w:rsidP="000B66A0">
            <w:r>
              <w:t>5.1.9.4 Engineering Parameters in Header Keyword Values</w:t>
            </w:r>
          </w:p>
          <w:p w:rsidR="009F06F6" w:rsidRDefault="009F06F6" w:rsidP="000B66A0">
            <w:pPr>
              <w:widowControl w:val="0"/>
            </w:pPr>
            <w:r>
              <w:t>[DMS-253]</w:t>
            </w:r>
          </w:p>
        </w:tc>
        <w:tc>
          <w:tcPr>
            <w:tcW w:w="3960" w:type="dxa"/>
          </w:tcPr>
          <w:p w:rsidR="009F06F6" w:rsidRDefault="009F06F6" w:rsidP="000B66A0">
            <w:r>
              <w:t>3.4.1.3.2.3   Calibrated Engineering Data Product Receipt [SOC-2756]</w:t>
            </w:r>
          </w:p>
        </w:tc>
        <w:tc>
          <w:tcPr>
            <w:tcW w:w="1710" w:type="dxa"/>
          </w:tcPr>
          <w:p w:rsidR="009F06F6" w:rsidRDefault="009F06F6" w:rsidP="000B66A0">
            <w:r>
              <w:t>Inspection</w:t>
            </w:r>
          </w:p>
        </w:tc>
      </w:tr>
      <w:tr w:rsidR="009F06F6" w:rsidTr="000B66A0">
        <w:tc>
          <w:tcPr>
            <w:tcW w:w="3888" w:type="dxa"/>
          </w:tcPr>
          <w:p w:rsidR="009F06F6" w:rsidRDefault="009F06F6" w:rsidP="000B66A0">
            <w:r>
              <w:t>5.1.9.5 Engineering Information in Header Keyword Values Only</w:t>
            </w:r>
          </w:p>
          <w:p w:rsidR="009F06F6" w:rsidRDefault="009F06F6" w:rsidP="000B66A0">
            <w:pPr>
              <w:widowControl w:val="0"/>
            </w:pPr>
            <w:r>
              <w:t>[DMS-254]</w:t>
            </w:r>
          </w:p>
        </w:tc>
        <w:tc>
          <w:tcPr>
            <w:tcW w:w="3960" w:type="dxa"/>
          </w:tcPr>
          <w:p w:rsidR="009F06F6" w:rsidRDefault="009F06F6" w:rsidP="000B66A0">
            <w:r>
              <w:t>3.4.1.3.2.3   Calibrated Engineering Data Product Receipt [SOC-2756]</w:t>
            </w:r>
          </w:p>
        </w:tc>
        <w:tc>
          <w:tcPr>
            <w:tcW w:w="1710" w:type="dxa"/>
          </w:tcPr>
          <w:p w:rsidR="009F06F6" w:rsidRDefault="009F06F6" w:rsidP="000B66A0">
            <w:r>
              <w:t>Inspection</w:t>
            </w:r>
          </w:p>
        </w:tc>
      </w:tr>
      <w:tr w:rsidR="009F06F6" w:rsidTr="000B66A0">
        <w:tc>
          <w:tcPr>
            <w:tcW w:w="3888" w:type="dxa"/>
          </w:tcPr>
          <w:p w:rsidR="009F06F6" w:rsidRDefault="009F06F6" w:rsidP="000B66A0">
            <w:r>
              <w:t>5.1.9.6 Ensure All Engineering Data Present</w:t>
            </w:r>
          </w:p>
          <w:p w:rsidR="009F06F6" w:rsidRDefault="009F06F6" w:rsidP="000B66A0">
            <w:pPr>
              <w:widowControl w:val="0"/>
            </w:pPr>
            <w:r>
              <w:t>[DMS-251]</w:t>
            </w:r>
          </w:p>
        </w:tc>
        <w:tc>
          <w:tcPr>
            <w:tcW w:w="3960" w:type="dxa"/>
          </w:tcPr>
          <w:p w:rsidR="009F06F6" w:rsidRDefault="009F06F6" w:rsidP="000B66A0">
            <w:r>
              <w:t>3.4.1.3.2.3   Calibrated Engineering Data Product Receipt [SOC-2756]</w:t>
            </w:r>
          </w:p>
        </w:tc>
        <w:tc>
          <w:tcPr>
            <w:tcW w:w="1710" w:type="dxa"/>
          </w:tcPr>
          <w:p w:rsidR="009F06F6" w:rsidRDefault="009F06F6" w:rsidP="000B66A0">
            <w:r>
              <w:t>Test</w:t>
            </w:r>
          </w:p>
        </w:tc>
      </w:tr>
      <w:tr w:rsidR="009F06F6" w:rsidTr="000B66A0">
        <w:tc>
          <w:tcPr>
            <w:tcW w:w="3888" w:type="dxa"/>
          </w:tcPr>
          <w:p w:rsidR="009F06F6" w:rsidRDefault="009F06F6" w:rsidP="000B66A0">
            <w:r>
              <w:t>5.1.10.1 Jitter Data Product</w:t>
            </w:r>
          </w:p>
          <w:p w:rsidR="009F06F6" w:rsidRDefault="009F06F6" w:rsidP="000B66A0">
            <w:pPr>
              <w:widowControl w:val="0"/>
            </w:pPr>
            <w:r>
              <w:t>[DMS-648]</w:t>
            </w:r>
          </w:p>
        </w:tc>
        <w:tc>
          <w:tcPr>
            <w:tcW w:w="3960" w:type="dxa"/>
          </w:tcPr>
          <w:p w:rsidR="009F06F6" w:rsidRDefault="009F06F6" w:rsidP="000B66A0">
            <w:r>
              <w:t>3.4.1.2.1.6   Science Data Product Format [SOC-3405]</w:t>
            </w:r>
          </w:p>
        </w:tc>
        <w:tc>
          <w:tcPr>
            <w:tcW w:w="1710" w:type="dxa"/>
          </w:tcPr>
          <w:p w:rsidR="009F06F6" w:rsidRDefault="009F06F6" w:rsidP="000B66A0">
            <w:r>
              <w:t>Test</w:t>
            </w:r>
          </w:p>
        </w:tc>
      </w:tr>
      <w:tr w:rsidR="009F06F6" w:rsidTr="000B66A0">
        <w:tc>
          <w:tcPr>
            <w:tcW w:w="3888" w:type="dxa"/>
          </w:tcPr>
          <w:p w:rsidR="009F06F6" w:rsidRDefault="009F06F6" w:rsidP="000B66A0">
            <w:r>
              <w:t>5.1.11.1 Science Data Goes into Science Data Archive</w:t>
            </w:r>
          </w:p>
          <w:p w:rsidR="009F06F6" w:rsidRDefault="009F06F6" w:rsidP="000B66A0">
            <w:pPr>
              <w:widowControl w:val="0"/>
            </w:pPr>
            <w:r>
              <w:t>[DMS-101]</w:t>
            </w:r>
          </w:p>
        </w:tc>
        <w:tc>
          <w:tcPr>
            <w:tcW w:w="3960" w:type="dxa"/>
          </w:tcPr>
          <w:p w:rsidR="009F06F6" w:rsidRDefault="009F06F6" w:rsidP="000B66A0">
            <w:r>
              <w:t>3.4.2.1.3   Archive Science Data [SOC-472]</w:t>
            </w:r>
          </w:p>
        </w:tc>
        <w:tc>
          <w:tcPr>
            <w:tcW w:w="1710" w:type="dxa"/>
          </w:tcPr>
          <w:p w:rsidR="009F06F6" w:rsidRDefault="009F06F6" w:rsidP="000B66A0">
            <w:r>
              <w:t>Demonstration</w:t>
            </w:r>
          </w:p>
        </w:tc>
      </w:tr>
      <w:tr w:rsidR="009F06F6" w:rsidTr="000B66A0">
        <w:tc>
          <w:tcPr>
            <w:tcW w:w="3888" w:type="dxa"/>
          </w:tcPr>
          <w:p w:rsidR="009F06F6" w:rsidRDefault="009F06F6" w:rsidP="000B66A0">
            <w:r>
              <w:t>5.1.11.2 Store all Level-0 Data in the Archive</w:t>
            </w:r>
          </w:p>
          <w:p w:rsidR="009F06F6" w:rsidRDefault="009F06F6" w:rsidP="000B66A0">
            <w:pPr>
              <w:widowControl w:val="0"/>
            </w:pPr>
            <w:r>
              <w:t>[DMS-103]</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5.1.11.3 Store all Level-1a Data in the Archive</w:t>
            </w:r>
          </w:p>
          <w:p w:rsidR="009F06F6" w:rsidRDefault="009F06F6" w:rsidP="000B66A0">
            <w:pPr>
              <w:widowControl w:val="0"/>
            </w:pPr>
            <w:r>
              <w:t>[DMS-104]</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5.1.11.4 Store all Level-1b Data in the Archive</w:t>
            </w:r>
          </w:p>
          <w:p w:rsidR="009F06F6" w:rsidRDefault="009F06F6" w:rsidP="000B66A0">
            <w:pPr>
              <w:widowControl w:val="0"/>
            </w:pPr>
            <w:r>
              <w:t>[DMS-105]</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5.1.11.5 Store all Definitive S/c Ephemeris Data in the Archive</w:t>
            </w:r>
          </w:p>
          <w:p w:rsidR="009F06F6" w:rsidRDefault="009F06F6" w:rsidP="000B66A0">
            <w:pPr>
              <w:widowControl w:val="0"/>
            </w:pPr>
            <w:r>
              <w:t>[DMS-106]</w:t>
            </w:r>
          </w:p>
        </w:tc>
        <w:tc>
          <w:tcPr>
            <w:tcW w:w="3960" w:type="dxa"/>
          </w:tcPr>
          <w:p w:rsidR="009F06F6" w:rsidRDefault="009F06F6" w:rsidP="000B66A0">
            <w:r>
              <w:t>3.4.4.1.6   Long-Term Storage of Definitive Ephemeris Data [SOC-482]</w:t>
            </w:r>
          </w:p>
        </w:tc>
        <w:tc>
          <w:tcPr>
            <w:tcW w:w="1710" w:type="dxa"/>
          </w:tcPr>
          <w:p w:rsidR="009F06F6" w:rsidRDefault="009F06F6" w:rsidP="000B66A0">
            <w:r>
              <w:t>Demonstration</w:t>
            </w:r>
          </w:p>
        </w:tc>
      </w:tr>
      <w:tr w:rsidR="009F06F6" w:rsidTr="000B66A0">
        <w:tc>
          <w:tcPr>
            <w:tcW w:w="3888" w:type="dxa"/>
          </w:tcPr>
          <w:p w:rsidR="009F06F6" w:rsidRDefault="009F06F6" w:rsidP="000B66A0">
            <w:r>
              <w:lastRenderedPageBreak/>
              <w:t>5.1.11.6 Store all Observation Status Data in the Archive</w:t>
            </w:r>
          </w:p>
          <w:p w:rsidR="009F06F6" w:rsidRDefault="009F06F6" w:rsidP="000B66A0">
            <w:pPr>
              <w:widowControl w:val="0"/>
            </w:pPr>
            <w:r>
              <w:t>[DMS-107]</w:t>
            </w:r>
          </w:p>
        </w:tc>
        <w:tc>
          <w:tcPr>
            <w:tcW w:w="3960" w:type="dxa"/>
          </w:tcPr>
          <w:p w:rsidR="009F06F6" w:rsidRDefault="009F06F6" w:rsidP="000B66A0">
            <w:r>
              <w:t>3.4.4.1.5   Long-Term Storage of Observatory Status Data [SOC-1862]</w:t>
            </w:r>
          </w:p>
        </w:tc>
        <w:tc>
          <w:tcPr>
            <w:tcW w:w="1710" w:type="dxa"/>
          </w:tcPr>
          <w:p w:rsidR="009F06F6" w:rsidRDefault="009F06F6" w:rsidP="000B66A0">
            <w:r>
              <w:t>Demonstration</w:t>
            </w:r>
          </w:p>
        </w:tc>
      </w:tr>
      <w:tr w:rsidR="009F06F6" w:rsidTr="000B66A0">
        <w:tc>
          <w:tcPr>
            <w:tcW w:w="3888" w:type="dxa"/>
          </w:tcPr>
          <w:p w:rsidR="009F06F6" w:rsidRDefault="009F06F6" w:rsidP="000B66A0">
            <w:r>
              <w:t>5.1.11.7 Store WSS Archive Packages in the Archive</w:t>
            </w:r>
          </w:p>
          <w:p w:rsidR="009F06F6" w:rsidRDefault="009F06F6" w:rsidP="000B66A0">
            <w:pPr>
              <w:widowControl w:val="0"/>
            </w:pPr>
            <w:r>
              <w:t>[DMS-108]</w:t>
            </w:r>
          </w:p>
        </w:tc>
        <w:tc>
          <w:tcPr>
            <w:tcW w:w="3960" w:type="dxa"/>
          </w:tcPr>
          <w:p w:rsidR="009F06F6" w:rsidRDefault="009F06F6" w:rsidP="000B66A0">
            <w:r>
              <w:t>3.4.4.1.7   Long-Term Storage of WFS&amp;C Archive Packages [SOC-2630]</w:t>
            </w:r>
          </w:p>
        </w:tc>
        <w:tc>
          <w:tcPr>
            <w:tcW w:w="1710" w:type="dxa"/>
          </w:tcPr>
          <w:p w:rsidR="009F06F6" w:rsidRDefault="009F06F6" w:rsidP="000B66A0">
            <w:r>
              <w:t>Demonstration</w:t>
            </w:r>
          </w:p>
        </w:tc>
      </w:tr>
      <w:tr w:rsidR="009F06F6" w:rsidTr="000B66A0">
        <w:tc>
          <w:tcPr>
            <w:tcW w:w="3888" w:type="dxa"/>
          </w:tcPr>
          <w:p w:rsidR="009F06F6" w:rsidRDefault="009F06F6" w:rsidP="000B66A0">
            <w:r>
              <w:t>5.1.11.8 Receive Ingest Confirmation</w:t>
            </w:r>
          </w:p>
          <w:p w:rsidR="009F06F6" w:rsidRDefault="009F06F6" w:rsidP="000B66A0">
            <w:pPr>
              <w:widowControl w:val="0"/>
            </w:pPr>
            <w:r>
              <w:t>[DMS-278]</w:t>
            </w:r>
          </w:p>
        </w:tc>
        <w:tc>
          <w:tcPr>
            <w:tcW w:w="3960" w:type="dxa"/>
          </w:tcPr>
          <w:p w:rsidR="009F06F6" w:rsidRDefault="009F06F6" w:rsidP="000B66A0">
            <w:r>
              <w:t>3.4.2.3.4   Science Data Archive Reliability [SOC-507]</w:t>
            </w:r>
          </w:p>
        </w:tc>
        <w:tc>
          <w:tcPr>
            <w:tcW w:w="1710" w:type="dxa"/>
          </w:tcPr>
          <w:p w:rsidR="009F06F6" w:rsidRDefault="009F06F6" w:rsidP="000B66A0">
            <w:r>
              <w:t>Test</w:t>
            </w:r>
          </w:p>
        </w:tc>
      </w:tr>
      <w:tr w:rsidR="009F06F6" w:rsidTr="000B66A0">
        <w:tc>
          <w:tcPr>
            <w:tcW w:w="3888" w:type="dxa"/>
          </w:tcPr>
          <w:p w:rsidR="009F06F6" w:rsidRDefault="009F06F6" w:rsidP="000B66A0">
            <w:r>
              <w:t>5.1.12.1 Provide Level-1b Data to Calibration</w:t>
            </w:r>
          </w:p>
          <w:p w:rsidR="009F06F6" w:rsidRDefault="009F06F6" w:rsidP="000B66A0">
            <w:pPr>
              <w:widowControl w:val="0"/>
            </w:pPr>
            <w:r>
              <w:t>[DMS-649]</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5.1.13.1 Level-0 SDP Archive Performance</w:t>
            </w:r>
          </w:p>
          <w:p w:rsidR="009F06F6" w:rsidRDefault="009F06F6" w:rsidP="000B66A0">
            <w:pPr>
              <w:widowControl w:val="0"/>
            </w:pPr>
            <w:r>
              <w:t>[DMS-110]</w:t>
            </w:r>
          </w:p>
        </w:tc>
        <w:tc>
          <w:tcPr>
            <w:tcW w:w="3960" w:type="dxa"/>
          </w:tcPr>
          <w:p w:rsidR="009F06F6" w:rsidRDefault="009F06F6" w:rsidP="000B66A0">
            <w:r>
              <w:t>3.4.2.3.4   Science Data Archive Reliability [SOC-507]</w:t>
            </w:r>
          </w:p>
        </w:tc>
        <w:tc>
          <w:tcPr>
            <w:tcW w:w="1710" w:type="dxa"/>
          </w:tcPr>
          <w:p w:rsidR="009F06F6" w:rsidRDefault="009F06F6" w:rsidP="000B66A0">
            <w:r>
              <w:t>Analysis</w:t>
            </w:r>
          </w:p>
        </w:tc>
      </w:tr>
      <w:tr w:rsidR="009F06F6" w:rsidTr="000B66A0">
        <w:tc>
          <w:tcPr>
            <w:tcW w:w="3888" w:type="dxa"/>
          </w:tcPr>
          <w:p w:rsidR="009F06F6" w:rsidRDefault="009F06F6" w:rsidP="000B66A0">
            <w:r>
              <w:t>5.1.13.2 Level-0 Ingest Performance</w:t>
            </w:r>
          </w:p>
          <w:p w:rsidR="009F06F6" w:rsidRDefault="009F06F6" w:rsidP="000B66A0">
            <w:pPr>
              <w:widowControl w:val="0"/>
            </w:pPr>
            <w:r>
              <w:t>[DMS-493]</w:t>
            </w:r>
          </w:p>
        </w:tc>
        <w:tc>
          <w:tcPr>
            <w:tcW w:w="3960" w:type="dxa"/>
          </w:tcPr>
          <w:p w:rsidR="009F06F6" w:rsidRDefault="009F06F6" w:rsidP="000B66A0">
            <w:r>
              <w:t>3.4.2.3.4   Science Data Archive Reliability [SOC-507]</w:t>
            </w:r>
          </w:p>
        </w:tc>
        <w:tc>
          <w:tcPr>
            <w:tcW w:w="1710" w:type="dxa"/>
          </w:tcPr>
          <w:p w:rsidR="009F06F6" w:rsidRDefault="009F06F6" w:rsidP="000B66A0">
            <w:r>
              <w:t>Analysis</w:t>
            </w:r>
          </w:p>
        </w:tc>
      </w:tr>
      <w:tr w:rsidR="009F06F6" w:rsidTr="000B66A0">
        <w:tc>
          <w:tcPr>
            <w:tcW w:w="3888" w:type="dxa"/>
          </w:tcPr>
          <w:p w:rsidR="009F06F6" w:rsidRDefault="009F06F6" w:rsidP="000B66A0">
            <w:r>
              <w:t>5.1.13.3 Errors Requiring Operator Intervention</w:t>
            </w:r>
          </w:p>
          <w:p w:rsidR="009F06F6" w:rsidRDefault="009F06F6" w:rsidP="000B66A0">
            <w:pPr>
              <w:widowControl w:val="0"/>
            </w:pPr>
            <w:r>
              <w:t>[DMS-111]</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t>5.1.13.4 Record SDP Fault Information</w:t>
            </w:r>
          </w:p>
          <w:p w:rsidR="009F06F6" w:rsidRDefault="009F06F6" w:rsidP="000B66A0">
            <w:pPr>
              <w:widowControl w:val="0"/>
            </w:pPr>
            <w:r>
              <w:t>[DMS-112]</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t>5.1.14.1 WFS&amp;C Visit Data Processing Performance</w:t>
            </w:r>
          </w:p>
          <w:p w:rsidR="009F06F6" w:rsidRDefault="009F06F6" w:rsidP="000B66A0">
            <w:pPr>
              <w:widowControl w:val="0"/>
            </w:pPr>
            <w:r>
              <w:t>[DMS-462]</w:t>
            </w:r>
          </w:p>
        </w:tc>
        <w:tc>
          <w:tcPr>
            <w:tcW w:w="3960" w:type="dxa"/>
          </w:tcPr>
          <w:p w:rsidR="009F06F6" w:rsidRDefault="009F06F6" w:rsidP="000B66A0">
            <w:r>
              <w:t>3.4.5.3.2   Science Data Product Availability for Designated Visits [SOC-561]</w:t>
            </w:r>
          </w:p>
        </w:tc>
        <w:tc>
          <w:tcPr>
            <w:tcW w:w="1710" w:type="dxa"/>
          </w:tcPr>
          <w:p w:rsidR="009F06F6" w:rsidRDefault="009F06F6" w:rsidP="000B66A0">
            <w:r>
              <w:t>Test</w:t>
            </w:r>
          </w:p>
        </w:tc>
      </w:tr>
      <w:tr w:rsidR="009F06F6" w:rsidTr="000B66A0">
        <w:tc>
          <w:tcPr>
            <w:tcW w:w="3888" w:type="dxa"/>
          </w:tcPr>
          <w:p w:rsidR="009F06F6" w:rsidRDefault="009F06F6" w:rsidP="000B66A0">
            <w:r>
              <w:t>5.2.1.1 Recorded Engineering Data Processing Rate</w:t>
            </w:r>
          </w:p>
          <w:p w:rsidR="009F06F6" w:rsidRDefault="009F06F6" w:rsidP="000B66A0">
            <w:pPr>
              <w:widowControl w:val="0"/>
            </w:pPr>
            <w:r>
              <w:t>[DMS-242]</w:t>
            </w:r>
          </w:p>
        </w:tc>
        <w:tc>
          <w:tcPr>
            <w:tcW w:w="3960" w:type="dxa"/>
          </w:tcPr>
          <w:p w:rsidR="009F06F6" w:rsidRDefault="009F06F6" w:rsidP="000B66A0">
            <w:r>
              <w:t>3.4.4.3.1   Engineering Data Processing Volume [SOC-3386]</w:t>
            </w:r>
          </w:p>
        </w:tc>
        <w:tc>
          <w:tcPr>
            <w:tcW w:w="1710" w:type="dxa"/>
          </w:tcPr>
          <w:p w:rsidR="009F06F6" w:rsidRDefault="009F06F6" w:rsidP="000B66A0">
            <w:r>
              <w:t>Test</w:t>
            </w:r>
          </w:p>
        </w:tc>
      </w:tr>
      <w:tr w:rsidR="009F06F6" w:rsidTr="000B66A0">
        <w:tc>
          <w:tcPr>
            <w:tcW w:w="3888" w:type="dxa"/>
          </w:tcPr>
          <w:p w:rsidR="009F06F6" w:rsidRDefault="009F06F6" w:rsidP="000B66A0">
            <w:r>
              <w:t>5.2.1.2 Recorded Engineering Data Peak Processing Rate</w:t>
            </w:r>
          </w:p>
          <w:p w:rsidR="009F06F6" w:rsidRDefault="009F06F6" w:rsidP="000B66A0">
            <w:pPr>
              <w:widowControl w:val="0"/>
            </w:pPr>
            <w:r>
              <w:t>[DMS-243]</w:t>
            </w:r>
          </w:p>
        </w:tc>
        <w:tc>
          <w:tcPr>
            <w:tcW w:w="3960" w:type="dxa"/>
          </w:tcPr>
          <w:p w:rsidR="009F06F6" w:rsidRDefault="009F06F6" w:rsidP="000B66A0">
            <w:r>
              <w:t>3.4.4.3.2   Engineering Data Receipt Volume - Peak Load [SOC-3388]</w:t>
            </w:r>
          </w:p>
        </w:tc>
        <w:tc>
          <w:tcPr>
            <w:tcW w:w="1710" w:type="dxa"/>
          </w:tcPr>
          <w:p w:rsidR="009F06F6" w:rsidRDefault="009F06F6" w:rsidP="000B66A0">
            <w:r>
              <w:t>Test</w:t>
            </w:r>
          </w:p>
        </w:tc>
      </w:tr>
      <w:tr w:rsidR="009F06F6" w:rsidTr="000B66A0">
        <w:tc>
          <w:tcPr>
            <w:tcW w:w="3888" w:type="dxa"/>
          </w:tcPr>
          <w:p w:rsidR="009F06F6" w:rsidRDefault="009F06F6" w:rsidP="000B66A0">
            <w:r>
              <w:t>5.2.1.3 Recorded Engineering Data Store</w:t>
            </w:r>
          </w:p>
          <w:p w:rsidR="009F06F6" w:rsidRDefault="009F06F6" w:rsidP="000B66A0">
            <w:pPr>
              <w:widowControl w:val="0"/>
            </w:pPr>
            <w:r>
              <w:t>[DMS-209]</w:t>
            </w:r>
          </w:p>
        </w:tc>
        <w:tc>
          <w:tcPr>
            <w:tcW w:w="3960" w:type="dxa"/>
          </w:tcPr>
          <w:p w:rsidR="009F06F6" w:rsidRDefault="009F06F6" w:rsidP="000B66A0">
            <w:r>
              <w:t>3.4.4.1.1   Storage of Recorded Engineering Data [SOC-720]</w:t>
            </w:r>
          </w:p>
        </w:tc>
        <w:tc>
          <w:tcPr>
            <w:tcW w:w="1710" w:type="dxa"/>
          </w:tcPr>
          <w:p w:rsidR="009F06F6" w:rsidRDefault="009F06F6" w:rsidP="000B66A0">
            <w:r>
              <w:t>Demonstration</w:t>
            </w:r>
          </w:p>
        </w:tc>
      </w:tr>
      <w:tr w:rsidR="009F06F6" w:rsidTr="000B66A0">
        <w:tc>
          <w:tcPr>
            <w:tcW w:w="3888" w:type="dxa"/>
          </w:tcPr>
          <w:p w:rsidR="009F06F6" w:rsidRDefault="009F06F6" w:rsidP="000B66A0">
            <w:r>
              <w:t>5.2.1.4 Recorded Engineering File Time Range</w:t>
            </w:r>
          </w:p>
          <w:p w:rsidR="009F06F6" w:rsidRDefault="009F06F6" w:rsidP="000B66A0">
            <w:pPr>
              <w:widowControl w:val="0"/>
            </w:pPr>
            <w:r>
              <w:t>[DMS-244]</w:t>
            </w:r>
          </w:p>
        </w:tc>
        <w:tc>
          <w:tcPr>
            <w:tcW w:w="3960" w:type="dxa"/>
          </w:tcPr>
          <w:p w:rsidR="009F06F6" w:rsidRDefault="009F06F6" w:rsidP="000B66A0">
            <w:r>
              <w:t>3.4.4.1.1   Storage of Recorded Engineering Data [SOC-720]</w:t>
            </w:r>
          </w:p>
        </w:tc>
        <w:tc>
          <w:tcPr>
            <w:tcW w:w="1710" w:type="dxa"/>
          </w:tcPr>
          <w:p w:rsidR="009F06F6" w:rsidRDefault="009F06F6" w:rsidP="000B66A0">
            <w:r>
              <w:t>Test</w:t>
            </w:r>
          </w:p>
        </w:tc>
      </w:tr>
      <w:tr w:rsidR="009F06F6" w:rsidTr="000B66A0">
        <w:tc>
          <w:tcPr>
            <w:tcW w:w="3888" w:type="dxa"/>
          </w:tcPr>
          <w:p w:rsidR="009F06F6" w:rsidRDefault="009F06F6" w:rsidP="000B66A0">
            <w:r>
              <w:t>5.2.1.5 Recorded Engineering File Catalog</w:t>
            </w:r>
          </w:p>
          <w:p w:rsidR="009F06F6" w:rsidRDefault="009F06F6" w:rsidP="000B66A0">
            <w:pPr>
              <w:widowControl w:val="0"/>
            </w:pPr>
            <w:r>
              <w:t>[DMS-245]</w:t>
            </w:r>
          </w:p>
        </w:tc>
        <w:tc>
          <w:tcPr>
            <w:tcW w:w="3960" w:type="dxa"/>
          </w:tcPr>
          <w:p w:rsidR="009F06F6" w:rsidRDefault="009F06F6" w:rsidP="000B66A0">
            <w:r>
              <w:t>3.4.4.1.1   Storage of Recorded Engineering Data [SOC-720]</w:t>
            </w:r>
          </w:p>
        </w:tc>
        <w:tc>
          <w:tcPr>
            <w:tcW w:w="1710" w:type="dxa"/>
          </w:tcPr>
          <w:p w:rsidR="009F06F6" w:rsidRDefault="009F06F6" w:rsidP="000B66A0">
            <w:r>
              <w:t>Test</w:t>
            </w:r>
          </w:p>
        </w:tc>
      </w:tr>
      <w:tr w:rsidR="009F06F6" w:rsidTr="000B66A0">
        <w:tc>
          <w:tcPr>
            <w:tcW w:w="3888" w:type="dxa"/>
          </w:tcPr>
          <w:p w:rsidR="009F06F6" w:rsidRDefault="009F06F6" w:rsidP="000B66A0">
            <w:r>
              <w:t>5.2.1.6 Recorded Engineering File Archive Time</w:t>
            </w:r>
          </w:p>
          <w:p w:rsidR="009F06F6" w:rsidRDefault="009F06F6" w:rsidP="000B66A0">
            <w:pPr>
              <w:widowControl w:val="0"/>
            </w:pPr>
            <w:r>
              <w:t>[DMS-213]</w:t>
            </w:r>
          </w:p>
        </w:tc>
        <w:tc>
          <w:tcPr>
            <w:tcW w:w="3960" w:type="dxa"/>
          </w:tcPr>
          <w:p w:rsidR="009F06F6" w:rsidRDefault="009F06F6" w:rsidP="000B66A0">
            <w:r>
              <w:t>3.4.4.3.3   Engineering Archive Performance [SOC-1740]</w:t>
            </w:r>
          </w:p>
        </w:tc>
        <w:tc>
          <w:tcPr>
            <w:tcW w:w="1710" w:type="dxa"/>
          </w:tcPr>
          <w:p w:rsidR="009F06F6" w:rsidRDefault="009F06F6" w:rsidP="000B66A0">
            <w:r>
              <w:t>Analysis</w:t>
            </w:r>
          </w:p>
        </w:tc>
      </w:tr>
      <w:tr w:rsidR="009F06F6" w:rsidTr="000B66A0">
        <w:tc>
          <w:tcPr>
            <w:tcW w:w="3888" w:type="dxa"/>
          </w:tcPr>
          <w:p w:rsidR="009F06F6" w:rsidRDefault="009F06F6" w:rsidP="000B66A0">
            <w:r>
              <w:lastRenderedPageBreak/>
              <w:t>5.2.2.1 DMS Engineering Database</w:t>
            </w:r>
          </w:p>
          <w:p w:rsidR="009F06F6" w:rsidRDefault="009F06F6" w:rsidP="000B66A0">
            <w:pPr>
              <w:widowControl w:val="0"/>
            </w:pPr>
            <w:r>
              <w:t>[DMS-247]</w:t>
            </w:r>
          </w:p>
        </w:tc>
        <w:tc>
          <w:tcPr>
            <w:tcW w:w="3960" w:type="dxa"/>
          </w:tcPr>
          <w:p w:rsidR="009F06F6" w:rsidRDefault="009F06F6" w:rsidP="000B66A0">
            <w:r>
              <w:t>3.4.1.3.2.3   Calibrated Engineering Data Product Receipt [SOC-2756]</w:t>
            </w:r>
          </w:p>
        </w:tc>
        <w:tc>
          <w:tcPr>
            <w:tcW w:w="1710" w:type="dxa"/>
          </w:tcPr>
          <w:p w:rsidR="009F06F6" w:rsidRDefault="009F06F6" w:rsidP="000B66A0">
            <w:r>
              <w:t>Demonstration</w:t>
            </w:r>
          </w:p>
        </w:tc>
      </w:tr>
      <w:tr w:rsidR="009F06F6" w:rsidTr="000B66A0">
        <w:tc>
          <w:tcPr>
            <w:tcW w:w="3888" w:type="dxa"/>
          </w:tcPr>
          <w:p w:rsidR="009F06F6" w:rsidRDefault="009F06F6" w:rsidP="000B66A0">
            <w:r>
              <w:t>5.2.2.2 Change-only Values in Engineering DB</w:t>
            </w:r>
          </w:p>
          <w:p w:rsidR="009F06F6" w:rsidRDefault="009F06F6" w:rsidP="000B66A0">
            <w:pPr>
              <w:widowControl w:val="0"/>
            </w:pPr>
            <w:r>
              <w:t>[DMS-248]</w:t>
            </w:r>
          </w:p>
        </w:tc>
        <w:tc>
          <w:tcPr>
            <w:tcW w:w="3960" w:type="dxa"/>
          </w:tcPr>
          <w:p w:rsidR="009F06F6" w:rsidRDefault="009F06F6" w:rsidP="000B66A0">
            <w:r>
              <w:t>3.4.1.3.2.3   Calibrated Engineering Data Product Receipt [SOC-2756]</w:t>
            </w:r>
          </w:p>
        </w:tc>
        <w:tc>
          <w:tcPr>
            <w:tcW w:w="1710" w:type="dxa"/>
          </w:tcPr>
          <w:p w:rsidR="009F06F6" w:rsidRDefault="009F06F6" w:rsidP="000B66A0">
            <w:r>
              <w:t>Inspection</w:t>
            </w:r>
          </w:p>
        </w:tc>
      </w:tr>
      <w:tr w:rsidR="009F06F6" w:rsidTr="000B66A0">
        <w:tc>
          <w:tcPr>
            <w:tcW w:w="3888" w:type="dxa"/>
          </w:tcPr>
          <w:p w:rsidR="009F06F6" w:rsidRDefault="009F06F6" w:rsidP="000B66A0">
            <w:r>
              <w:t>5.2.2.3 Changes to Eng. Data Subscription</w:t>
            </w:r>
          </w:p>
          <w:p w:rsidR="009F06F6" w:rsidRDefault="009F06F6" w:rsidP="000B66A0">
            <w:pPr>
              <w:widowControl w:val="0"/>
            </w:pPr>
            <w:r>
              <w:t>[DMS-249]</w:t>
            </w:r>
          </w:p>
        </w:tc>
        <w:tc>
          <w:tcPr>
            <w:tcW w:w="3960" w:type="dxa"/>
          </w:tcPr>
          <w:p w:rsidR="009F06F6" w:rsidRDefault="009F06F6" w:rsidP="000B66A0">
            <w:r>
              <w:t>3.4.1.3.2.3   Calibrated Engineering Data Product Receipt [SOC-2756]</w:t>
            </w:r>
          </w:p>
        </w:tc>
        <w:tc>
          <w:tcPr>
            <w:tcW w:w="1710" w:type="dxa"/>
          </w:tcPr>
          <w:p w:rsidR="009F06F6" w:rsidRDefault="009F06F6" w:rsidP="000B66A0">
            <w:r>
              <w:t>Demonstration</w:t>
            </w:r>
          </w:p>
        </w:tc>
      </w:tr>
      <w:tr w:rsidR="009F06F6" w:rsidTr="000B66A0">
        <w:tc>
          <w:tcPr>
            <w:tcW w:w="3888" w:type="dxa"/>
          </w:tcPr>
          <w:p w:rsidR="009F06F6" w:rsidRDefault="009F06F6" w:rsidP="000B66A0">
            <w:r>
              <w:t>5.2.2.4 Only Public Parameters in Eng. DB</w:t>
            </w:r>
          </w:p>
          <w:p w:rsidR="009F06F6" w:rsidRDefault="009F06F6" w:rsidP="000B66A0">
            <w:pPr>
              <w:widowControl w:val="0"/>
            </w:pPr>
            <w:r>
              <w:t>[DMS-250]</w:t>
            </w:r>
          </w:p>
        </w:tc>
        <w:tc>
          <w:tcPr>
            <w:tcW w:w="3960" w:type="dxa"/>
          </w:tcPr>
          <w:p w:rsidR="009F06F6" w:rsidRDefault="009F06F6" w:rsidP="000B66A0">
            <w:r>
              <w:t>3.4.1.3.2.3   Calibrated Engineering Data Product Receipt [SOC-2756]</w:t>
            </w:r>
          </w:p>
        </w:tc>
        <w:tc>
          <w:tcPr>
            <w:tcW w:w="1710" w:type="dxa"/>
          </w:tcPr>
          <w:p w:rsidR="009F06F6" w:rsidRDefault="009F06F6" w:rsidP="000B66A0">
            <w:r>
              <w:t>Inspection</w:t>
            </w:r>
          </w:p>
        </w:tc>
      </w:tr>
      <w:tr w:rsidR="009F06F6" w:rsidTr="000B66A0">
        <w:tc>
          <w:tcPr>
            <w:tcW w:w="3888" w:type="dxa"/>
          </w:tcPr>
          <w:p w:rsidR="009F06F6" w:rsidRDefault="009F06F6" w:rsidP="000B66A0">
            <w:r>
              <w:t>5.2.2 Calibrated Engineering Data Products</w:t>
            </w:r>
          </w:p>
          <w:p w:rsidR="009F06F6" w:rsidRDefault="009F06F6" w:rsidP="000B66A0">
            <w:pPr>
              <w:widowControl w:val="0"/>
            </w:pPr>
            <w:r>
              <w:t>[DMS-246]</w:t>
            </w:r>
          </w:p>
        </w:tc>
        <w:tc>
          <w:tcPr>
            <w:tcW w:w="3960" w:type="dxa"/>
          </w:tcPr>
          <w:p w:rsidR="009F06F6" w:rsidRDefault="009F06F6" w:rsidP="000B66A0">
            <w:r>
              <w:t>3.4.1.3.2.3   Calibrated Engineering Data Product Receipt [SOC-2756]</w:t>
            </w:r>
          </w:p>
        </w:tc>
        <w:tc>
          <w:tcPr>
            <w:tcW w:w="1710" w:type="dxa"/>
          </w:tcPr>
          <w:p w:rsidR="009F06F6" w:rsidRDefault="009F06F6" w:rsidP="000B66A0">
            <w:r>
              <w:t>Demonstration</w:t>
            </w:r>
          </w:p>
        </w:tc>
      </w:tr>
      <w:tr w:rsidR="009F06F6" w:rsidTr="000B66A0">
        <w:tc>
          <w:tcPr>
            <w:tcW w:w="3888" w:type="dxa"/>
          </w:tcPr>
          <w:p w:rsidR="009F06F6" w:rsidRDefault="009F06F6" w:rsidP="000B66A0">
            <w:r>
              <w:t>5.3.1.1 Stage Integration</w:t>
            </w:r>
          </w:p>
          <w:p w:rsidR="009F06F6" w:rsidRDefault="009F06F6" w:rsidP="000B66A0">
            <w:pPr>
              <w:widowControl w:val="0"/>
            </w:pPr>
            <w:r>
              <w:t>[DMS-500]</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3.1.2 Multiple Instances of Stages</w:t>
            </w:r>
          </w:p>
          <w:p w:rsidR="009F06F6" w:rsidRDefault="009F06F6" w:rsidP="000B66A0">
            <w:pPr>
              <w:widowControl w:val="0"/>
            </w:pPr>
            <w:r>
              <w:t>[DMS-501]</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3.1.3 Stage Instances on Different Machines</w:t>
            </w:r>
          </w:p>
          <w:p w:rsidR="009F06F6" w:rsidRDefault="009F06F6" w:rsidP="000B66A0">
            <w:pPr>
              <w:widowControl w:val="0"/>
            </w:pPr>
            <w:r>
              <w:t>[DMS-502]</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3.1.4 Multiple Workflows on the Same Account</w:t>
            </w:r>
          </w:p>
          <w:p w:rsidR="009F06F6" w:rsidRDefault="009F06F6" w:rsidP="000B66A0">
            <w:pPr>
              <w:widowControl w:val="0"/>
            </w:pPr>
            <w:r>
              <w:t>[DMS-503]</w:t>
            </w:r>
          </w:p>
        </w:tc>
        <w:tc>
          <w:tcPr>
            <w:tcW w:w="3960" w:type="dxa"/>
          </w:tcPr>
          <w:p w:rsidR="009F06F6" w:rsidRDefault="009F06F6" w:rsidP="000B66A0">
            <w:r>
              <w:t>3.4.2.1.1   Science Data Characteristics [SOC-2173]</w:t>
            </w:r>
          </w:p>
        </w:tc>
        <w:tc>
          <w:tcPr>
            <w:tcW w:w="1710" w:type="dxa"/>
          </w:tcPr>
          <w:p w:rsidR="009F06F6" w:rsidRDefault="009F06F6" w:rsidP="000B66A0">
            <w:r>
              <w:t>Demonstration</w:t>
            </w:r>
          </w:p>
        </w:tc>
      </w:tr>
      <w:tr w:rsidR="009F06F6" w:rsidTr="000B66A0">
        <w:tc>
          <w:tcPr>
            <w:tcW w:w="3888" w:type="dxa"/>
          </w:tcPr>
          <w:p w:rsidR="009F06F6" w:rsidRDefault="009F06F6" w:rsidP="000B66A0">
            <w:r>
              <w:t>5.3.1.5 Different Accounts on the Same Hardware</w:t>
            </w:r>
          </w:p>
          <w:p w:rsidR="009F06F6" w:rsidRDefault="009F06F6" w:rsidP="000B66A0">
            <w:pPr>
              <w:widowControl w:val="0"/>
            </w:pPr>
            <w:r>
              <w:t>[DMS-504]</w:t>
            </w:r>
          </w:p>
        </w:tc>
        <w:tc>
          <w:tcPr>
            <w:tcW w:w="3960" w:type="dxa"/>
          </w:tcPr>
          <w:p w:rsidR="009F06F6" w:rsidRDefault="009F06F6" w:rsidP="000B66A0">
            <w:r>
              <w:t>3.4.2.1.1   Science Data Characteristics [SOC-2173]</w:t>
            </w:r>
          </w:p>
        </w:tc>
        <w:tc>
          <w:tcPr>
            <w:tcW w:w="1710" w:type="dxa"/>
          </w:tcPr>
          <w:p w:rsidR="009F06F6" w:rsidRDefault="009F06F6" w:rsidP="000B66A0">
            <w:r>
              <w:t>Demonstration</w:t>
            </w:r>
          </w:p>
        </w:tc>
      </w:tr>
      <w:tr w:rsidR="009F06F6" w:rsidTr="000B66A0">
        <w:tc>
          <w:tcPr>
            <w:tcW w:w="3888" w:type="dxa"/>
          </w:tcPr>
          <w:p w:rsidR="009F06F6" w:rsidRDefault="009F06F6" w:rsidP="000B66A0">
            <w:r>
              <w:t>5.3.1.6 External Trigger Events</w:t>
            </w:r>
          </w:p>
          <w:p w:rsidR="009F06F6" w:rsidRDefault="009F06F6" w:rsidP="000B66A0">
            <w:pPr>
              <w:widowControl w:val="0"/>
            </w:pPr>
            <w:r>
              <w:t>[DMS-505]</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3.1.7 Multi-threaded Stages</w:t>
            </w:r>
          </w:p>
          <w:p w:rsidR="009F06F6" w:rsidRDefault="009F06F6" w:rsidP="000B66A0">
            <w:pPr>
              <w:widowControl w:val="0"/>
            </w:pPr>
            <w:r>
              <w:t>[DMS-506]</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3.1.8 Dynamic Stages</w:t>
            </w:r>
          </w:p>
          <w:p w:rsidR="009F06F6" w:rsidRDefault="009F06F6" w:rsidP="000B66A0">
            <w:pPr>
              <w:widowControl w:val="0"/>
            </w:pPr>
            <w:r>
              <w:t>[DMS-598]</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3.1.9 Connect to Internet Resources</w:t>
            </w:r>
          </w:p>
          <w:p w:rsidR="009F06F6" w:rsidRDefault="009F06F6" w:rsidP="000B66A0">
            <w:pPr>
              <w:widowControl w:val="0"/>
            </w:pPr>
            <w:r>
              <w:t>[DMS-507]</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3.2.1 GUI for Monitoring and Control</w:t>
            </w:r>
          </w:p>
          <w:p w:rsidR="009F06F6" w:rsidRDefault="009F06F6" w:rsidP="000B66A0">
            <w:pPr>
              <w:widowControl w:val="0"/>
            </w:pPr>
            <w:r>
              <w:t>[DMS-508]</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3.2.2 Workflow Monitoring</w:t>
            </w:r>
          </w:p>
          <w:p w:rsidR="009F06F6" w:rsidRDefault="009F06F6" w:rsidP="000B66A0">
            <w:pPr>
              <w:widowControl w:val="0"/>
            </w:pPr>
            <w:r>
              <w:t>[DMS-509]</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3.2.3 Workflow Control</w:t>
            </w:r>
          </w:p>
          <w:p w:rsidR="009F06F6" w:rsidRDefault="009F06F6" w:rsidP="000B66A0">
            <w:pPr>
              <w:widowControl w:val="0"/>
            </w:pPr>
            <w:r>
              <w:t>[DMS-510]</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lastRenderedPageBreak/>
              <w:t>5.3.2.4 Application/Workflow Segregation</w:t>
            </w:r>
          </w:p>
          <w:p w:rsidR="009F06F6" w:rsidRDefault="009F06F6" w:rsidP="000B66A0">
            <w:pPr>
              <w:widowControl w:val="0"/>
            </w:pPr>
            <w:r>
              <w:t>[DMS-511]</w:t>
            </w:r>
          </w:p>
        </w:tc>
        <w:tc>
          <w:tcPr>
            <w:tcW w:w="3960" w:type="dxa"/>
          </w:tcPr>
          <w:p w:rsidR="009F06F6" w:rsidRDefault="009F06F6" w:rsidP="000B66A0">
            <w:r>
              <w:t>3.4.2.1.1   Science Data Characteristics [SOC-2173]</w:t>
            </w:r>
          </w:p>
        </w:tc>
        <w:tc>
          <w:tcPr>
            <w:tcW w:w="1710" w:type="dxa"/>
          </w:tcPr>
          <w:p w:rsidR="009F06F6" w:rsidRDefault="009F06F6" w:rsidP="000B66A0">
            <w:r>
              <w:t>Analysis</w:t>
            </w:r>
          </w:p>
        </w:tc>
      </w:tr>
      <w:tr w:rsidR="009F06F6" w:rsidTr="000B66A0">
        <w:tc>
          <w:tcPr>
            <w:tcW w:w="3888" w:type="dxa"/>
          </w:tcPr>
          <w:p w:rsidR="009F06F6" w:rsidRDefault="009F06F6" w:rsidP="000B66A0">
            <w:r>
              <w:t>5.3.2.5 Workflow Priority</w:t>
            </w:r>
          </w:p>
          <w:p w:rsidR="009F06F6" w:rsidRDefault="009F06F6" w:rsidP="000B66A0">
            <w:pPr>
              <w:widowControl w:val="0"/>
            </w:pPr>
            <w:r>
              <w:t>[DMS-512]</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3.2.6 Workflow Shutdown</w:t>
            </w:r>
          </w:p>
          <w:p w:rsidR="009F06F6" w:rsidRDefault="009F06F6" w:rsidP="000B66A0">
            <w:pPr>
              <w:widowControl w:val="0"/>
            </w:pPr>
            <w:r>
              <w:t>[DMS-513]</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3.2.7 Workflow Restart</w:t>
            </w:r>
          </w:p>
          <w:p w:rsidR="009F06F6" w:rsidRDefault="009F06F6" w:rsidP="000B66A0">
            <w:pPr>
              <w:widowControl w:val="0"/>
            </w:pPr>
            <w:r>
              <w:t>[DMS-514]</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3.2.8 Stage Status Monitoring</w:t>
            </w:r>
          </w:p>
          <w:p w:rsidR="009F06F6" w:rsidRDefault="009F06F6" w:rsidP="000B66A0">
            <w:pPr>
              <w:widowControl w:val="0"/>
            </w:pPr>
            <w:r>
              <w:t>[DMS-515]</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3.2.9 Dataset Status Monitoring</w:t>
            </w:r>
          </w:p>
          <w:p w:rsidR="009F06F6" w:rsidRDefault="009F06F6" w:rsidP="000B66A0">
            <w:pPr>
              <w:widowControl w:val="0"/>
            </w:pPr>
            <w:r>
              <w:t>[DMS-516]</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3.2.10 Suspend/Resume Stage</w:t>
            </w:r>
          </w:p>
          <w:p w:rsidR="009F06F6" w:rsidRDefault="009F06F6" w:rsidP="000B66A0">
            <w:pPr>
              <w:widowControl w:val="0"/>
            </w:pPr>
            <w:r>
              <w:t>[DMS-517]</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3.2.11 Suspend/Resume Process</w:t>
            </w:r>
          </w:p>
          <w:p w:rsidR="009F06F6" w:rsidRDefault="009F06F6" w:rsidP="000B66A0">
            <w:pPr>
              <w:widowControl w:val="0"/>
            </w:pPr>
            <w:r>
              <w:t>[DMS-518]</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3.2.12 Restart Failed Dataset</w:t>
            </w:r>
          </w:p>
          <w:p w:rsidR="009F06F6" w:rsidRDefault="009F06F6" w:rsidP="000B66A0">
            <w:pPr>
              <w:widowControl w:val="0"/>
            </w:pPr>
            <w:r>
              <w:t>[DMS-523]</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3.2.13 Halt Stage or Workflow</w:t>
            </w:r>
          </w:p>
          <w:p w:rsidR="009F06F6" w:rsidRDefault="009F06F6" w:rsidP="000B66A0">
            <w:pPr>
              <w:widowControl w:val="0"/>
            </w:pPr>
            <w:r>
              <w:t>[DMS-524]</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3.2.14 Remote Monitoring and Control</w:t>
            </w:r>
          </w:p>
          <w:p w:rsidR="009F06F6" w:rsidRDefault="009F06F6" w:rsidP="000B66A0">
            <w:pPr>
              <w:widowControl w:val="0"/>
            </w:pPr>
            <w:r>
              <w:t>[DMS-525]</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3.2.15 Display State of Processing</w:t>
            </w:r>
          </w:p>
          <w:p w:rsidR="009F06F6" w:rsidRDefault="009F06F6" w:rsidP="000B66A0">
            <w:pPr>
              <w:widowControl w:val="0"/>
            </w:pPr>
            <w:r>
              <w:t>[DMS-526]</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3.2.16 Sort Display of Processing State</w:t>
            </w:r>
          </w:p>
          <w:p w:rsidR="009F06F6" w:rsidRDefault="009F06F6" w:rsidP="000B66A0">
            <w:pPr>
              <w:widowControl w:val="0"/>
            </w:pPr>
            <w:r>
              <w:t>[DMS-527]</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3.2.17 View Datasets Active in Stage</w:t>
            </w:r>
          </w:p>
          <w:p w:rsidR="009F06F6" w:rsidRDefault="009F06F6" w:rsidP="000B66A0">
            <w:pPr>
              <w:widowControl w:val="0"/>
            </w:pPr>
            <w:r>
              <w:t>[DMS-528]</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3.2.18 View Failed Datasets Only</w:t>
            </w:r>
          </w:p>
          <w:p w:rsidR="009F06F6" w:rsidRDefault="009F06F6" w:rsidP="000B66A0">
            <w:pPr>
              <w:widowControl w:val="0"/>
            </w:pPr>
            <w:r>
              <w:t>[DMS-529]</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3.2.19 Operate Workflow without Admin Privileges</w:t>
            </w:r>
          </w:p>
          <w:p w:rsidR="009F06F6" w:rsidRDefault="009F06F6" w:rsidP="000B66A0">
            <w:pPr>
              <w:widowControl w:val="0"/>
            </w:pPr>
            <w:r>
              <w:t>[DMS-530]</w:t>
            </w:r>
          </w:p>
        </w:tc>
        <w:tc>
          <w:tcPr>
            <w:tcW w:w="3960" w:type="dxa"/>
          </w:tcPr>
          <w:p w:rsidR="009F06F6" w:rsidRDefault="009F06F6" w:rsidP="000B66A0">
            <w:r>
              <w:t>3.4.2.1.1   Science Data Characteristics [SOC-2173]</w:t>
            </w:r>
          </w:p>
        </w:tc>
        <w:tc>
          <w:tcPr>
            <w:tcW w:w="1710" w:type="dxa"/>
          </w:tcPr>
          <w:p w:rsidR="009F06F6" w:rsidRDefault="009F06F6" w:rsidP="000B66A0">
            <w:r>
              <w:t>Demonstration</w:t>
            </w:r>
          </w:p>
        </w:tc>
      </w:tr>
      <w:tr w:rsidR="009F06F6" w:rsidTr="000B66A0">
        <w:tc>
          <w:tcPr>
            <w:tcW w:w="3888" w:type="dxa"/>
          </w:tcPr>
          <w:p w:rsidR="009F06F6" w:rsidRDefault="009F06F6" w:rsidP="000B66A0">
            <w:r>
              <w:t>5.3.2.20 Automated Workflow Start</w:t>
            </w:r>
          </w:p>
          <w:p w:rsidR="009F06F6" w:rsidRDefault="009F06F6" w:rsidP="000B66A0">
            <w:pPr>
              <w:widowControl w:val="0"/>
            </w:pPr>
            <w:r>
              <w:t>[DMS-531]</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3.2.21 Suspend Workflow for Insufficient Disk Space</w:t>
            </w:r>
          </w:p>
          <w:p w:rsidR="009F06F6" w:rsidRDefault="009F06F6" w:rsidP="000B66A0">
            <w:pPr>
              <w:widowControl w:val="0"/>
            </w:pPr>
            <w:r>
              <w:t>[DMS-532]</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lastRenderedPageBreak/>
              <w:t>5.3.2.22 Save Processing Configuration</w:t>
            </w:r>
          </w:p>
          <w:p w:rsidR="009F06F6" w:rsidRDefault="009F06F6" w:rsidP="000B66A0">
            <w:pPr>
              <w:widowControl w:val="0"/>
            </w:pPr>
            <w:r>
              <w:t>[DMS-533]</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3.2.23 Text Formatted Configuration Definition</w:t>
            </w:r>
          </w:p>
          <w:p w:rsidR="009F06F6" w:rsidRDefault="009F06F6" w:rsidP="000B66A0">
            <w:pPr>
              <w:widowControl w:val="0"/>
            </w:pPr>
            <w:r>
              <w:t>[DMS-534]</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5.3.3.1 Capture Stage Specific Log Messages</w:t>
            </w:r>
          </w:p>
          <w:p w:rsidR="009F06F6" w:rsidRDefault="009F06F6" w:rsidP="000B66A0">
            <w:pPr>
              <w:widowControl w:val="0"/>
            </w:pPr>
            <w:r>
              <w:t>[DMS-519]</w:t>
            </w:r>
          </w:p>
        </w:tc>
        <w:tc>
          <w:tcPr>
            <w:tcW w:w="3960" w:type="dxa"/>
          </w:tcPr>
          <w:p w:rsidR="009F06F6" w:rsidRDefault="009F06F6" w:rsidP="000B66A0">
            <w:r>
              <w:t>3.4.2.1.1   Science Data Characteristics [SOC-2173]</w:t>
            </w:r>
          </w:p>
        </w:tc>
        <w:tc>
          <w:tcPr>
            <w:tcW w:w="1710" w:type="dxa"/>
          </w:tcPr>
          <w:p w:rsidR="009F06F6" w:rsidRDefault="009F06F6" w:rsidP="000B66A0">
            <w:r>
              <w:t>Demonstration</w:t>
            </w:r>
          </w:p>
        </w:tc>
      </w:tr>
      <w:tr w:rsidR="009F06F6" w:rsidTr="000B66A0">
        <w:tc>
          <w:tcPr>
            <w:tcW w:w="3888" w:type="dxa"/>
          </w:tcPr>
          <w:p w:rsidR="009F06F6" w:rsidRDefault="009F06F6" w:rsidP="000B66A0">
            <w:r>
              <w:t>5.3.3.2 Search Stage Specific Log Messages</w:t>
            </w:r>
          </w:p>
          <w:p w:rsidR="009F06F6" w:rsidRDefault="009F06F6" w:rsidP="000B66A0">
            <w:pPr>
              <w:widowControl w:val="0"/>
            </w:pPr>
            <w:r>
              <w:t>[DMS-520]</w:t>
            </w:r>
          </w:p>
        </w:tc>
        <w:tc>
          <w:tcPr>
            <w:tcW w:w="3960" w:type="dxa"/>
          </w:tcPr>
          <w:p w:rsidR="009F06F6" w:rsidRDefault="009F06F6" w:rsidP="000B66A0">
            <w:r>
              <w:t>3.4.2.1.1   Science Data Characteristics [SOC-2173]</w:t>
            </w:r>
          </w:p>
        </w:tc>
        <w:tc>
          <w:tcPr>
            <w:tcW w:w="1710" w:type="dxa"/>
          </w:tcPr>
          <w:p w:rsidR="009F06F6" w:rsidRDefault="009F06F6" w:rsidP="000B66A0">
            <w:r>
              <w:t>Demonstration</w:t>
            </w:r>
          </w:p>
        </w:tc>
      </w:tr>
      <w:tr w:rsidR="009F06F6" w:rsidTr="000B66A0">
        <w:tc>
          <w:tcPr>
            <w:tcW w:w="3888" w:type="dxa"/>
          </w:tcPr>
          <w:p w:rsidR="009F06F6" w:rsidRDefault="009F06F6" w:rsidP="000B66A0">
            <w:r>
              <w:t>5.3.3.3 Capture Dataset Specific Log Messages</w:t>
            </w:r>
          </w:p>
          <w:p w:rsidR="009F06F6" w:rsidRDefault="009F06F6" w:rsidP="000B66A0">
            <w:pPr>
              <w:widowControl w:val="0"/>
            </w:pPr>
            <w:r>
              <w:t>[DMS-521]</w:t>
            </w:r>
          </w:p>
        </w:tc>
        <w:tc>
          <w:tcPr>
            <w:tcW w:w="3960" w:type="dxa"/>
          </w:tcPr>
          <w:p w:rsidR="009F06F6" w:rsidRDefault="009F06F6" w:rsidP="000B66A0">
            <w:r>
              <w:t>3.4.2.1.1   Science Data Characteristics [SOC-2173]</w:t>
            </w:r>
          </w:p>
        </w:tc>
        <w:tc>
          <w:tcPr>
            <w:tcW w:w="1710" w:type="dxa"/>
          </w:tcPr>
          <w:p w:rsidR="009F06F6" w:rsidRDefault="009F06F6" w:rsidP="000B66A0">
            <w:r>
              <w:t>Demonstration</w:t>
            </w:r>
          </w:p>
        </w:tc>
      </w:tr>
      <w:tr w:rsidR="009F06F6" w:rsidTr="000B66A0">
        <w:tc>
          <w:tcPr>
            <w:tcW w:w="3888" w:type="dxa"/>
          </w:tcPr>
          <w:p w:rsidR="009F06F6" w:rsidRDefault="009F06F6" w:rsidP="000B66A0">
            <w:r>
              <w:t>5.3.3.4 Search Dataset Specific Log Messages</w:t>
            </w:r>
          </w:p>
          <w:p w:rsidR="009F06F6" w:rsidRDefault="009F06F6" w:rsidP="000B66A0">
            <w:pPr>
              <w:widowControl w:val="0"/>
            </w:pPr>
            <w:r>
              <w:t>[DMS-522]</w:t>
            </w:r>
          </w:p>
        </w:tc>
        <w:tc>
          <w:tcPr>
            <w:tcW w:w="3960" w:type="dxa"/>
          </w:tcPr>
          <w:p w:rsidR="009F06F6" w:rsidRDefault="009F06F6" w:rsidP="000B66A0">
            <w:r>
              <w:t>3.4.2.1.1   Science Data Characteristics [SOC-2173]</w:t>
            </w:r>
          </w:p>
        </w:tc>
        <w:tc>
          <w:tcPr>
            <w:tcW w:w="1710" w:type="dxa"/>
          </w:tcPr>
          <w:p w:rsidR="009F06F6" w:rsidRDefault="009F06F6" w:rsidP="000B66A0">
            <w:r>
              <w:t>Demonstration</w:t>
            </w:r>
          </w:p>
        </w:tc>
      </w:tr>
      <w:tr w:rsidR="009F06F6" w:rsidTr="000B66A0">
        <w:tc>
          <w:tcPr>
            <w:tcW w:w="3888" w:type="dxa"/>
          </w:tcPr>
          <w:p w:rsidR="009F06F6" w:rsidRDefault="009F06F6" w:rsidP="000B66A0">
            <w:r>
              <w:t>6.1.1.1 Associate Science Data with Calibration Reference Data</w:t>
            </w:r>
          </w:p>
          <w:p w:rsidR="009F06F6" w:rsidRDefault="009F06F6" w:rsidP="000B66A0">
            <w:pPr>
              <w:widowControl w:val="0"/>
            </w:pPr>
            <w:r>
              <w:t>[DMS-134]</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1.1.2 User Designated Calibration Reference Data</w:t>
            </w:r>
          </w:p>
          <w:p w:rsidR="009F06F6" w:rsidRDefault="009F06F6" w:rsidP="000B66A0">
            <w:pPr>
              <w:widowControl w:val="0"/>
            </w:pPr>
            <w:r>
              <w:t>[DMS-187]</w:t>
            </w:r>
          </w:p>
        </w:tc>
        <w:tc>
          <w:tcPr>
            <w:tcW w:w="3960" w:type="dxa"/>
          </w:tcPr>
          <w:p w:rsidR="009F06F6" w:rsidRDefault="009F06F6" w:rsidP="000B66A0">
            <w:r>
              <w:t>3.4.3.1.4   Designation of Calibration Reference Data [SOC-523]</w:t>
            </w:r>
          </w:p>
        </w:tc>
        <w:tc>
          <w:tcPr>
            <w:tcW w:w="1710" w:type="dxa"/>
          </w:tcPr>
          <w:p w:rsidR="009F06F6" w:rsidRDefault="009F06F6" w:rsidP="000B66A0">
            <w:r>
              <w:t>Test</w:t>
            </w:r>
          </w:p>
        </w:tc>
      </w:tr>
      <w:tr w:rsidR="009F06F6" w:rsidTr="000B66A0">
        <w:tc>
          <w:tcPr>
            <w:tcW w:w="3888" w:type="dxa"/>
          </w:tcPr>
          <w:p w:rsidR="009F06F6" w:rsidRDefault="009F06F6" w:rsidP="000B66A0">
            <w:r>
              <w:t>6.1.2.1 Image Statistic Keywords</w:t>
            </w:r>
          </w:p>
          <w:p w:rsidR="009F06F6" w:rsidRDefault="009F06F6" w:rsidP="000B66A0">
            <w:pPr>
              <w:widowControl w:val="0"/>
            </w:pPr>
            <w:r>
              <w:t>[DMS-193]</w:t>
            </w:r>
          </w:p>
        </w:tc>
        <w:tc>
          <w:tcPr>
            <w:tcW w:w="3960" w:type="dxa"/>
          </w:tcPr>
          <w:p w:rsidR="009F06F6" w:rsidRDefault="009F06F6" w:rsidP="000B66A0">
            <w:r>
              <w:t>3.4.1.3.3.1   Science Data Product Transfer [SOC-2086]</w:t>
            </w:r>
          </w:p>
        </w:tc>
        <w:tc>
          <w:tcPr>
            <w:tcW w:w="1710" w:type="dxa"/>
          </w:tcPr>
          <w:p w:rsidR="009F06F6" w:rsidRDefault="009F06F6" w:rsidP="000B66A0">
            <w:r>
              <w:t>Test</w:t>
            </w:r>
          </w:p>
        </w:tc>
      </w:tr>
      <w:tr w:rsidR="009F06F6" w:rsidTr="000B66A0">
        <w:tc>
          <w:tcPr>
            <w:tcW w:w="3888" w:type="dxa"/>
          </w:tcPr>
          <w:p w:rsidR="009F06F6" w:rsidRDefault="009F06F6" w:rsidP="000B66A0">
            <w:r>
              <w:t>6.2.1.1 Generate Science Data Products</w:t>
            </w:r>
          </w:p>
          <w:p w:rsidR="009F06F6" w:rsidRDefault="009F06F6" w:rsidP="000B66A0">
            <w:pPr>
              <w:widowControl w:val="0"/>
            </w:pPr>
            <w:r>
              <w:t>[DMS-192]</w:t>
            </w:r>
          </w:p>
        </w:tc>
        <w:tc>
          <w:tcPr>
            <w:tcW w:w="3960" w:type="dxa"/>
          </w:tcPr>
          <w:p w:rsidR="009F06F6" w:rsidRDefault="009F06F6" w:rsidP="000B66A0">
            <w:r>
              <w:t>3.4.3.1.2   Science Data Calibration [SOC-513]</w:t>
            </w:r>
          </w:p>
        </w:tc>
        <w:tc>
          <w:tcPr>
            <w:tcW w:w="1710" w:type="dxa"/>
          </w:tcPr>
          <w:p w:rsidR="009F06F6" w:rsidRDefault="009F06F6" w:rsidP="000B66A0">
            <w:r>
              <w:t>Inspection</w:t>
            </w:r>
          </w:p>
        </w:tc>
      </w:tr>
      <w:tr w:rsidR="009F06F6" w:rsidTr="000B66A0">
        <w:tc>
          <w:tcPr>
            <w:tcW w:w="3888" w:type="dxa"/>
          </w:tcPr>
          <w:p w:rsidR="009F06F6" w:rsidRDefault="009F06F6" w:rsidP="000B66A0">
            <w:r>
              <w:t>6.2.1.2 Calibration Algorithms for Science Instruments</w:t>
            </w:r>
          </w:p>
          <w:p w:rsidR="009F06F6" w:rsidRDefault="009F06F6" w:rsidP="000B66A0">
            <w:pPr>
              <w:widowControl w:val="0"/>
            </w:pPr>
            <w:r>
              <w:t>[DMS-188]</w:t>
            </w:r>
          </w:p>
        </w:tc>
        <w:tc>
          <w:tcPr>
            <w:tcW w:w="3960" w:type="dxa"/>
          </w:tcPr>
          <w:p w:rsidR="009F06F6" w:rsidRDefault="009F06F6" w:rsidP="000B66A0">
            <w:r>
              <w:t>3.4.3.1.2   Science Data Calibration [SOC-513]</w:t>
            </w:r>
          </w:p>
        </w:tc>
        <w:tc>
          <w:tcPr>
            <w:tcW w:w="1710" w:type="dxa"/>
          </w:tcPr>
          <w:p w:rsidR="009F06F6" w:rsidRDefault="009F06F6" w:rsidP="000B66A0">
            <w:r>
              <w:t>Demonstration</w:t>
            </w:r>
          </w:p>
        </w:tc>
      </w:tr>
      <w:tr w:rsidR="009F06F6" w:rsidTr="000B66A0">
        <w:tc>
          <w:tcPr>
            <w:tcW w:w="3888" w:type="dxa"/>
          </w:tcPr>
          <w:p w:rsidR="009F06F6" w:rsidRDefault="009F06F6" w:rsidP="000B66A0">
            <w:r>
              <w:t>6.2.1.3 Calibration Algorithms for Guider</w:t>
            </w:r>
          </w:p>
          <w:p w:rsidR="009F06F6" w:rsidRDefault="009F06F6" w:rsidP="000B66A0">
            <w:pPr>
              <w:widowControl w:val="0"/>
            </w:pPr>
            <w:r>
              <w:t>[DMS-189]</w:t>
            </w:r>
          </w:p>
        </w:tc>
        <w:tc>
          <w:tcPr>
            <w:tcW w:w="3960" w:type="dxa"/>
          </w:tcPr>
          <w:p w:rsidR="009F06F6" w:rsidRDefault="009F06F6" w:rsidP="000B66A0">
            <w:r>
              <w:t>3.4.3.1.2   Science Data Calibration [SOC-513]</w:t>
            </w:r>
          </w:p>
        </w:tc>
        <w:tc>
          <w:tcPr>
            <w:tcW w:w="1710" w:type="dxa"/>
          </w:tcPr>
          <w:p w:rsidR="009F06F6" w:rsidRDefault="009F06F6" w:rsidP="000B66A0">
            <w:r>
              <w:t>Demonstration</w:t>
            </w:r>
          </w:p>
        </w:tc>
      </w:tr>
      <w:tr w:rsidR="009F06F6" w:rsidTr="000B66A0">
        <w:tc>
          <w:tcPr>
            <w:tcW w:w="3888" w:type="dxa"/>
          </w:tcPr>
          <w:p w:rsidR="009F06F6" w:rsidRDefault="009F06F6" w:rsidP="000B66A0">
            <w:r>
              <w:t>6.2.1.4 Create Level-2 Data Products</w:t>
            </w:r>
          </w:p>
          <w:p w:rsidR="009F06F6" w:rsidRDefault="009F06F6" w:rsidP="000B66A0">
            <w:pPr>
              <w:widowControl w:val="0"/>
            </w:pPr>
            <w:r>
              <w:t>[DMS-460]</w:t>
            </w:r>
          </w:p>
        </w:tc>
        <w:tc>
          <w:tcPr>
            <w:tcW w:w="3960" w:type="dxa"/>
          </w:tcPr>
          <w:p w:rsidR="009F06F6" w:rsidRDefault="009F06F6" w:rsidP="000B66A0">
            <w:r>
              <w:t>3.4.3.1.2   Science Data Calibration [SOC-513]</w:t>
            </w:r>
          </w:p>
        </w:tc>
        <w:tc>
          <w:tcPr>
            <w:tcW w:w="1710" w:type="dxa"/>
          </w:tcPr>
          <w:p w:rsidR="009F06F6" w:rsidRDefault="009F06F6" w:rsidP="000B66A0">
            <w:r>
              <w:t>Inspection</w:t>
            </w:r>
          </w:p>
        </w:tc>
      </w:tr>
      <w:tr w:rsidR="009F06F6" w:rsidTr="000B66A0">
        <w:tc>
          <w:tcPr>
            <w:tcW w:w="3888" w:type="dxa"/>
          </w:tcPr>
          <w:p w:rsidR="009F06F6" w:rsidRDefault="009F06F6" w:rsidP="000B66A0">
            <w:r>
              <w:t>6.2.1.5 Create Level-3 Data Products</w:t>
            </w:r>
          </w:p>
          <w:p w:rsidR="009F06F6" w:rsidRDefault="009F06F6" w:rsidP="000B66A0">
            <w:pPr>
              <w:widowControl w:val="0"/>
            </w:pPr>
            <w:r>
              <w:t>[DMS-461]</w:t>
            </w:r>
          </w:p>
        </w:tc>
        <w:tc>
          <w:tcPr>
            <w:tcW w:w="3960" w:type="dxa"/>
          </w:tcPr>
          <w:p w:rsidR="009F06F6" w:rsidRDefault="009F06F6" w:rsidP="000B66A0">
            <w:r>
              <w:t>3.4.3.1.2   Science Data Calibration [SOC-513]</w:t>
            </w:r>
          </w:p>
        </w:tc>
        <w:tc>
          <w:tcPr>
            <w:tcW w:w="1710" w:type="dxa"/>
          </w:tcPr>
          <w:p w:rsidR="009F06F6" w:rsidRDefault="009F06F6" w:rsidP="000B66A0">
            <w:r>
              <w:t>Inspection</w:t>
            </w:r>
          </w:p>
        </w:tc>
      </w:tr>
      <w:tr w:rsidR="009F06F6" w:rsidTr="000B66A0">
        <w:tc>
          <w:tcPr>
            <w:tcW w:w="3888" w:type="dxa"/>
          </w:tcPr>
          <w:p w:rsidR="009F06F6" w:rsidRDefault="009F06F6" w:rsidP="000B66A0">
            <w:r>
              <w:t>6.2.1.6 Observatory Subsystems Calibration</w:t>
            </w:r>
          </w:p>
          <w:p w:rsidR="009F06F6" w:rsidRDefault="009F06F6" w:rsidP="000B66A0">
            <w:pPr>
              <w:widowControl w:val="0"/>
            </w:pPr>
            <w:r>
              <w:t>[DMS-186]</w:t>
            </w:r>
          </w:p>
        </w:tc>
        <w:tc>
          <w:tcPr>
            <w:tcW w:w="3960" w:type="dxa"/>
          </w:tcPr>
          <w:p w:rsidR="009F06F6" w:rsidRDefault="009F06F6" w:rsidP="000B66A0">
            <w:r>
              <w:t>3.4.5.1.7   Observatory Subsystem Calibration [SOC-3356]</w:t>
            </w:r>
          </w:p>
        </w:tc>
        <w:tc>
          <w:tcPr>
            <w:tcW w:w="1710" w:type="dxa"/>
          </w:tcPr>
          <w:p w:rsidR="009F06F6" w:rsidRDefault="009F06F6" w:rsidP="000B66A0">
            <w:r>
              <w:t>Demonstration</w:t>
            </w:r>
          </w:p>
        </w:tc>
      </w:tr>
      <w:tr w:rsidR="009F06F6" w:rsidTr="000B66A0">
        <w:tc>
          <w:tcPr>
            <w:tcW w:w="3888" w:type="dxa"/>
          </w:tcPr>
          <w:p w:rsidR="009F06F6" w:rsidRDefault="009F06F6" w:rsidP="000B66A0">
            <w:r>
              <w:t xml:space="preserve">6.2.1.7 User-configurable Calibration </w:t>
            </w:r>
            <w:r>
              <w:lastRenderedPageBreak/>
              <w:t>Steps</w:t>
            </w:r>
          </w:p>
          <w:p w:rsidR="009F06F6" w:rsidRDefault="009F06F6" w:rsidP="000B66A0">
            <w:pPr>
              <w:widowControl w:val="0"/>
            </w:pPr>
            <w:r>
              <w:t>[DMS-194]</w:t>
            </w:r>
          </w:p>
        </w:tc>
        <w:tc>
          <w:tcPr>
            <w:tcW w:w="3960" w:type="dxa"/>
          </w:tcPr>
          <w:p w:rsidR="009F06F6" w:rsidRDefault="009F06F6" w:rsidP="000B66A0">
            <w:r>
              <w:lastRenderedPageBreak/>
              <w:t xml:space="preserve">3.4.3.1.5   Configurable Calibration </w:t>
            </w:r>
            <w:r>
              <w:lastRenderedPageBreak/>
              <w:t>Steps [SOC-2521]</w:t>
            </w:r>
          </w:p>
        </w:tc>
        <w:tc>
          <w:tcPr>
            <w:tcW w:w="1710" w:type="dxa"/>
          </w:tcPr>
          <w:p w:rsidR="009F06F6" w:rsidRDefault="009F06F6" w:rsidP="000B66A0">
            <w:r>
              <w:lastRenderedPageBreak/>
              <w:t>Test</w:t>
            </w:r>
          </w:p>
        </w:tc>
      </w:tr>
      <w:tr w:rsidR="009F06F6" w:rsidTr="000B66A0">
        <w:tc>
          <w:tcPr>
            <w:tcW w:w="3888" w:type="dxa"/>
          </w:tcPr>
          <w:p w:rsidR="009F06F6" w:rsidRDefault="009F06F6" w:rsidP="000B66A0">
            <w:r>
              <w:lastRenderedPageBreak/>
              <w:t>6.2.1.8 Keywords for Derived Calibration Parameters</w:t>
            </w:r>
          </w:p>
          <w:p w:rsidR="009F06F6" w:rsidRDefault="009F06F6" w:rsidP="000B66A0">
            <w:pPr>
              <w:widowControl w:val="0"/>
            </w:pPr>
            <w:r>
              <w:t>[DMS-255]</w:t>
            </w:r>
          </w:p>
        </w:tc>
        <w:tc>
          <w:tcPr>
            <w:tcW w:w="3960" w:type="dxa"/>
          </w:tcPr>
          <w:p w:rsidR="009F06F6" w:rsidRDefault="009F06F6" w:rsidP="000B66A0">
            <w:r>
              <w:t>3.4.1.3.2.3   Calibrated Engineering Data Product Receipt [SOC-2756]</w:t>
            </w:r>
          </w:p>
        </w:tc>
        <w:tc>
          <w:tcPr>
            <w:tcW w:w="1710" w:type="dxa"/>
          </w:tcPr>
          <w:p w:rsidR="009F06F6" w:rsidRDefault="009F06F6" w:rsidP="000B66A0">
            <w:r>
              <w:t>Demonstration</w:t>
            </w:r>
          </w:p>
        </w:tc>
      </w:tr>
      <w:tr w:rsidR="009F06F6" w:rsidTr="000B66A0">
        <w:tc>
          <w:tcPr>
            <w:tcW w:w="3888" w:type="dxa"/>
          </w:tcPr>
          <w:p w:rsidR="009F06F6" w:rsidRDefault="009F06F6" w:rsidP="000B66A0">
            <w:r>
              <w:t>6.2.1.9 Calibration Access to DMS Engineering Database</w:t>
            </w:r>
          </w:p>
          <w:p w:rsidR="009F06F6" w:rsidRDefault="009F06F6" w:rsidP="000B66A0">
            <w:pPr>
              <w:widowControl w:val="0"/>
            </w:pPr>
            <w:r>
              <w:t>[DMS-256]</w:t>
            </w:r>
          </w:p>
        </w:tc>
        <w:tc>
          <w:tcPr>
            <w:tcW w:w="3960" w:type="dxa"/>
          </w:tcPr>
          <w:p w:rsidR="009F06F6" w:rsidRDefault="009F06F6" w:rsidP="000B66A0">
            <w:r>
              <w:t>3.4.1.3.2.3   Calibrated Engineering Data Product Receipt [SOC-2756]</w:t>
            </w:r>
          </w:p>
        </w:tc>
        <w:tc>
          <w:tcPr>
            <w:tcW w:w="1710" w:type="dxa"/>
          </w:tcPr>
          <w:p w:rsidR="009F06F6" w:rsidRDefault="009F06F6" w:rsidP="000B66A0">
            <w:r>
              <w:t>Demonstration</w:t>
            </w:r>
          </w:p>
        </w:tc>
      </w:tr>
      <w:tr w:rsidR="009F06F6" w:rsidTr="000B66A0">
        <w:tc>
          <w:tcPr>
            <w:tcW w:w="3888" w:type="dxa"/>
          </w:tcPr>
          <w:p w:rsidR="009F06F6" w:rsidRDefault="009F06F6" w:rsidP="000B66A0">
            <w:r>
              <w:t>6.2.1.10 Receive Engineering Data in Calibration</w:t>
            </w:r>
          </w:p>
          <w:p w:rsidR="009F06F6" w:rsidRDefault="009F06F6" w:rsidP="000B66A0">
            <w:pPr>
              <w:widowControl w:val="0"/>
            </w:pPr>
            <w:r>
              <w:t>[DMS-458]</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1.11 Calibration Data from Workflow Manager</w:t>
            </w:r>
          </w:p>
          <w:p w:rsidR="009F06F6" w:rsidRDefault="009F06F6" w:rsidP="000B66A0">
            <w:pPr>
              <w:widowControl w:val="0"/>
            </w:pPr>
            <w:r>
              <w:t>[DMS-453]</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1.12 Association Information from Workflow Manager</w:t>
            </w:r>
          </w:p>
          <w:p w:rsidR="009F06F6" w:rsidRDefault="009F06F6" w:rsidP="000B66A0">
            <w:pPr>
              <w:widowControl w:val="0"/>
            </w:pPr>
            <w:r>
              <w:t>[DMS-454]</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1.13 Calibrated Science Data Products</w:t>
            </w:r>
          </w:p>
          <w:p w:rsidR="009F06F6" w:rsidRDefault="009F06F6" w:rsidP="000B66A0">
            <w:pPr>
              <w:widowControl w:val="0"/>
            </w:pPr>
            <w:r>
              <w:t>[DMS-596]</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t>6.2.1.14 Request Calibration Reference Data from CRDS</w:t>
            </w:r>
          </w:p>
          <w:p w:rsidR="009F06F6" w:rsidRDefault="009F06F6" w:rsidP="000B66A0">
            <w:pPr>
              <w:widowControl w:val="0"/>
            </w:pPr>
            <w:r>
              <w:t>[DMS-455]</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t>6.2.1.15 Receive Calibration Reference Data from CRDS</w:t>
            </w:r>
          </w:p>
          <w:p w:rsidR="009F06F6" w:rsidRDefault="009F06F6" w:rsidP="000B66A0">
            <w:pPr>
              <w:widowControl w:val="0"/>
            </w:pPr>
            <w:r>
              <w:t>[DMS-456]</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t>6.2.1.16 Remote Execution of Calibration Software</w:t>
            </w:r>
          </w:p>
          <w:p w:rsidR="009F06F6" w:rsidRDefault="009F06F6" w:rsidP="000B66A0">
            <w:pPr>
              <w:widowControl w:val="0"/>
            </w:pPr>
            <w:r>
              <w:t>[DMS-459]</w:t>
            </w:r>
          </w:p>
        </w:tc>
        <w:tc>
          <w:tcPr>
            <w:tcW w:w="3960" w:type="dxa"/>
          </w:tcPr>
          <w:p w:rsidR="009F06F6" w:rsidRDefault="009F06F6" w:rsidP="000B66A0">
            <w:r>
              <w:t>3.4.3.1.5   Configurable Calibration Steps [SOC-2521]</w:t>
            </w:r>
          </w:p>
        </w:tc>
        <w:tc>
          <w:tcPr>
            <w:tcW w:w="1710" w:type="dxa"/>
          </w:tcPr>
          <w:p w:rsidR="009F06F6" w:rsidRDefault="009F06F6" w:rsidP="000B66A0">
            <w:r>
              <w:t>Test</w:t>
            </w:r>
          </w:p>
        </w:tc>
      </w:tr>
      <w:tr w:rsidR="009F06F6" w:rsidTr="000B66A0">
        <w:tc>
          <w:tcPr>
            <w:tcW w:w="3888" w:type="dxa"/>
          </w:tcPr>
          <w:p w:rsidR="009F06F6" w:rsidRDefault="009F06F6" w:rsidP="000B66A0">
            <w:r>
              <w:t>6.2.1.17 Level-2a Data Processing Rate</w:t>
            </w:r>
          </w:p>
          <w:p w:rsidR="009F06F6" w:rsidRDefault="009F06F6" w:rsidP="000B66A0">
            <w:pPr>
              <w:widowControl w:val="0"/>
            </w:pPr>
            <w:r>
              <w:t>[DMS-463]</w:t>
            </w:r>
          </w:p>
        </w:tc>
        <w:tc>
          <w:tcPr>
            <w:tcW w:w="3960" w:type="dxa"/>
          </w:tcPr>
          <w:p w:rsidR="009F06F6" w:rsidRDefault="009F06F6" w:rsidP="000B66A0">
            <w:r>
              <w:t>3.4.5.3.2   Science Data Product Availability for Designated Visits [SOC-561]</w:t>
            </w:r>
          </w:p>
        </w:tc>
        <w:tc>
          <w:tcPr>
            <w:tcW w:w="1710" w:type="dxa"/>
          </w:tcPr>
          <w:p w:rsidR="009F06F6" w:rsidRDefault="009F06F6" w:rsidP="000B66A0">
            <w:r>
              <w:t>Test</w:t>
            </w:r>
          </w:p>
        </w:tc>
      </w:tr>
      <w:tr w:rsidR="009F06F6" w:rsidTr="000B66A0">
        <w:tc>
          <w:tcPr>
            <w:tcW w:w="3888" w:type="dxa"/>
          </w:tcPr>
          <w:p w:rsidR="009F06F6" w:rsidRDefault="009F06F6" w:rsidP="000B66A0">
            <w:r>
              <w:t>6.2.1.18 Calibration History</w:t>
            </w:r>
          </w:p>
          <w:p w:rsidR="009F06F6" w:rsidRDefault="009F06F6" w:rsidP="000B66A0">
            <w:pPr>
              <w:widowControl w:val="0"/>
            </w:pPr>
            <w:r>
              <w:t>[DMS-484]</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1.19 Archive Level-2a Data</w:t>
            </w:r>
          </w:p>
          <w:p w:rsidR="009F06F6" w:rsidRDefault="009F06F6" w:rsidP="000B66A0">
            <w:pPr>
              <w:widowControl w:val="0"/>
            </w:pPr>
            <w:r>
              <w:t>[DMS-650]</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6.2.1.20 Archive Level-2b Data</w:t>
            </w:r>
          </w:p>
          <w:p w:rsidR="009F06F6" w:rsidRDefault="009F06F6" w:rsidP="000B66A0">
            <w:pPr>
              <w:widowControl w:val="0"/>
            </w:pPr>
            <w:r>
              <w:t>[DMS-651]</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6.2.1.21 Archive Level-3 Data</w:t>
            </w:r>
          </w:p>
          <w:p w:rsidR="009F06F6" w:rsidRDefault="009F06F6" w:rsidP="000B66A0">
            <w:pPr>
              <w:widowControl w:val="0"/>
            </w:pPr>
            <w:r>
              <w:t>[DMS-652]</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6.2.2.1 Error Calculation</w:t>
            </w:r>
          </w:p>
          <w:p w:rsidR="009F06F6" w:rsidRDefault="009F06F6" w:rsidP="000B66A0">
            <w:pPr>
              <w:widowControl w:val="0"/>
            </w:pPr>
            <w:r>
              <w:t>[DMS-464]</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lastRenderedPageBreak/>
              <w:t>6.2.2.2 Data Quality Flags</w:t>
            </w:r>
          </w:p>
          <w:p w:rsidR="009F06F6" w:rsidRDefault="009F06F6" w:rsidP="000B66A0">
            <w:pPr>
              <w:widowControl w:val="0"/>
            </w:pPr>
            <w:r>
              <w:t>[DMS-465]</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2.3 Saturation Detection</w:t>
            </w:r>
          </w:p>
          <w:p w:rsidR="009F06F6" w:rsidRDefault="009F06F6" w:rsidP="000B66A0">
            <w:pPr>
              <w:widowControl w:val="0"/>
            </w:pPr>
            <w:r>
              <w:t>[DMS-466]</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2.4 Bias Drift Correction</w:t>
            </w:r>
          </w:p>
          <w:p w:rsidR="009F06F6" w:rsidRDefault="009F06F6" w:rsidP="000B66A0">
            <w:pPr>
              <w:widowControl w:val="0"/>
            </w:pPr>
            <w:r>
              <w:t>[DMS-467]</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2.5 Nonlinearity Correction</w:t>
            </w:r>
          </w:p>
          <w:p w:rsidR="009F06F6" w:rsidRDefault="009F06F6" w:rsidP="000B66A0">
            <w:pPr>
              <w:widowControl w:val="0"/>
            </w:pPr>
            <w:r>
              <w:t>[DMS-468]</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2.6 Detector Background Correction</w:t>
            </w:r>
          </w:p>
          <w:p w:rsidR="009F06F6" w:rsidRDefault="009F06F6" w:rsidP="000B66A0">
            <w:pPr>
              <w:widowControl w:val="0"/>
            </w:pPr>
            <w:r>
              <w:t>[DMS-469]</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2.7 Ramp Jump Detection</w:t>
            </w:r>
          </w:p>
          <w:p w:rsidR="009F06F6" w:rsidRDefault="009F06F6" w:rsidP="000B66A0">
            <w:pPr>
              <w:widowControl w:val="0"/>
            </w:pPr>
            <w:r>
              <w:t>[DMS-470]</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2.8 Ramp Fitting</w:t>
            </w:r>
          </w:p>
          <w:p w:rsidR="009F06F6" w:rsidRDefault="009F06F6" w:rsidP="000B66A0">
            <w:pPr>
              <w:widowControl w:val="0"/>
            </w:pPr>
            <w:r>
              <w:t>[DMS-471]</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2.9 Pixel Sensitivity Correction</w:t>
            </w:r>
          </w:p>
          <w:p w:rsidR="009F06F6" w:rsidRDefault="009F06F6" w:rsidP="000B66A0">
            <w:pPr>
              <w:widowControl w:val="0"/>
            </w:pPr>
            <w:r>
              <w:t>[DMS-472]</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2.10 Illumination Correction</w:t>
            </w:r>
          </w:p>
          <w:p w:rsidR="009F06F6" w:rsidRDefault="009F06F6" w:rsidP="000B66A0">
            <w:pPr>
              <w:widowControl w:val="0"/>
            </w:pPr>
            <w:r>
              <w:t>[DMS-473]</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2.11 Latent Signal Correction</w:t>
            </w:r>
          </w:p>
          <w:p w:rsidR="009F06F6" w:rsidRDefault="009F06F6" w:rsidP="000B66A0">
            <w:pPr>
              <w:widowControl w:val="0"/>
            </w:pPr>
            <w:r>
              <w:t>[DMS-474]</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2.12 Telescope Emission Correction</w:t>
            </w:r>
          </w:p>
          <w:p w:rsidR="009F06F6" w:rsidRDefault="009F06F6" w:rsidP="000B66A0">
            <w:pPr>
              <w:widowControl w:val="0"/>
            </w:pPr>
            <w:r>
              <w:t>[DMS-475]</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2.13 Geometric Distortion Correction</w:t>
            </w:r>
          </w:p>
          <w:p w:rsidR="009F06F6" w:rsidRDefault="009F06F6" w:rsidP="000B66A0">
            <w:pPr>
              <w:widowControl w:val="0"/>
            </w:pPr>
            <w:r>
              <w:t>[DMS-476]</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2.14 Photometric Calibration</w:t>
            </w:r>
          </w:p>
          <w:p w:rsidR="009F06F6" w:rsidRDefault="009F06F6" w:rsidP="000B66A0">
            <w:pPr>
              <w:widowControl w:val="0"/>
            </w:pPr>
            <w:r>
              <w:t>[DMS-477]</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2.15 Image Combination - Same Guide Stars</w:t>
            </w:r>
          </w:p>
          <w:p w:rsidR="009F06F6" w:rsidRDefault="009F06F6" w:rsidP="000B66A0">
            <w:pPr>
              <w:widowControl w:val="0"/>
            </w:pPr>
            <w:r>
              <w:t>[DMS-478]</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2.16 Image Combination - Different Guide Stars</w:t>
            </w:r>
          </w:p>
          <w:p w:rsidR="009F06F6" w:rsidRDefault="009F06F6" w:rsidP="000B66A0">
            <w:pPr>
              <w:widowControl w:val="0"/>
            </w:pPr>
            <w:r>
              <w:t>[DMS-479]</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2.17 Spectra Combination</w:t>
            </w:r>
          </w:p>
          <w:p w:rsidR="009F06F6" w:rsidRDefault="009F06F6" w:rsidP="000B66A0">
            <w:pPr>
              <w:widowControl w:val="0"/>
            </w:pPr>
            <w:r>
              <w:t>[DMS-480]</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2.18 Background Subtraction</w:t>
            </w:r>
          </w:p>
          <w:p w:rsidR="009F06F6" w:rsidRDefault="009F06F6" w:rsidP="000B66A0">
            <w:pPr>
              <w:widowControl w:val="0"/>
            </w:pPr>
            <w:r>
              <w:t>[DMS-481]</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2.19 Spectroscopic Extraction</w:t>
            </w:r>
          </w:p>
          <w:p w:rsidR="009F06F6" w:rsidRDefault="009F06F6" w:rsidP="000B66A0">
            <w:pPr>
              <w:widowControl w:val="0"/>
            </w:pPr>
            <w:r>
              <w:t>[DMS-482]</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 xml:space="preserve">6.2.2.20 Aperture Throughput </w:t>
            </w:r>
            <w:r>
              <w:lastRenderedPageBreak/>
              <w:t>Correction</w:t>
            </w:r>
          </w:p>
          <w:p w:rsidR="009F06F6" w:rsidRDefault="009F06F6" w:rsidP="000B66A0">
            <w:pPr>
              <w:widowControl w:val="0"/>
            </w:pPr>
            <w:r>
              <w:t>[DMS-483]</w:t>
            </w:r>
          </w:p>
        </w:tc>
        <w:tc>
          <w:tcPr>
            <w:tcW w:w="3960" w:type="dxa"/>
          </w:tcPr>
          <w:p w:rsidR="009F06F6" w:rsidRDefault="009F06F6" w:rsidP="000B66A0">
            <w:r>
              <w:lastRenderedPageBreak/>
              <w:t xml:space="preserve">3.4.3.1.2   Science Data Calibration </w:t>
            </w:r>
            <w:r>
              <w:lastRenderedPageBreak/>
              <w:t>[SOC-513]</w:t>
            </w:r>
          </w:p>
        </w:tc>
        <w:tc>
          <w:tcPr>
            <w:tcW w:w="1710" w:type="dxa"/>
          </w:tcPr>
          <w:p w:rsidR="009F06F6" w:rsidRDefault="009F06F6" w:rsidP="000B66A0">
            <w:r>
              <w:lastRenderedPageBreak/>
              <w:t>Test</w:t>
            </w:r>
          </w:p>
        </w:tc>
      </w:tr>
      <w:tr w:rsidR="009F06F6" w:rsidTr="000B66A0">
        <w:tc>
          <w:tcPr>
            <w:tcW w:w="3888" w:type="dxa"/>
          </w:tcPr>
          <w:p w:rsidR="009F06F6" w:rsidRDefault="009F06F6" w:rsidP="000B66A0">
            <w:r>
              <w:lastRenderedPageBreak/>
              <w:t>6.2.3.1 Fixed Target Calibration</w:t>
            </w:r>
          </w:p>
          <w:p w:rsidR="009F06F6" w:rsidRDefault="009F06F6" w:rsidP="000B66A0">
            <w:pPr>
              <w:widowControl w:val="0"/>
            </w:pPr>
            <w:r>
              <w:t>[DMS-485]</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3.2 Moving Target Calibration</w:t>
            </w:r>
          </w:p>
          <w:p w:rsidR="009F06F6" w:rsidRDefault="009F06F6" w:rsidP="000B66A0">
            <w:pPr>
              <w:widowControl w:val="0"/>
            </w:pPr>
            <w:r>
              <w:t>[DMS-486]</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3.3 FAST Data Calibration</w:t>
            </w:r>
          </w:p>
          <w:p w:rsidR="009F06F6" w:rsidRDefault="009F06F6" w:rsidP="000B66A0">
            <w:pPr>
              <w:widowControl w:val="0"/>
            </w:pPr>
            <w:r>
              <w:t>[DMS-487]</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3.4 SLOW Data Calibration</w:t>
            </w:r>
          </w:p>
          <w:p w:rsidR="009F06F6" w:rsidRDefault="009F06F6" w:rsidP="000B66A0">
            <w:pPr>
              <w:widowControl w:val="0"/>
            </w:pPr>
            <w:r>
              <w:t>[DMS-488]</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3.5 Full Frame Data Calibration</w:t>
            </w:r>
          </w:p>
          <w:p w:rsidR="009F06F6" w:rsidRDefault="009F06F6" w:rsidP="000B66A0">
            <w:pPr>
              <w:widowControl w:val="0"/>
            </w:pPr>
            <w:r>
              <w:t>[DMS-489]</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3.6 Subarray Data Calibration</w:t>
            </w:r>
          </w:p>
          <w:p w:rsidR="009F06F6" w:rsidRDefault="009F06F6" w:rsidP="000B66A0">
            <w:pPr>
              <w:widowControl w:val="0"/>
            </w:pPr>
            <w:r>
              <w:t>[DMS-490]</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3.7 Internal Data Calibration</w:t>
            </w:r>
          </w:p>
          <w:p w:rsidR="009F06F6" w:rsidRDefault="009F06F6" w:rsidP="000B66A0">
            <w:pPr>
              <w:widowControl w:val="0"/>
            </w:pPr>
            <w:r>
              <w:t>[DMS-491]</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2.3.8 Wavefront Sensing Data Calibration</w:t>
            </w:r>
          </w:p>
          <w:p w:rsidR="009F06F6" w:rsidRDefault="009F06F6" w:rsidP="000B66A0">
            <w:pPr>
              <w:widowControl w:val="0"/>
            </w:pPr>
            <w:r>
              <w:t>[DMS-492]</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3.1.1 Association Definition</w:t>
            </w:r>
          </w:p>
          <w:p w:rsidR="009F06F6" w:rsidRDefault="009F06F6" w:rsidP="000B66A0">
            <w:pPr>
              <w:widowControl w:val="0"/>
            </w:pPr>
            <w:r>
              <w:t>[DMS-549]</w:t>
            </w:r>
          </w:p>
        </w:tc>
        <w:tc>
          <w:tcPr>
            <w:tcW w:w="3960" w:type="dxa"/>
          </w:tcPr>
          <w:p w:rsidR="009F06F6" w:rsidRDefault="009F06F6" w:rsidP="000B66A0">
            <w:r>
              <w:t>3.4.3.1.2   Science Data Calibration [SOC-513]</w:t>
            </w:r>
          </w:p>
        </w:tc>
        <w:tc>
          <w:tcPr>
            <w:tcW w:w="1710" w:type="dxa"/>
          </w:tcPr>
          <w:p w:rsidR="009F06F6" w:rsidRDefault="009F06F6" w:rsidP="000B66A0">
            <w:r>
              <w:t>Analysis</w:t>
            </w:r>
          </w:p>
        </w:tc>
      </w:tr>
      <w:tr w:rsidR="009F06F6" w:rsidTr="000B66A0">
        <w:tc>
          <w:tcPr>
            <w:tcW w:w="3888" w:type="dxa"/>
          </w:tcPr>
          <w:p w:rsidR="009F06F6" w:rsidRDefault="009F06F6" w:rsidP="000B66A0">
            <w:r>
              <w:t>6.3.1.2 Associate Exposures from Different Programs</w:t>
            </w:r>
          </w:p>
          <w:p w:rsidR="009F06F6" w:rsidRDefault="009F06F6" w:rsidP="000B66A0">
            <w:pPr>
              <w:widowControl w:val="0"/>
            </w:pPr>
            <w:r>
              <w:t>[DMS-550]</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3.1.3 Dither Associations</w:t>
            </w:r>
          </w:p>
          <w:p w:rsidR="009F06F6" w:rsidRDefault="009F06F6" w:rsidP="000B66A0">
            <w:pPr>
              <w:widowControl w:val="0"/>
            </w:pPr>
            <w:r>
              <w:t>[DMS-551]</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3.1.4 Mosaic Associations</w:t>
            </w:r>
          </w:p>
          <w:p w:rsidR="009F06F6" w:rsidRDefault="009F06F6" w:rsidP="000B66A0">
            <w:pPr>
              <w:widowControl w:val="0"/>
            </w:pPr>
            <w:r>
              <w:t>[DMS-552]</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3.1.5 Contemporaneous Calibration Associations</w:t>
            </w:r>
          </w:p>
          <w:p w:rsidR="009F06F6" w:rsidRDefault="009F06F6" w:rsidP="000B66A0">
            <w:pPr>
              <w:widowControl w:val="0"/>
            </w:pPr>
            <w:r>
              <w:t>[DMS-553]</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3.1.6 Target Acquisition Associations</w:t>
            </w:r>
          </w:p>
          <w:p w:rsidR="009F06F6" w:rsidRDefault="009F06F6" w:rsidP="000B66A0">
            <w:pPr>
              <w:widowControl w:val="0"/>
            </w:pPr>
            <w:r>
              <w:t>[DMS-554]</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3.2.1 Association Pool Definition</w:t>
            </w:r>
          </w:p>
          <w:p w:rsidR="009F06F6" w:rsidRDefault="009F06F6" w:rsidP="000B66A0">
            <w:pPr>
              <w:widowControl w:val="0"/>
            </w:pPr>
            <w:r>
              <w:t>[DMS-555]</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3.2.2 Association Failed Exposure Status</w:t>
            </w:r>
          </w:p>
          <w:p w:rsidR="009F06F6" w:rsidRDefault="009F06F6" w:rsidP="000B66A0">
            <w:pPr>
              <w:widowControl w:val="0"/>
            </w:pPr>
            <w:r>
              <w:t>[DMS-556]</w:t>
            </w:r>
          </w:p>
        </w:tc>
        <w:tc>
          <w:tcPr>
            <w:tcW w:w="3960" w:type="dxa"/>
          </w:tcPr>
          <w:p w:rsidR="009F06F6" w:rsidRDefault="009F06F6" w:rsidP="000B66A0">
            <w:r>
              <w:t>3.4.3.1.2   Science Data Calibration [SOC-513]</w:t>
            </w:r>
          </w:p>
        </w:tc>
        <w:tc>
          <w:tcPr>
            <w:tcW w:w="1710" w:type="dxa"/>
          </w:tcPr>
          <w:p w:rsidR="009F06F6" w:rsidRDefault="009F06F6" w:rsidP="000B66A0">
            <w:r>
              <w:t>Inspection</w:t>
            </w:r>
          </w:p>
        </w:tc>
      </w:tr>
      <w:tr w:rsidR="009F06F6" w:rsidTr="000B66A0">
        <w:tc>
          <w:tcPr>
            <w:tcW w:w="3888" w:type="dxa"/>
          </w:tcPr>
          <w:p w:rsidR="009F06F6" w:rsidRDefault="009F06F6" w:rsidP="000B66A0">
            <w:r>
              <w:t>6.3.2.3 Association Degraded Exposure Status</w:t>
            </w:r>
          </w:p>
          <w:p w:rsidR="009F06F6" w:rsidRDefault="009F06F6" w:rsidP="000B66A0">
            <w:pPr>
              <w:widowControl w:val="0"/>
            </w:pPr>
            <w:r>
              <w:t>[DMS-557]</w:t>
            </w:r>
          </w:p>
        </w:tc>
        <w:tc>
          <w:tcPr>
            <w:tcW w:w="3960" w:type="dxa"/>
          </w:tcPr>
          <w:p w:rsidR="009F06F6" w:rsidRDefault="009F06F6" w:rsidP="000B66A0">
            <w:r>
              <w:t>3.4.3.1.2   Science Data Calibration [SOC-513]</w:t>
            </w:r>
          </w:p>
        </w:tc>
        <w:tc>
          <w:tcPr>
            <w:tcW w:w="1710" w:type="dxa"/>
          </w:tcPr>
          <w:p w:rsidR="009F06F6" w:rsidRDefault="009F06F6" w:rsidP="000B66A0">
            <w:r>
              <w:t>Inspection</w:t>
            </w:r>
          </w:p>
        </w:tc>
      </w:tr>
      <w:tr w:rsidR="009F06F6" w:rsidTr="000B66A0">
        <w:tc>
          <w:tcPr>
            <w:tcW w:w="3888" w:type="dxa"/>
          </w:tcPr>
          <w:p w:rsidR="009F06F6" w:rsidRDefault="009F06F6" w:rsidP="000B66A0">
            <w:r>
              <w:lastRenderedPageBreak/>
              <w:t>6.3.2.4 Association Pool Versions</w:t>
            </w:r>
          </w:p>
          <w:p w:rsidR="009F06F6" w:rsidRDefault="009F06F6" w:rsidP="000B66A0">
            <w:pPr>
              <w:widowControl w:val="0"/>
            </w:pPr>
            <w:r>
              <w:t>[DMS-558]</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3.2.5 Association Pool Unique Name</w:t>
            </w:r>
          </w:p>
          <w:p w:rsidR="009F06F6" w:rsidRDefault="009F06F6" w:rsidP="000B66A0">
            <w:pPr>
              <w:widowControl w:val="0"/>
            </w:pPr>
            <w:r>
              <w:t>[DMS-559]</w:t>
            </w:r>
          </w:p>
        </w:tc>
        <w:tc>
          <w:tcPr>
            <w:tcW w:w="3960" w:type="dxa"/>
          </w:tcPr>
          <w:p w:rsidR="009F06F6" w:rsidRDefault="009F06F6" w:rsidP="000B66A0">
            <w:r>
              <w:t>3.4.3.1.2   Science Data Calibration [SOC-513]</w:t>
            </w:r>
          </w:p>
        </w:tc>
        <w:tc>
          <w:tcPr>
            <w:tcW w:w="1710" w:type="dxa"/>
          </w:tcPr>
          <w:p w:rsidR="009F06F6" w:rsidRDefault="009F06F6" w:rsidP="000B66A0">
            <w:r>
              <w:t>Inspection</w:t>
            </w:r>
          </w:p>
        </w:tc>
      </w:tr>
      <w:tr w:rsidR="009F06F6" w:rsidTr="000B66A0">
        <w:tc>
          <w:tcPr>
            <w:tcW w:w="3888" w:type="dxa"/>
          </w:tcPr>
          <w:p w:rsidR="009F06F6" w:rsidRDefault="009F06F6" w:rsidP="000B66A0">
            <w:r>
              <w:t>6.3.2.6 Complete Association Pool</w:t>
            </w:r>
          </w:p>
          <w:p w:rsidR="009F06F6" w:rsidRDefault="009F06F6" w:rsidP="000B66A0">
            <w:pPr>
              <w:widowControl w:val="0"/>
            </w:pPr>
            <w:r>
              <w:t>[DMS-560]</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3.2.7 Partial Association Pool Creation</w:t>
            </w:r>
          </w:p>
          <w:p w:rsidR="009F06F6" w:rsidRDefault="009F06F6" w:rsidP="000B66A0">
            <w:pPr>
              <w:widowControl w:val="0"/>
            </w:pPr>
            <w:r>
              <w:t>[DMS-561]</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3.2.8 Partial Association Pool Name</w:t>
            </w:r>
          </w:p>
          <w:p w:rsidR="009F06F6" w:rsidRDefault="009F06F6" w:rsidP="000B66A0">
            <w:pPr>
              <w:widowControl w:val="0"/>
            </w:pPr>
            <w:r>
              <w:t>[DMS-562]</w:t>
            </w:r>
          </w:p>
        </w:tc>
        <w:tc>
          <w:tcPr>
            <w:tcW w:w="3960" w:type="dxa"/>
          </w:tcPr>
          <w:p w:rsidR="009F06F6" w:rsidRDefault="009F06F6" w:rsidP="000B66A0">
            <w:r>
              <w:t>3.4.3.1.2   Science Data Calibration [SOC-513]</w:t>
            </w:r>
          </w:p>
        </w:tc>
        <w:tc>
          <w:tcPr>
            <w:tcW w:w="1710" w:type="dxa"/>
          </w:tcPr>
          <w:p w:rsidR="009F06F6" w:rsidRDefault="009F06F6" w:rsidP="000B66A0">
            <w:r>
              <w:t>Inspection</w:t>
            </w:r>
          </w:p>
        </w:tc>
      </w:tr>
      <w:tr w:rsidR="009F06F6" w:rsidTr="000B66A0">
        <w:tc>
          <w:tcPr>
            <w:tcW w:w="3888" w:type="dxa"/>
          </w:tcPr>
          <w:p w:rsidR="009F06F6" w:rsidRDefault="009F06F6" w:rsidP="000B66A0">
            <w:r>
              <w:t>6.3.2.9 Exposure Processing to Level-2a</w:t>
            </w:r>
          </w:p>
          <w:p w:rsidR="009F06F6" w:rsidRDefault="009F06F6" w:rsidP="000B66A0">
            <w:pPr>
              <w:widowControl w:val="0"/>
            </w:pPr>
            <w:r>
              <w:t>[DMS-563]</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3.2.10 Level-2b Processing Initiation</w:t>
            </w:r>
          </w:p>
          <w:p w:rsidR="009F06F6" w:rsidRDefault="009F06F6" w:rsidP="000B66A0">
            <w:pPr>
              <w:widowControl w:val="0"/>
            </w:pPr>
            <w:r>
              <w:t>[DMS-564]</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3.2.11 Level-3 Processing Initiation</w:t>
            </w:r>
          </w:p>
          <w:p w:rsidR="009F06F6" w:rsidRDefault="009F06F6" w:rsidP="000B66A0">
            <w:pPr>
              <w:widowControl w:val="0"/>
            </w:pPr>
            <w:r>
              <w:t>[DMS-565]</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3.3.1 Association Generation from Pool</w:t>
            </w:r>
          </w:p>
          <w:p w:rsidR="009F06F6" w:rsidRDefault="009F06F6" w:rsidP="000B66A0">
            <w:pPr>
              <w:widowControl w:val="0"/>
            </w:pPr>
            <w:r>
              <w:t>[DMS-566]</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3.3.2 Association Unique Name</w:t>
            </w:r>
          </w:p>
          <w:p w:rsidR="009F06F6" w:rsidRDefault="009F06F6" w:rsidP="000B66A0">
            <w:pPr>
              <w:widowControl w:val="0"/>
            </w:pPr>
            <w:r>
              <w:t>[DMS-567]</w:t>
            </w:r>
          </w:p>
        </w:tc>
        <w:tc>
          <w:tcPr>
            <w:tcW w:w="3960" w:type="dxa"/>
          </w:tcPr>
          <w:p w:rsidR="009F06F6" w:rsidRDefault="009F06F6" w:rsidP="000B66A0">
            <w:r>
              <w:t>3.4.3.1.2   Science Data Calibration [SOC-513]</w:t>
            </w:r>
          </w:p>
        </w:tc>
        <w:tc>
          <w:tcPr>
            <w:tcW w:w="1710" w:type="dxa"/>
          </w:tcPr>
          <w:p w:rsidR="009F06F6" w:rsidRDefault="009F06F6" w:rsidP="000B66A0">
            <w:r>
              <w:t>Inspection</w:t>
            </w:r>
          </w:p>
        </w:tc>
      </w:tr>
      <w:tr w:rsidR="009F06F6" w:rsidTr="000B66A0">
        <w:tc>
          <w:tcPr>
            <w:tcW w:w="3888" w:type="dxa"/>
          </w:tcPr>
          <w:p w:rsidR="009F06F6" w:rsidRDefault="009F06F6" w:rsidP="000B66A0">
            <w:r>
              <w:t>6.3.3.3 Association Pool in Association Name</w:t>
            </w:r>
          </w:p>
          <w:p w:rsidR="009F06F6" w:rsidRDefault="009F06F6" w:rsidP="000B66A0">
            <w:pPr>
              <w:widowControl w:val="0"/>
            </w:pPr>
            <w:r>
              <w:t>[DMS-568]</w:t>
            </w:r>
          </w:p>
        </w:tc>
        <w:tc>
          <w:tcPr>
            <w:tcW w:w="3960" w:type="dxa"/>
          </w:tcPr>
          <w:p w:rsidR="009F06F6" w:rsidRDefault="009F06F6" w:rsidP="000B66A0">
            <w:r>
              <w:t>3.4.3.1.2   Science Data Calibration [SOC-513]</w:t>
            </w:r>
          </w:p>
        </w:tc>
        <w:tc>
          <w:tcPr>
            <w:tcW w:w="1710" w:type="dxa"/>
          </w:tcPr>
          <w:p w:rsidR="009F06F6" w:rsidRDefault="009F06F6" w:rsidP="000B66A0">
            <w:r>
              <w:t>Inspection</w:t>
            </w:r>
          </w:p>
        </w:tc>
      </w:tr>
      <w:tr w:rsidR="009F06F6" w:rsidTr="000B66A0">
        <w:tc>
          <w:tcPr>
            <w:tcW w:w="3888" w:type="dxa"/>
          </w:tcPr>
          <w:p w:rsidR="009F06F6" w:rsidRDefault="009F06F6" w:rsidP="000B66A0">
            <w:r>
              <w:t>6.3.3.4 Association Table</w:t>
            </w:r>
          </w:p>
          <w:p w:rsidR="009F06F6" w:rsidRDefault="009F06F6" w:rsidP="000B66A0">
            <w:pPr>
              <w:widowControl w:val="0"/>
            </w:pPr>
            <w:r>
              <w:t>[DMS-569]</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3.3.5 Association Version</w:t>
            </w:r>
          </w:p>
          <w:p w:rsidR="009F06F6" w:rsidRDefault="009F06F6" w:rsidP="000B66A0">
            <w:pPr>
              <w:widowControl w:val="0"/>
            </w:pPr>
            <w:r>
              <w:t>[DMS-570]</w:t>
            </w:r>
          </w:p>
        </w:tc>
        <w:tc>
          <w:tcPr>
            <w:tcW w:w="3960" w:type="dxa"/>
          </w:tcPr>
          <w:p w:rsidR="009F06F6" w:rsidRDefault="009F06F6" w:rsidP="000B66A0">
            <w:r>
              <w:t>3.4.3.1.2   Science Data Calibration [SOC-513]</w:t>
            </w:r>
          </w:p>
        </w:tc>
        <w:tc>
          <w:tcPr>
            <w:tcW w:w="1710" w:type="dxa"/>
          </w:tcPr>
          <w:p w:rsidR="009F06F6" w:rsidRDefault="009F06F6" w:rsidP="000B66A0">
            <w:r>
              <w:t>Inspection</w:t>
            </w:r>
          </w:p>
        </w:tc>
      </w:tr>
      <w:tr w:rsidR="009F06F6" w:rsidTr="000B66A0">
        <w:tc>
          <w:tcPr>
            <w:tcW w:w="3888" w:type="dxa"/>
          </w:tcPr>
          <w:p w:rsidR="009F06F6" w:rsidRDefault="009F06F6" w:rsidP="000B66A0">
            <w:r>
              <w:t>6.3.3.6 Association Name in Data Product</w:t>
            </w:r>
          </w:p>
          <w:p w:rsidR="009F06F6" w:rsidRDefault="009F06F6" w:rsidP="000B66A0">
            <w:pPr>
              <w:widowControl w:val="0"/>
            </w:pPr>
            <w:r>
              <w:t>[DMS-571]</w:t>
            </w:r>
          </w:p>
        </w:tc>
        <w:tc>
          <w:tcPr>
            <w:tcW w:w="3960" w:type="dxa"/>
          </w:tcPr>
          <w:p w:rsidR="009F06F6" w:rsidRDefault="009F06F6" w:rsidP="000B66A0">
            <w:r>
              <w:t>3.4.3.1.2   Science Data Calibration [SOC-513]</w:t>
            </w:r>
          </w:p>
        </w:tc>
        <w:tc>
          <w:tcPr>
            <w:tcW w:w="1710" w:type="dxa"/>
          </w:tcPr>
          <w:p w:rsidR="009F06F6" w:rsidRDefault="009F06F6" w:rsidP="000B66A0">
            <w:r>
              <w:t>Inspection</w:t>
            </w:r>
          </w:p>
        </w:tc>
      </w:tr>
      <w:tr w:rsidR="009F06F6" w:rsidTr="000B66A0">
        <w:tc>
          <w:tcPr>
            <w:tcW w:w="3888" w:type="dxa"/>
          </w:tcPr>
          <w:p w:rsidR="009F06F6" w:rsidRDefault="009F06F6" w:rsidP="000B66A0">
            <w:r>
              <w:t>6.3.3.7 Partial Association Product Generation</w:t>
            </w:r>
          </w:p>
          <w:p w:rsidR="009F06F6" w:rsidRDefault="009F06F6" w:rsidP="000B66A0">
            <w:pPr>
              <w:widowControl w:val="0"/>
            </w:pPr>
            <w:r>
              <w:t>[DMS-572]</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3.3.8 Association History</w:t>
            </w:r>
          </w:p>
          <w:p w:rsidR="009F06F6" w:rsidRDefault="009F06F6" w:rsidP="000B66A0">
            <w:pPr>
              <w:widowControl w:val="0"/>
            </w:pPr>
            <w:r>
              <w:t>[DMS-573]</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 xml:space="preserve">6.3.3.9 Degraded Data Quality </w:t>
            </w:r>
            <w:r>
              <w:lastRenderedPageBreak/>
              <w:t>Reported in Association History</w:t>
            </w:r>
          </w:p>
          <w:p w:rsidR="009F06F6" w:rsidRDefault="009F06F6" w:rsidP="000B66A0">
            <w:pPr>
              <w:widowControl w:val="0"/>
            </w:pPr>
            <w:r>
              <w:t>[DMS-574]</w:t>
            </w:r>
          </w:p>
        </w:tc>
        <w:tc>
          <w:tcPr>
            <w:tcW w:w="3960" w:type="dxa"/>
          </w:tcPr>
          <w:p w:rsidR="009F06F6" w:rsidRDefault="009F06F6" w:rsidP="000B66A0">
            <w:r>
              <w:lastRenderedPageBreak/>
              <w:t xml:space="preserve">3.4.3.1.2   Science Data Calibration </w:t>
            </w:r>
            <w:r>
              <w:lastRenderedPageBreak/>
              <w:t>[SOC-513]</w:t>
            </w:r>
          </w:p>
        </w:tc>
        <w:tc>
          <w:tcPr>
            <w:tcW w:w="1710" w:type="dxa"/>
          </w:tcPr>
          <w:p w:rsidR="009F06F6" w:rsidRDefault="009F06F6" w:rsidP="000B66A0">
            <w:r>
              <w:lastRenderedPageBreak/>
              <w:t>Inspection</w:t>
            </w:r>
          </w:p>
        </w:tc>
      </w:tr>
      <w:tr w:rsidR="009F06F6" w:rsidTr="000B66A0">
        <w:tc>
          <w:tcPr>
            <w:tcW w:w="3888" w:type="dxa"/>
          </w:tcPr>
          <w:p w:rsidR="009F06F6" w:rsidRDefault="009F06F6" w:rsidP="000B66A0">
            <w:r>
              <w:lastRenderedPageBreak/>
              <w:t>6.3.4.1 Association Pool in Archive</w:t>
            </w:r>
          </w:p>
          <w:p w:rsidR="009F06F6" w:rsidRDefault="009F06F6" w:rsidP="000B66A0">
            <w:pPr>
              <w:widowControl w:val="0"/>
            </w:pPr>
            <w:r>
              <w:t>[DMS-575]</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3.4.2 Association Table in Archive</w:t>
            </w:r>
          </w:p>
          <w:p w:rsidR="009F06F6" w:rsidRDefault="009F06F6" w:rsidP="000B66A0">
            <w:pPr>
              <w:widowControl w:val="0"/>
            </w:pPr>
            <w:r>
              <w:t>[DMS-576]</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3.4.3 Association Data Products in Archive</w:t>
            </w:r>
          </w:p>
          <w:p w:rsidR="009F06F6" w:rsidRDefault="009F06F6" w:rsidP="000B66A0">
            <w:pPr>
              <w:widowControl w:val="0"/>
            </w:pPr>
            <w:r>
              <w:t>[DMS-577]</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3.4.4 Multiple Versions of Association Tables in Archive</w:t>
            </w:r>
          </w:p>
          <w:p w:rsidR="009F06F6" w:rsidRDefault="009F06F6" w:rsidP="000B66A0">
            <w:pPr>
              <w:widowControl w:val="0"/>
            </w:pPr>
            <w:r>
              <w:t>[DMS-578]</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3.4.5 Multiple Versions of Association Data Products in Archive</w:t>
            </w:r>
          </w:p>
          <w:p w:rsidR="009F06F6" w:rsidRDefault="009F06F6" w:rsidP="000B66A0">
            <w:pPr>
              <w:widowControl w:val="0"/>
            </w:pPr>
            <w:r>
              <w:t>[DMS-579]</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6.3.4.6 Association Data Product Proprietary Rights</w:t>
            </w:r>
          </w:p>
          <w:p w:rsidR="009F06F6" w:rsidRDefault="009F06F6" w:rsidP="000B66A0">
            <w:pPr>
              <w:widowControl w:val="0"/>
            </w:pPr>
            <w:r>
              <w:t>[DMS-580]</w:t>
            </w:r>
          </w:p>
        </w:tc>
        <w:tc>
          <w:tcPr>
            <w:tcW w:w="3960" w:type="dxa"/>
          </w:tcPr>
          <w:p w:rsidR="009F06F6" w:rsidRDefault="009F06F6" w:rsidP="000B66A0">
            <w:r>
              <w:t>3.4.3.1.2   Science Data Calibration [SOC-513]</w:t>
            </w:r>
          </w:p>
        </w:tc>
        <w:tc>
          <w:tcPr>
            <w:tcW w:w="1710" w:type="dxa"/>
          </w:tcPr>
          <w:p w:rsidR="009F06F6" w:rsidRDefault="009F06F6" w:rsidP="000B66A0">
            <w:r>
              <w:t>Demonstration</w:t>
            </w:r>
          </w:p>
        </w:tc>
      </w:tr>
      <w:tr w:rsidR="009F06F6" w:rsidTr="000B66A0">
        <w:tc>
          <w:tcPr>
            <w:tcW w:w="3888" w:type="dxa"/>
          </w:tcPr>
          <w:p w:rsidR="009F06F6" w:rsidRDefault="009F06F6" w:rsidP="000B66A0">
            <w:r>
              <w:t>6.4.1.1 Calibration Reference Data Generation</w:t>
            </w:r>
          </w:p>
          <w:p w:rsidR="009F06F6" w:rsidRDefault="009F06F6" w:rsidP="000B66A0">
            <w:pPr>
              <w:widowControl w:val="0"/>
            </w:pPr>
            <w:r>
              <w:t>[DMS-190]</w:t>
            </w:r>
          </w:p>
        </w:tc>
        <w:tc>
          <w:tcPr>
            <w:tcW w:w="3960" w:type="dxa"/>
          </w:tcPr>
          <w:p w:rsidR="009F06F6" w:rsidRDefault="009F06F6" w:rsidP="000B66A0">
            <w:r>
              <w:t>3.4.3.1.1   Calibration Reference Data Generation [SOC-2471]</w:t>
            </w:r>
          </w:p>
        </w:tc>
        <w:tc>
          <w:tcPr>
            <w:tcW w:w="1710" w:type="dxa"/>
          </w:tcPr>
          <w:p w:rsidR="009F06F6" w:rsidRDefault="009F06F6" w:rsidP="000B66A0">
            <w:r>
              <w:t>Test</w:t>
            </w:r>
          </w:p>
        </w:tc>
      </w:tr>
      <w:tr w:rsidR="009F06F6" w:rsidTr="000B66A0">
        <w:tc>
          <w:tcPr>
            <w:tcW w:w="3888" w:type="dxa"/>
          </w:tcPr>
          <w:p w:rsidR="009F06F6" w:rsidRDefault="009F06F6" w:rsidP="000B66A0">
            <w:r>
              <w:t>6.4.1.2 Calibration Reference File Format</w:t>
            </w:r>
          </w:p>
          <w:p w:rsidR="009F06F6" w:rsidRDefault="009F06F6" w:rsidP="000B66A0">
            <w:pPr>
              <w:widowControl w:val="0"/>
            </w:pPr>
            <w:r>
              <w:t>[DMS-653]</w:t>
            </w:r>
          </w:p>
        </w:tc>
        <w:tc>
          <w:tcPr>
            <w:tcW w:w="3960" w:type="dxa"/>
          </w:tcPr>
          <w:p w:rsidR="009F06F6" w:rsidRDefault="009F06F6" w:rsidP="000B66A0">
            <w:r>
              <w:t>3.4.3.1.1   Calibration Reference Data Generation [SOC-2471]</w:t>
            </w:r>
          </w:p>
        </w:tc>
        <w:tc>
          <w:tcPr>
            <w:tcW w:w="1710" w:type="dxa"/>
          </w:tcPr>
          <w:p w:rsidR="009F06F6" w:rsidRDefault="009F06F6" w:rsidP="000B66A0">
            <w:r>
              <w:t>Inspection</w:t>
            </w:r>
          </w:p>
        </w:tc>
      </w:tr>
      <w:tr w:rsidR="009F06F6" w:rsidTr="000B66A0">
        <w:tc>
          <w:tcPr>
            <w:tcW w:w="3888" w:type="dxa"/>
          </w:tcPr>
          <w:p w:rsidR="009F06F6" w:rsidRDefault="009F06F6" w:rsidP="000B66A0">
            <w:r>
              <w:t>6.4.2.1 Calibration Reference Data in the Archive</w:t>
            </w:r>
          </w:p>
          <w:p w:rsidR="009F06F6" w:rsidRDefault="009F06F6" w:rsidP="000B66A0">
            <w:pPr>
              <w:widowControl w:val="0"/>
            </w:pPr>
            <w:r>
              <w:t>[DMS-191]</w:t>
            </w:r>
          </w:p>
        </w:tc>
        <w:tc>
          <w:tcPr>
            <w:tcW w:w="3960" w:type="dxa"/>
          </w:tcPr>
          <w:p w:rsidR="009F06F6" w:rsidRDefault="009F06F6" w:rsidP="000B66A0">
            <w:r>
              <w:t>3.4.2.3.1   Science Data Volume [SOC-72]</w:t>
            </w:r>
          </w:p>
        </w:tc>
        <w:tc>
          <w:tcPr>
            <w:tcW w:w="1710" w:type="dxa"/>
          </w:tcPr>
          <w:p w:rsidR="009F06F6" w:rsidRDefault="009F06F6" w:rsidP="000B66A0">
            <w:r>
              <w:t>Test</w:t>
            </w:r>
          </w:p>
        </w:tc>
      </w:tr>
      <w:tr w:rsidR="009F06F6" w:rsidTr="000B66A0">
        <w:tc>
          <w:tcPr>
            <w:tcW w:w="3888" w:type="dxa"/>
          </w:tcPr>
          <w:p w:rsidR="009F06F6" w:rsidRDefault="009F06F6" w:rsidP="000B66A0">
            <w:r>
              <w:t>6.4.2.2 Archive Calibration Reference Data before Use</w:t>
            </w:r>
          </w:p>
          <w:p w:rsidR="009F06F6" w:rsidRDefault="009F06F6" w:rsidP="000B66A0">
            <w:pPr>
              <w:widowControl w:val="0"/>
            </w:pPr>
            <w:r>
              <w:t>[DMS-535]</w:t>
            </w:r>
          </w:p>
        </w:tc>
        <w:tc>
          <w:tcPr>
            <w:tcW w:w="3960" w:type="dxa"/>
          </w:tcPr>
          <w:p w:rsidR="009F06F6" w:rsidRDefault="009F06F6" w:rsidP="000B66A0">
            <w:r>
              <w:t>3.4.2.1.5   Archive Calibration Reference Data [SOC-1866]</w:t>
            </w:r>
          </w:p>
        </w:tc>
        <w:tc>
          <w:tcPr>
            <w:tcW w:w="1710" w:type="dxa"/>
          </w:tcPr>
          <w:p w:rsidR="009F06F6" w:rsidRDefault="009F06F6" w:rsidP="000B66A0">
            <w:r>
              <w:t>Test</w:t>
            </w:r>
          </w:p>
        </w:tc>
      </w:tr>
      <w:tr w:rsidR="009F06F6" w:rsidTr="000B66A0">
        <w:tc>
          <w:tcPr>
            <w:tcW w:w="3888" w:type="dxa"/>
          </w:tcPr>
          <w:p w:rsidR="009F06F6" w:rsidRDefault="009F06F6" w:rsidP="000B66A0">
            <w:r>
              <w:t xml:space="preserve">6.4.3.1 Identifying Appropriate Reference Data </w:t>
            </w:r>
          </w:p>
          <w:p w:rsidR="009F06F6" w:rsidRDefault="009F06F6" w:rsidP="000B66A0">
            <w:pPr>
              <w:widowControl w:val="0"/>
            </w:pPr>
            <w:r>
              <w:t>[DMS-536]</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t>6.4.3.2 Support for Multiple Versions of Pipelines</w:t>
            </w:r>
          </w:p>
          <w:p w:rsidR="009F06F6" w:rsidRDefault="009F06F6" w:rsidP="000B66A0">
            <w:pPr>
              <w:widowControl w:val="0"/>
            </w:pPr>
            <w:r>
              <w:t>[DMS-537]</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t>6.4.3.3 Separation of Commits and Use</w:t>
            </w:r>
          </w:p>
          <w:p w:rsidR="009F06F6" w:rsidRDefault="009F06F6" w:rsidP="000B66A0">
            <w:pPr>
              <w:widowControl w:val="0"/>
            </w:pPr>
            <w:r>
              <w:t>[DMS-538]</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t>6.4.3.4 CRDS Universal Interface</w:t>
            </w:r>
          </w:p>
          <w:p w:rsidR="009F06F6" w:rsidRDefault="009F06F6" w:rsidP="000B66A0">
            <w:pPr>
              <w:widowControl w:val="0"/>
            </w:pPr>
            <w:r>
              <w:t>[DMS-539]</w:t>
            </w:r>
          </w:p>
        </w:tc>
        <w:tc>
          <w:tcPr>
            <w:tcW w:w="3960" w:type="dxa"/>
          </w:tcPr>
          <w:p w:rsidR="009F06F6" w:rsidRDefault="009F06F6" w:rsidP="000B66A0">
            <w:r>
              <w:t>3.4.3.1.3   Use of Up-to-Date Calibrations [SOC-3425]</w:t>
            </w:r>
          </w:p>
        </w:tc>
        <w:tc>
          <w:tcPr>
            <w:tcW w:w="1710" w:type="dxa"/>
          </w:tcPr>
          <w:p w:rsidR="009F06F6" w:rsidRDefault="009F06F6" w:rsidP="000B66A0">
            <w:r>
              <w:t>Demonstration</w:t>
            </w:r>
          </w:p>
        </w:tc>
      </w:tr>
      <w:tr w:rsidR="009F06F6" w:rsidTr="000B66A0">
        <w:tc>
          <w:tcPr>
            <w:tcW w:w="3888" w:type="dxa"/>
          </w:tcPr>
          <w:p w:rsidR="009F06F6" w:rsidRDefault="009F06F6" w:rsidP="000B66A0">
            <w:r>
              <w:t>6.4.3.5 CRDS User Access</w:t>
            </w:r>
          </w:p>
          <w:p w:rsidR="009F06F6" w:rsidRDefault="009F06F6" w:rsidP="000B66A0">
            <w:pPr>
              <w:widowControl w:val="0"/>
            </w:pPr>
            <w:r>
              <w:t>[DMS-540]</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lastRenderedPageBreak/>
              <w:t>6.4.3.6 Supplying Provenance for All Times of Use</w:t>
            </w:r>
          </w:p>
          <w:p w:rsidR="009F06F6" w:rsidRDefault="009F06F6" w:rsidP="000B66A0">
            <w:pPr>
              <w:widowControl w:val="0"/>
            </w:pPr>
            <w:r>
              <w:t>[DMS-541]</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t>6.4.3.7 Saving Metadata for Reference Files</w:t>
            </w:r>
          </w:p>
          <w:p w:rsidR="009F06F6" w:rsidRDefault="009F06F6" w:rsidP="000B66A0">
            <w:pPr>
              <w:widowControl w:val="0"/>
            </w:pPr>
            <w:r>
              <w:t>[DMS-542]</w:t>
            </w:r>
          </w:p>
        </w:tc>
        <w:tc>
          <w:tcPr>
            <w:tcW w:w="3960" w:type="dxa"/>
          </w:tcPr>
          <w:p w:rsidR="009F06F6" w:rsidRDefault="009F06F6" w:rsidP="000B66A0">
            <w:r>
              <w:t>3.4.3.1.3   Use of Up-to-Date Calibrations [SOC-3425]</w:t>
            </w:r>
          </w:p>
        </w:tc>
        <w:tc>
          <w:tcPr>
            <w:tcW w:w="1710" w:type="dxa"/>
          </w:tcPr>
          <w:p w:rsidR="009F06F6" w:rsidRDefault="009F06F6" w:rsidP="000B66A0">
            <w:r>
              <w:t>Inspection</w:t>
            </w:r>
          </w:p>
        </w:tc>
      </w:tr>
      <w:tr w:rsidR="009F06F6" w:rsidTr="000B66A0">
        <w:tc>
          <w:tcPr>
            <w:tcW w:w="3888" w:type="dxa"/>
          </w:tcPr>
          <w:p w:rsidR="009F06F6" w:rsidRDefault="009F06F6" w:rsidP="000B66A0">
            <w:r>
              <w:t>6.4.3.8 Reference File Undo Capability</w:t>
            </w:r>
          </w:p>
          <w:p w:rsidR="009F06F6" w:rsidRDefault="009F06F6" w:rsidP="000B66A0">
            <w:pPr>
              <w:widowControl w:val="0"/>
            </w:pPr>
            <w:r>
              <w:t>[DMS-543]</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t>6.4.3.9 Separation of Mapping Rules from Reference Data</w:t>
            </w:r>
          </w:p>
          <w:p w:rsidR="009F06F6" w:rsidRDefault="009F06F6" w:rsidP="000B66A0">
            <w:pPr>
              <w:widowControl w:val="0"/>
            </w:pPr>
            <w:r>
              <w:t>[DMS-544]</w:t>
            </w:r>
          </w:p>
        </w:tc>
        <w:tc>
          <w:tcPr>
            <w:tcW w:w="3960" w:type="dxa"/>
          </w:tcPr>
          <w:p w:rsidR="009F06F6" w:rsidRDefault="009F06F6" w:rsidP="000B66A0">
            <w:r>
              <w:t>3.4.3.1.3   Use of Up-to-Date Calibrations [SOC-3425]</w:t>
            </w:r>
          </w:p>
        </w:tc>
        <w:tc>
          <w:tcPr>
            <w:tcW w:w="1710" w:type="dxa"/>
          </w:tcPr>
          <w:p w:rsidR="009F06F6" w:rsidRDefault="009F06F6" w:rsidP="000B66A0">
            <w:r>
              <w:t>Analysis</w:t>
            </w:r>
          </w:p>
        </w:tc>
      </w:tr>
      <w:tr w:rsidR="009F06F6" w:rsidTr="000B66A0">
        <w:tc>
          <w:tcPr>
            <w:tcW w:w="3888" w:type="dxa"/>
          </w:tcPr>
          <w:p w:rsidR="009F06F6" w:rsidRDefault="009F06F6" w:rsidP="000B66A0">
            <w:r>
              <w:t>6.4.3.10 Showing Effects of Mapping Rule Changes</w:t>
            </w:r>
          </w:p>
          <w:p w:rsidR="009F06F6" w:rsidRDefault="009F06F6" w:rsidP="000B66A0">
            <w:pPr>
              <w:widowControl w:val="0"/>
            </w:pPr>
            <w:r>
              <w:t>[DMS-545]</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t>6.4.3.11 Rule Undo Capability</w:t>
            </w:r>
          </w:p>
          <w:p w:rsidR="009F06F6" w:rsidRDefault="009F06F6" w:rsidP="000B66A0">
            <w:pPr>
              <w:widowControl w:val="0"/>
            </w:pPr>
            <w:r>
              <w:t>[DMS-642]</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t>6.4.3.12 Bad Rule Capability</w:t>
            </w:r>
          </w:p>
          <w:p w:rsidR="009F06F6" w:rsidRDefault="009F06F6" w:rsidP="000B66A0">
            <w:pPr>
              <w:widowControl w:val="0"/>
            </w:pPr>
            <w:r>
              <w:t>[DMS-641]</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t>6.4.3.13 Metadata Requirements for Reference Data</w:t>
            </w:r>
          </w:p>
          <w:p w:rsidR="009F06F6" w:rsidRDefault="009F06F6" w:rsidP="000B66A0">
            <w:pPr>
              <w:widowControl w:val="0"/>
            </w:pPr>
            <w:r>
              <w:t>[DMS-546]</w:t>
            </w:r>
          </w:p>
        </w:tc>
        <w:tc>
          <w:tcPr>
            <w:tcW w:w="3960" w:type="dxa"/>
          </w:tcPr>
          <w:p w:rsidR="009F06F6" w:rsidRDefault="009F06F6" w:rsidP="000B66A0">
            <w:r>
              <w:t>3.4.3.1.3   Use of Up-to-Date Calibrations [SOC-3425]</w:t>
            </w:r>
          </w:p>
        </w:tc>
        <w:tc>
          <w:tcPr>
            <w:tcW w:w="1710" w:type="dxa"/>
          </w:tcPr>
          <w:p w:rsidR="009F06F6" w:rsidRDefault="009F06F6" w:rsidP="000B66A0">
            <w:r>
              <w:t>Inspection</w:t>
            </w:r>
          </w:p>
        </w:tc>
      </w:tr>
      <w:tr w:rsidR="009F06F6" w:rsidTr="000B66A0">
        <w:tc>
          <w:tcPr>
            <w:tcW w:w="3888" w:type="dxa"/>
          </w:tcPr>
          <w:p w:rsidR="009F06F6" w:rsidRDefault="009F06F6" w:rsidP="000B66A0">
            <w:r>
              <w:t>6.4.3.14 Displaying Active Reference Files</w:t>
            </w:r>
          </w:p>
          <w:p w:rsidR="009F06F6" w:rsidRDefault="009F06F6" w:rsidP="000B66A0">
            <w:pPr>
              <w:widowControl w:val="0"/>
            </w:pPr>
            <w:r>
              <w:t>[DMS-547]</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t>6.4.3.15 Displaying Reference Files by Mode</w:t>
            </w:r>
          </w:p>
          <w:p w:rsidR="009F06F6" w:rsidRDefault="009F06F6" w:rsidP="000B66A0">
            <w:pPr>
              <w:widowControl w:val="0"/>
            </w:pPr>
            <w:r>
              <w:t>[DMS-548]</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t>6.5.1.1 Data Formats</w:t>
            </w:r>
          </w:p>
          <w:p w:rsidR="009F06F6" w:rsidRDefault="009F06F6" w:rsidP="000B66A0">
            <w:pPr>
              <w:widowControl w:val="0"/>
            </w:pPr>
            <w:r>
              <w:t>[DMS-627]</w:t>
            </w:r>
          </w:p>
        </w:tc>
        <w:tc>
          <w:tcPr>
            <w:tcW w:w="3960" w:type="dxa"/>
          </w:tcPr>
          <w:p w:rsidR="009F06F6" w:rsidRDefault="009F06F6" w:rsidP="000B66A0">
            <w:r>
              <w:t>3.4.6.1.1   Data Analysis Capability [SOC-584]</w:t>
            </w:r>
          </w:p>
        </w:tc>
        <w:tc>
          <w:tcPr>
            <w:tcW w:w="1710" w:type="dxa"/>
          </w:tcPr>
          <w:p w:rsidR="009F06F6" w:rsidRDefault="009F06F6" w:rsidP="000B66A0">
            <w:r>
              <w:t>Demonstration</w:t>
            </w:r>
          </w:p>
        </w:tc>
      </w:tr>
      <w:tr w:rsidR="009F06F6" w:rsidTr="000B66A0">
        <w:tc>
          <w:tcPr>
            <w:tcW w:w="3888" w:type="dxa"/>
          </w:tcPr>
          <w:p w:rsidR="009F06F6" w:rsidRDefault="009F06F6" w:rsidP="000B66A0">
            <w:r>
              <w:t>6.5.1.2 Data Access Protocols</w:t>
            </w:r>
          </w:p>
          <w:p w:rsidR="009F06F6" w:rsidRDefault="009F06F6" w:rsidP="000B66A0">
            <w:pPr>
              <w:widowControl w:val="0"/>
            </w:pPr>
            <w:r>
              <w:t>[DMS-654]</w:t>
            </w:r>
          </w:p>
        </w:tc>
        <w:tc>
          <w:tcPr>
            <w:tcW w:w="3960" w:type="dxa"/>
          </w:tcPr>
          <w:p w:rsidR="009F06F6" w:rsidRDefault="009F06F6" w:rsidP="000B66A0">
            <w:r>
              <w:t>3.4.6.1.1   Data Analysis Capability [SOC-584]</w:t>
            </w:r>
          </w:p>
        </w:tc>
        <w:tc>
          <w:tcPr>
            <w:tcW w:w="1710" w:type="dxa"/>
          </w:tcPr>
          <w:p w:rsidR="009F06F6" w:rsidRDefault="009F06F6" w:rsidP="000B66A0">
            <w:r>
              <w:t>Demonstration</w:t>
            </w:r>
          </w:p>
        </w:tc>
      </w:tr>
      <w:tr w:rsidR="009F06F6" w:rsidTr="000B66A0">
        <w:tc>
          <w:tcPr>
            <w:tcW w:w="3888" w:type="dxa"/>
          </w:tcPr>
          <w:p w:rsidR="009F06F6" w:rsidRDefault="009F06F6" w:rsidP="000B66A0">
            <w:r>
              <w:t>6.5.2.1 Calibration Pipeline Steps</w:t>
            </w:r>
          </w:p>
          <w:p w:rsidR="009F06F6" w:rsidRDefault="009F06F6" w:rsidP="000B66A0">
            <w:pPr>
              <w:widowControl w:val="0"/>
            </w:pPr>
            <w:r>
              <w:t>[DMS-629]</w:t>
            </w:r>
          </w:p>
        </w:tc>
        <w:tc>
          <w:tcPr>
            <w:tcW w:w="3960" w:type="dxa"/>
          </w:tcPr>
          <w:p w:rsidR="009F06F6" w:rsidRDefault="009F06F6" w:rsidP="000B66A0">
            <w:r>
              <w:t>3.4.6.1.1   Data Analysis Capability [SOC-584]</w:t>
            </w:r>
          </w:p>
        </w:tc>
        <w:tc>
          <w:tcPr>
            <w:tcW w:w="1710" w:type="dxa"/>
          </w:tcPr>
          <w:p w:rsidR="009F06F6" w:rsidRDefault="009F06F6" w:rsidP="000B66A0">
            <w:r>
              <w:t>Demonstration</w:t>
            </w:r>
          </w:p>
        </w:tc>
      </w:tr>
      <w:tr w:rsidR="009F06F6" w:rsidTr="000B66A0">
        <w:tc>
          <w:tcPr>
            <w:tcW w:w="3888" w:type="dxa"/>
          </w:tcPr>
          <w:p w:rsidR="009F06F6" w:rsidRDefault="009F06F6" w:rsidP="000B66A0">
            <w:r>
              <w:t>6.5.3.1 Display and Analyze Science Data</w:t>
            </w:r>
          </w:p>
          <w:p w:rsidR="009F06F6" w:rsidRDefault="009F06F6" w:rsidP="000B66A0">
            <w:pPr>
              <w:widowControl w:val="0"/>
            </w:pPr>
            <w:r>
              <w:t>[DMS-233]</w:t>
            </w:r>
          </w:p>
        </w:tc>
        <w:tc>
          <w:tcPr>
            <w:tcW w:w="3960" w:type="dxa"/>
          </w:tcPr>
          <w:p w:rsidR="009F06F6" w:rsidRDefault="009F06F6" w:rsidP="000B66A0">
            <w:r>
              <w:t>3.4.6.1.1   Data Analysis Capability [SOC-584]</w:t>
            </w:r>
          </w:p>
        </w:tc>
        <w:tc>
          <w:tcPr>
            <w:tcW w:w="1710" w:type="dxa"/>
          </w:tcPr>
          <w:p w:rsidR="009F06F6" w:rsidRDefault="009F06F6" w:rsidP="000B66A0">
            <w:r>
              <w:t>Demonstration</w:t>
            </w:r>
          </w:p>
        </w:tc>
      </w:tr>
      <w:tr w:rsidR="009F06F6" w:rsidTr="000B66A0">
        <w:tc>
          <w:tcPr>
            <w:tcW w:w="3888" w:type="dxa"/>
          </w:tcPr>
          <w:p w:rsidR="009F06F6" w:rsidRDefault="009F06F6" w:rsidP="000B66A0">
            <w:r>
              <w:t>6.5.3.2 Distribute Data Analysis Software</w:t>
            </w:r>
          </w:p>
          <w:p w:rsidR="009F06F6" w:rsidRDefault="009F06F6" w:rsidP="000B66A0">
            <w:pPr>
              <w:widowControl w:val="0"/>
            </w:pPr>
            <w:r>
              <w:t>[DMS-640]</w:t>
            </w:r>
          </w:p>
        </w:tc>
        <w:tc>
          <w:tcPr>
            <w:tcW w:w="3960" w:type="dxa"/>
          </w:tcPr>
          <w:p w:rsidR="009F06F6" w:rsidRDefault="009F06F6" w:rsidP="000B66A0">
            <w:r>
              <w:t>3.4.6.2.1   Remote Data Analysis [SOC-586]</w:t>
            </w:r>
          </w:p>
        </w:tc>
        <w:tc>
          <w:tcPr>
            <w:tcW w:w="1710" w:type="dxa"/>
          </w:tcPr>
          <w:p w:rsidR="009F06F6" w:rsidRDefault="009F06F6" w:rsidP="000B66A0">
            <w:r>
              <w:t>Demonstration</w:t>
            </w:r>
          </w:p>
        </w:tc>
      </w:tr>
      <w:tr w:rsidR="009F06F6" w:rsidTr="000B66A0">
        <w:tc>
          <w:tcPr>
            <w:tcW w:w="3888" w:type="dxa"/>
          </w:tcPr>
          <w:p w:rsidR="009F06F6" w:rsidRDefault="009F06F6" w:rsidP="000B66A0">
            <w:r>
              <w:t>6.5.3.3 Perform Data Analysis Functions Remotely</w:t>
            </w:r>
          </w:p>
          <w:p w:rsidR="009F06F6" w:rsidRDefault="009F06F6" w:rsidP="000B66A0">
            <w:pPr>
              <w:widowControl w:val="0"/>
            </w:pPr>
            <w:r>
              <w:t>[DMS-241]</w:t>
            </w:r>
          </w:p>
        </w:tc>
        <w:tc>
          <w:tcPr>
            <w:tcW w:w="3960" w:type="dxa"/>
          </w:tcPr>
          <w:p w:rsidR="009F06F6" w:rsidRDefault="009F06F6" w:rsidP="000B66A0">
            <w:r>
              <w:t>3.4.6.2.1   Remote Data Analysis [SOC-586]</w:t>
            </w:r>
          </w:p>
        </w:tc>
        <w:tc>
          <w:tcPr>
            <w:tcW w:w="1710" w:type="dxa"/>
          </w:tcPr>
          <w:p w:rsidR="009F06F6" w:rsidRDefault="009F06F6" w:rsidP="000B66A0">
            <w:r>
              <w:t>Demonstration</w:t>
            </w:r>
          </w:p>
        </w:tc>
      </w:tr>
      <w:tr w:rsidR="009F06F6" w:rsidTr="000B66A0">
        <w:tc>
          <w:tcPr>
            <w:tcW w:w="3888" w:type="dxa"/>
          </w:tcPr>
          <w:p w:rsidR="009F06F6" w:rsidRDefault="009F06F6" w:rsidP="000B66A0">
            <w:r>
              <w:lastRenderedPageBreak/>
              <w:t>6.5.3.4 Dataset Visualization</w:t>
            </w:r>
          </w:p>
          <w:p w:rsidR="009F06F6" w:rsidRDefault="009F06F6" w:rsidP="000B66A0">
            <w:pPr>
              <w:widowControl w:val="0"/>
            </w:pPr>
            <w:r>
              <w:t>[DMS-625]</w:t>
            </w:r>
          </w:p>
        </w:tc>
        <w:tc>
          <w:tcPr>
            <w:tcW w:w="3960" w:type="dxa"/>
          </w:tcPr>
          <w:p w:rsidR="009F06F6" w:rsidRDefault="009F06F6" w:rsidP="000B66A0">
            <w:r>
              <w:t>3.4.6.1.1   Data Analysis Capability [SOC-584]</w:t>
            </w:r>
          </w:p>
        </w:tc>
        <w:tc>
          <w:tcPr>
            <w:tcW w:w="1710" w:type="dxa"/>
          </w:tcPr>
          <w:p w:rsidR="009F06F6" w:rsidRDefault="009F06F6" w:rsidP="000B66A0">
            <w:r>
              <w:t>Demonstration</w:t>
            </w:r>
          </w:p>
        </w:tc>
      </w:tr>
      <w:tr w:rsidR="009F06F6" w:rsidTr="000B66A0">
        <w:tc>
          <w:tcPr>
            <w:tcW w:w="3888" w:type="dxa"/>
          </w:tcPr>
          <w:p w:rsidR="009F06F6" w:rsidRDefault="009F06F6" w:rsidP="000B66A0">
            <w:r>
              <w:t>6.5.3.5 Dataset Arithmetic</w:t>
            </w:r>
          </w:p>
          <w:p w:rsidR="009F06F6" w:rsidRDefault="009F06F6" w:rsidP="000B66A0">
            <w:pPr>
              <w:widowControl w:val="0"/>
            </w:pPr>
            <w:r>
              <w:t>[DMS-626]</w:t>
            </w:r>
          </w:p>
        </w:tc>
        <w:tc>
          <w:tcPr>
            <w:tcW w:w="3960" w:type="dxa"/>
          </w:tcPr>
          <w:p w:rsidR="009F06F6" w:rsidRDefault="009F06F6" w:rsidP="000B66A0">
            <w:r>
              <w:t>3.4.6.1.1   Data Analysis Capability [SOC-584]</w:t>
            </w:r>
          </w:p>
        </w:tc>
        <w:tc>
          <w:tcPr>
            <w:tcW w:w="1710" w:type="dxa"/>
          </w:tcPr>
          <w:p w:rsidR="009F06F6" w:rsidRDefault="009F06F6" w:rsidP="000B66A0">
            <w:r>
              <w:t>Demonstration</w:t>
            </w:r>
          </w:p>
        </w:tc>
      </w:tr>
      <w:tr w:rsidR="009F06F6" w:rsidTr="000B66A0">
        <w:tc>
          <w:tcPr>
            <w:tcW w:w="3888" w:type="dxa"/>
          </w:tcPr>
          <w:p w:rsidR="009F06F6" w:rsidRDefault="009F06F6" w:rsidP="000B66A0">
            <w:r>
              <w:t>6.5.3.6 Model Evaluation</w:t>
            </w:r>
          </w:p>
          <w:p w:rsidR="009F06F6" w:rsidRDefault="009F06F6" w:rsidP="000B66A0">
            <w:pPr>
              <w:widowControl w:val="0"/>
            </w:pPr>
            <w:r>
              <w:t>[DMS-628]</w:t>
            </w:r>
          </w:p>
        </w:tc>
        <w:tc>
          <w:tcPr>
            <w:tcW w:w="3960" w:type="dxa"/>
          </w:tcPr>
          <w:p w:rsidR="009F06F6" w:rsidRDefault="009F06F6" w:rsidP="000B66A0">
            <w:r>
              <w:t>3.4.6.1.1   Data Analysis Capability [SOC-584]</w:t>
            </w:r>
          </w:p>
        </w:tc>
        <w:tc>
          <w:tcPr>
            <w:tcW w:w="1710" w:type="dxa"/>
          </w:tcPr>
          <w:p w:rsidR="009F06F6" w:rsidRDefault="009F06F6" w:rsidP="000B66A0">
            <w:r>
              <w:t>Demonstration</w:t>
            </w:r>
          </w:p>
        </w:tc>
      </w:tr>
      <w:tr w:rsidR="009F06F6" w:rsidTr="000B66A0">
        <w:tc>
          <w:tcPr>
            <w:tcW w:w="3888" w:type="dxa"/>
          </w:tcPr>
          <w:p w:rsidR="009F06F6" w:rsidRDefault="009F06F6" w:rsidP="000B66A0">
            <w:r>
              <w:t>6.5.3.7 Dataset Combination Tools</w:t>
            </w:r>
          </w:p>
          <w:p w:rsidR="009F06F6" w:rsidRDefault="009F06F6" w:rsidP="000B66A0">
            <w:pPr>
              <w:widowControl w:val="0"/>
            </w:pPr>
            <w:r>
              <w:t>[DMS-630]</w:t>
            </w:r>
          </w:p>
        </w:tc>
        <w:tc>
          <w:tcPr>
            <w:tcW w:w="3960" w:type="dxa"/>
          </w:tcPr>
          <w:p w:rsidR="009F06F6" w:rsidRDefault="009F06F6" w:rsidP="000B66A0">
            <w:r>
              <w:t>3.4.6.1.1   Data Analysis Capability [SOC-584]</w:t>
            </w:r>
          </w:p>
        </w:tc>
        <w:tc>
          <w:tcPr>
            <w:tcW w:w="1710" w:type="dxa"/>
          </w:tcPr>
          <w:p w:rsidR="009F06F6" w:rsidRDefault="009F06F6" w:rsidP="000B66A0">
            <w:r>
              <w:t>Demonstration</w:t>
            </w:r>
          </w:p>
        </w:tc>
      </w:tr>
      <w:tr w:rsidR="009F06F6" w:rsidTr="000B66A0">
        <w:tc>
          <w:tcPr>
            <w:tcW w:w="3888" w:type="dxa"/>
          </w:tcPr>
          <w:p w:rsidR="009F06F6" w:rsidRDefault="009F06F6" w:rsidP="000B66A0">
            <w:r>
              <w:t>6.5.3.8 Coronagraphic Science Support</w:t>
            </w:r>
          </w:p>
          <w:p w:rsidR="009F06F6" w:rsidRDefault="009F06F6" w:rsidP="000B66A0">
            <w:pPr>
              <w:widowControl w:val="0"/>
            </w:pPr>
            <w:r>
              <w:t>[DMS-631]</w:t>
            </w:r>
          </w:p>
        </w:tc>
        <w:tc>
          <w:tcPr>
            <w:tcW w:w="3960" w:type="dxa"/>
          </w:tcPr>
          <w:p w:rsidR="009F06F6" w:rsidRDefault="009F06F6" w:rsidP="000B66A0">
            <w:r>
              <w:t>3.4.6.1.1   Data Analysis Capability [SOC-584]</w:t>
            </w:r>
          </w:p>
        </w:tc>
        <w:tc>
          <w:tcPr>
            <w:tcW w:w="1710" w:type="dxa"/>
          </w:tcPr>
          <w:p w:rsidR="009F06F6" w:rsidRDefault="009F06F6" w:rsidP="000B66A0">
            <w:r>
              <w:t>Demonstration</w:t>
            </w:r>
          </w:p>
        </w:tc>
      </w:tr>
      <w:tr w:rsidR="009F06F6" w:rsidTr="000B66A0">
        <w:tc>
          <w:tcPr>
            <w:tcW w:w="3888" w:type="dxa"/>
          </w:tcPr>
          <w:p w:rsidR="009F06F6" w:rsidRDefault="009F06F6" w:rsidP="000B66A0">
            <w:r>
              <w:t>6.5.3.9 IFU Tools</w:t>
            </w:r>
          </w:p>
          <w:p w:rsidR="009F06F6" w:rsidRDefault="009F06F6" w:rsidP="000B66A0">
            <w:pPr>
              <w:widowControl w:val="0"/>
            </w:pPr>
            <w:r>
              <w:t>[DMS-632]</w:t>
            </w:r>
          </w:p>
        </w:tc>
        <w:tc>
          <w:tcPr>
            <w:tcW w:w="3960" w:type="dxa"/>
          </w:tcPr>
          <w:p w:rsidR="009F06F6" w:rsidRDefault="009F06F6" w:rsidP="000B66A0">
            <w:r>
              <w:t>3.4.6.1.1   Data Analysis Capability [SOC-584]</w:t>
            </w:r>
          </w:p>
        </w:tc>
        <w:tc>
          <w:tcPr>
            <w:tcW w:w="1710" w:type="dxa"/>
          </w:tcPr>
          <w:p w:rsidR="009F06F6" w:rsidRDefault="009F06F6" w:rsidP="000B66A0">
            <w:r>
              <w:t>Demonstration</w:t>
            </w:r>
          </w:p>
        </w:tc>
      </w:tr>
      <w:tr w:rsidR="009F06F6" w:rsidTr="000B66A0">
        <w:tc>
          <w:tcPr>
            <w:tcW w:w="3888" w:type="dxa"/>
          </w:tcPr>
          <w:p w:rsidR="009F06F6" w:rsidRDefault="009F06F6" w:rsidP="000B66A0">
            <w:r>
              <w:t>6.5.3.10 Spectral Data Analysis Tools</w:t>
            </w:r>
          </w:p>
          <w:p w:rsidR="009F06F6" w:rsidRDefault="009F06F6" w:rsidP="000B66A0">
            <w:pPr>
              <w:widowControl w:val="0"/>
            </w:pPr>
            <w:r>
              <w:t>[DMS-633]</w:t>
            </w:r>
          </w:p>
        </w:tc>
        <w:tc>
          <w:tcPr>
            <w:tcW w:w="3960" w:type="dxa"/>
          </w:tcPr>
          <w:p w:rsidR="009F06F6" w:rsidRDefault="009F06F6" w:rsidP="000B66A0">
            <w:r>
              <w:t>3.4.6.1.1   Data Analysis Capability [SOC-584]</w:t>
            </w:r>
          </w:p>
        </w:tc>
        <w:tc>
          <w:tcPr>
            <w:tcW w:w="1710" w:type="dxa"/>
          </w:tcPr>
          <w:p w:rsidR="009F06F6" w:rsidRDefault="009F06F6" w:rsidP="000B66A0">
            <w:r>
              <w:t>Demonstration</w:t>
            </w:r>
          </w:p>
        </w:tc>
      </w:tr>
      <w:tr w:rsidR="009F06F6" w:rsidTr="000B66A0">
        <w:tc>
          <w:tcPr>
            <w:tcW w:w="3888" w:type="dxa"/>
          </w:tcPr>
          <w:p w:rsidR="009F06F6" w:rsidRDefault="009F06F6" w:rsidP="000B66A0">
            <w:r>
              <w:t>6.5.3.11 JWST Instrument Modeling</w:t>
            </w:r>
          </w:p>
          <w:p w:rsidR="009F06F6" w:rsidRDefault="009F06F6" w:rsidP="000B66A0">
            <w:pPr>
              <w:widowControl w:val="0"/>
            </w:pPr>
            <w:r>
              <w:t>[DMS-634]</w:t>
            </w:r>
          </w:p>
        </w:tc>
        <w:tc>
          <w:tcPr>
            <w:tcW w:w="3960" w:type="dxa"/>
          </w:tcPr>
          <w:p w:rsidR="009F06F6" w:rsidRDefault="009F06F6" w:rsidP="000B66A0">
            <w:r>
              <w:t>3.4.6.1.1   Data Analysis Capability [SOC-584]</w:t>
            </w:r>
          </w:p>
        </w:tc>
        <w:tc>
          <w:tcPr>
            <w:tcW w:w="1710" w:type="dxa"/>
          </w:tcPr>
          <w:p w:rsidR="009F06F6" w:rsidRDefault="009F06F6" w:rsidP="000B66A0">
            <w:r>
              <w:t>Demonstration</w:t>
            </w:r>
          </w:p>
        </w:tc>
      </w:tr>
      <w:tr w:rsidR="009F06F6" w:rsidTr="000B66A0">
        <w:tc>
          <w:tcPr>
            <w:tcW w:w="3888" w:type="dxa"/>
          </w:tcPr>
          <w:p w:rsidR="009F06F6" w:rsidRDefault="009F06F6" w:rsidP="000B66A0">
            <w:r>
              <w:t>7.1.1.1 Archive Catalog Accessibility</w:t>
            </w:r>
          </w:p>
          <w:p w:rsidR="009F06F6" w:rsidRDefault="009F06F6" w:rsidP="000B66A0">
            <w:pPr>
              <w:widowControl w:val="0"/>
            </w:pPr>
            <w:r>
              <w:t>[DMS-196]</w:t>
            </w:r>
          </w:p>
        </w:tc>
        <w:tc>
          <w:tcPr>
            <w:tcW w:w="3960" w:type="dxa"/>
          </w:tcPr>
          <w:p w:rsidR="009F06F6" w:rsidRDefault="009F06F6" w:rsidP="000B66A0">
            <w:r>
              <w:t>3.4.2.1.6   Science Archive Catalog [SOC-490]</w:t>
            </w:r>
          </w:p>
        </w:tc>
        <w:tc>
          <w:tcPr>
            <w:tcW w:w="1710" w:type="dxa"/>
          </w:tcPr>
          <w:p w:rsidR="009F06F6" w:rsidRDefault="009F06F6" w:rsidP="000B66A0">
            <w:r>
              <w:t>Demonstration</w:t>
            </w:r>
          </w:p>
        </w:tc>
      </w:tr>
      <w:tr w:rsidR="009F06F6" w:rsidTr="000B66A0">
        <w:tc>
          <w:tcPr>
            <w:tcW w:w="3888" w:type="dxa"/>
          </w:tcPr>
          <w:p w:rsidR="009F06F6" w:rsidRDefault="009F06F6" w:rsidP="000B66A0">
            <w:r>
              <w:t>7.1.1.2 Archive all Level-2 Data Inputs</w:t>
            </w:r>
          </w:p>
          <w:p w:rsidR="009F06F6" w:rsidRDefault="009F06F6" w:rsidP="000B66A0">
            <w:pPr>
              <w:widowControl w:val="0"/>
            </w:pPr>
            <w:r>
              <w:t>[DMS-197]</w:t>
            </w:r>
          </w:p>
        </w:tc>
        <w:tc>
          <w:tcPr>
            <w:tcW w:w="3960" w:type="dxa"/>
          </w:tcPr>
          <w:p w:rsidR="009F06F6" w:rsidRDefault="009F06F6" w:rsidP="000B66A0">
            <w:r>
              <w:t>3.4.2.1.6   Science Archive Catalog [SOC-490]</w:t>
            </w:r>
          </w:p>
        </w:tc>
        <w:tc>
          <w:tcPr>
            <w:tcW w:w="1710" w:type="dxa"/>
          </w:tcPr>
          <w:p w:rsidR="009F06F6" w:rsidRDefault="009F06F6" w:rsidP="000B66A0">
            <w:r>
              <w:t>Demonstration</w:t>
            </w:r>
          </w:p>
        </w:tc>
      </w:tr>
      <w:tr w:rsidR="009F06F6" w:rsidTr="000B66A0">
        <w:tc>
          <w:tcPr>
            <w:tcW w:w="3888" w:type="dxa"/>
          </w:tcPr>
          <w:p w:rsidR="009F06F6" w:rsidRDefault="009F06F6" w:rsidP="000B66A0">
            <w:r>
              <w:t>7.1.1.3 Level-0 Archive Data Volume - 5.5 years</w:t>
            </w:r>
          </w:p>
          <w:p w:rsidR="009F06F6" w:rsidRDefault="009F06F6" w:rsidP="000B66A0">
            <w:pPr>
              <w:widowControl w:val="0"/>
            </w:pPr>
            <w:r>
              <w:t>[DMS-198]</w:t>
            </w:r>
          </w:p>
        </w:tc>
        <w:tc>
          <w:tcPr>
            <w:tcW w:w="3960" w:type="dxa"/>
          </w:tcPr>
          <w:p w:rsidR="009F06F6" w:rsidRDefault="009F06F6" w:rsidP="000B66A0">
            <w:r>
              <w:t>3.4.2.3.5   Science Data Archive Capacity [SOC-509]</w:t>
            </w:r>
          </w:p>
        </w:tc>
        <w:tc>
          <w:tcPr>
            <w:tcW w:w="1710" w:type="dxa"/>
          </w:tcPr>
          <w:p w:rsidR="009F06F6" w:rsidRDefault="009F06F6" w:rsidP="000B66A0">
            <w:r>
              <w:t>Analysis</w:t>
            </w:r>
          </w:p>
        </w:tc>
      </w:tr>
      <w:tr w:rsidR="009F06F6" w:rsidTr="000B66A0">
        <w:tc>
          <w:tcPr>
            <w:tcW w:w="3888" w:type="dxa"/>
          </w:tcPr>
          <w:p w:rsidR="009F06F6" w:rsidRDefault="009F06F6" w:rsidP="000B66A0">
            <w:r>
              <w:t>7.1.1.4 Level-2 Archive Data Volume - 5.5 years</w:t>
            </w:r>
          </w:p>
          <w:p w:rsidR="009F06F6" w:rsidRDefault="009F06F6" w:rsidP="000B66A0">
            <w:pPr>
              <w:widowControl w:val="0"/>
            </w:pPr>
            <w:r>
              <w:t>[DMS-635]</w:t>
            </w:r>
          </w:p>
        </w:tc>
        <w:tc>
          <w:tcPr>
            <w:tcW w:w="3960" w:type="dxa"/>
          </w:tcPr>
          <w:p w:rsidR="009F06F6" w:rsidRDefault="009F06F6" w:rsidP="000B66A0">
            <w:r>
              <w:t>3.4.2.3.5   Science Data Archive Capacity [SOC-509]</w:t>
            </w:r>
          </w:p>
        </w:tc>
        <w:tc>
          <w:tcPr>
            <w:tcW w:w="1710" w:type="dxa"/>
          </w:tcPr>
          <w:p w:rsidR="009F06F6" w:rsidRDefault="009F06F6" w:rsidP="000B66A0">
            <w:r>
              <w:t>Analysis</w:t>
            </w:r>
          </w:p>
        </w:tc>
      </w:tr>
      <w:tr w:rsidR="009F06F6" w:rsidTr="000B66A0">
        <w:tc>
          <w:tcPr>
            <w:tcW w:w="3888" w:type="dxa"/>
          </w:tcPr>
          <w:p w:rsidR="009F06F6" w:rsidRDefault="009F06F6" w:rsidP="000B66A0">
            <w:r>
              <w:t>7.1.1.5 Level-0 Archive Data Volume - 10 Years</w:t>
            </w:r>
          </w:p>
          <w:p w:rsidR="009F06F6" w:rsidRDefault="009F06F6" w:rsidP="000B66A0">
            <w:pPr>
              <w:widowControl w:val="0"/>
            </w:pPr>
            <w:r>
              <w:t>[DMS-195]</w:t>
            </w:r>
          </w:p>
        </w:tc>
        <w:tc>
          <w:tcPr>
            <w:tcW w:w="3960" w:type="dxa"/>
          </w:tcPr>
          <w:p w:rsidR="009F06F6" w:rsidRDefault="009F06F6" w:rsidP="000B66A0">
            <w:r>
              <w:t>3.4.2.5.1   Scalability of Archive Design [SOC-1855]</w:t>
            </w:r>
          </w:p>
        </w:tc>
        <w:tc>
          <w:tcPr>
            <w:tcW w:w="1710" w:type="dxa"/>
          </w:tcPr>
          <w:p w:rsidR="009F06F6" w:rsidRDefault="009F06F6" w:rsidP="000B66A0">
            <w:r>
              <w:t>Analysis</w:t>
            </w:r>
          </w:p>
        </w:tc>
      </w:tr>
      <w:tr w:rsidR="009F06F6" w:rsidTr="000B66A0">
        <w:tc>
          <w:tcPr>
            <w:tcW w:w="3888" w:type="dxa"/>
          </w:tcPr>
          <w:p w:rsidR="009F06F6" w:rsidRDefault="009F06F6" w:rsidP="000B66A0">
            <w:r>
              <w:t>7.1.1.6 Level-2 Archive Data Volume - 10 years</w:t>
            </w:r>
          </w:p>
          <w:p w:rsidR="009F06F6" w:rsidRDefault="009F06F6" w:rsidP="000B66A0">
            <w:pPr>
              <w:widowControl w:val="0"/>
            </w:pPr>
            <w:r>
              <w:t>[DMS-636]</w:t>
            </w:r>
          </w:p>
        </w:tc>
        <w:tc>
          <w:tcPr>
            <w:tcW w:w="3960" w:type="dxa"/>
          </w:tcPr>
          <w:p w:rsidR="009F06F6" w:rsidRDefault="009F06F6" w:rsidP="000B66A0">
            <w:r>
              <w:t>3.4.2.5.1   Scalability of Archive Design [SOC-1855]</w:t>
            </w:r>
          </w:p>
        </w:tc>
        <w:tc>
          <w:tcPr>
            <w:tcW w:w="1710" w:type="dxa"/>
          </w:tcPr>
          <w:p w:rsidR="009F06F6" w:rsidRDefault="009F06F6" w:rsidP="000B66A0">
            <w:r>
              <w:t>Analysis</w:t>
            </w:r>
          </w:p>
        </w:tc>
      </w:tr>
      <w:tr w:rsidR="009F06F6" w:rsidTr="000B66A0">
        <w:tc>
          <w:tcPr>
            <w:tcW w:w="3888" w:type="dxa"/>
          </w:tcPr>
          <w:p w:rsidR="009F06F6" w:rsidRDefault="009F06F6" w:rsidP="000B66A0">
            <w:r>
              <w:t>7.1.2.1 Ingest Data Receipt</w:t>
            </w:r>
          </w:p>
          <w:p w:rsidR="009F06F6" w:rsidRDefault="009F06F6" w:rsidP="000B66A0">
            <w:pPr>
              <w:widowControl w:val="0"/>
            </w:pPr>
            <w:r>
              <w:t>[DMS-289]</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7.1.2.2 Archive Level-0 Science Data</w:t>
            </w:r>
          </w:p>
          <w:p w:rsidR="009F06F6" w:rsidRDefault="009F06F6" w:rsidP="000B66A0">
            <w:pPr>
              <w:widowControl w:val="0"/>
            </w:pPr>
            <w:r>
              <w:t>[DMS-290]</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7.1.2.3 Archive Level-1a Science Data</w:t>
            </w:r>
          </w:p>
          <w:p w:rsidR="009F06F6" w:rsidRDefault="009F06F6" w:rsidP="000B66A0">
            <w:pPr>
              <w:widowControl w:val="0"/>
            </w:pPr>
            <w:r>
              <w:t>[DMS-291]</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 xml:space="preserve">7.1.2.4 Archive Level-1b Science </w:t>
            </w:r>
            <w:r>
              <w:lastRenderedPageBreak/>
              <w:t>Data</w:t>
            </w:r>
          </w:p>
          <w:p w:rsidR="009F06F6" w:rsidRDefault="009F06F6" w:rsidP="000B66A0">
            <w:pPr>
              <w:widowControl w:val="0"/>
            </w:pPr>
            <w:r>
              <w:t>[DMS-292]</w:t>
            </w:r>
          </w:p>
        </w:tc>
        <w:tc>
          <w:tcPr>
            <w:tcW w:w="3960" w:type="dxa"/>
          </w:tcPr>
          <w:p w:rsidR="009F06F6" w:rsidRDefault="009F06F6" w:rsidP="000B66A0">
            <w:r>
              <w:lastRenderedPageBreak/>
              <w:t xml:space="preserve">3.4.2.1.3   Archive Science Data </w:t>
            </w:r>
            <w:r>
              <w:lastRenderedPageBreak/>
              <w:t>[SOC-472]</w:t>
            </w:r>
          </w:p>
        </w:tc>
        <w:tc>
          <w:tcPr>
            <w:tcW w:w="1710" w:type="dxa"/>
          </w:tcPr>
          <w:p w:rsidR="009F06F6" w:rsidRDefault="009F06F6" w:rsidP="000B66A0">
            <w:r>
              <w:lastRenderedPageBreak/>
              <w:t>Test</w:t>
            </w:r>
          </w:p>
        </w:tc>
      </w:tr>
      <w:tr w:rsidR="009F06F6" w:rsidTr="000B66A0">
        <w:tc>
          <w:tcPr>
            <w:tcW w:w="3888" w:type="dxa"/>
          </w:tcPr>
          <w:p w:rsidR="009F06F6" w:rsidRDefault="009F06F6" w:rsidP="000B66A0">
            <w:r>
              <w:lastRenderedPageBreak/>
              <w:t>7.1.2.5 Archive Level-2a Science Data</w:t>
            </w:r>
          </w:p>
          <w:p w:rsidR="009F06F6" w:rsidRDefault="009F06F6" w:rsidP="000B66A0">
            <w:pPr>
              <w:widowControl w:val="0"/>
            </w:pPr>
            <w:r>
              <w:t>[DMS-294]</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7.1.2.6 Archive Level-2b Science Data</w:t>
            </w:r>
          </w:p>
          <w:p w:rsidR="009F06F6" w:rsidRDefault="009F06F6" w:rsidP="000B66A0">
            <w:pPr>
              <w:widowControl w:val="0"/>
            </w:pPr>
            <w:r>
              <w:t>[DMS-639]</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7.1.2.7 Archive Level-3 Science Data Products</w:t>
            </w:r>
          </w:p>
          <w:p w:rsidR="009F06F6" w:rsidRDefault="009F06F6" w:rsidP="000B66A0">
            <w:pPr>
              <w:widowControl w:val="0"/>
            </w:pPr>
            <w:r>
              <w:t>[DMS-295]</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7.1.2.8 Archive Level-4 Science Data Products</w:t>
            </w:r>
          </w:p>
          <w:p w:rsidR="009F06F6" w:rsidRDefault="009F06F6" w:rsidP="000B66A0">
            <w:pPr>
              <w:widowControl w:val="0"/>
            </w:pPr>
            <w:r>
              <w:t>[DMS-293]</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7.1.2.9 Archive Guide Star Acquisition Images</w:t>
            </w:r>
          </w:p>
          <w:p w:rsidR="009F06F6" w:rsidRDefault="009F06F6" w:rsidP="000B66A0">
            <w:pPr>
              <w:widowControl w:val="0"/>
            </w:pPr>
            <w:r>
              <w:t>[DMS-102]</w:t>
            </w:r>
          </w:p>
        </w:tc>
        <w:tc>
          <w:tcPr>
            <w:tcW w:w="3960" w:type="dxa"/>
          </w:tcPr>
          <w:p w:rsidR="009F06F6" w:rsidRDefault="009F06F6" w:rsidP="000B66A0">
            <w:r>
              <w:t>3.4.2.1.3   Archive Science Data [SOC-472]</w:t>
            </w:r>
          </w:p>
        </w:tc>
        <w:tc>
          <w:tcPr>
            <w:tcW w:w="1710" w:type="dxa"/>
          </w:tcPr>
          <w:p w:rsidR="009F06F6" w:rsidRDefault="009F06F6" w:rsidP="000B66A0">
            <w:r>
              <w:t>Demonstration</w:t>
            </w:r>
          </w:p>
        </w:tc>
      </w:tr>
      <w:tr w:rsidR="009F06F6" w:rsidTr="000B66A0">
        <w:tc>
          <w:tcPr>
            <w:tcW w:w="3888" w:type="dxa"/>
          </w:tcPr>
          <w:p w:rsidR="009F06F6" w:rsidRDefault="009F06F6" w:rsidP="000B66A0">
            <w:r>
              <w:t>7.1.2.10 Archive Request Completion Status</w:t>
            </w:r>
          </w:p>
          <w:p w:rsidR="009F06F6" w:rsidRDefault="009F06F6" w:rsidP="000B66A0">
            <w:pPr>
              <w:widowControl w:val="0"/>
            </w:pPr>
            <w:r>
              <w:t>[DMS-301]</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7.1.2.11 Level-4 Archive Completion Status</w:t>
            </w:r>
          </w:p>
          <w:p w:rsidR="009F06F6" w:rsidRDefault="009F06F6" w:rsidP="000B66A0">
            <w:pPr>
              <w:widowControl w:val="0"/>
            </w:pPr>
            <w:r>
              <w:t>[DMS-302]</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7.1.2.12 First Science Data Archived Notification</w:t>
            </w:r>
          </w:p>
          <w:p w:rsidR="009F06F6" w:rsidRDefault="009F06F6" w:rsidP="000B66A0">
            <w:pPr>
              <w:widowControl w:val="0"/>
            </w:pPr>
            <w:r>
              <w:t>[DMS-303]</w:t>
            </w:r>
          </w:p>
        </w:tc>
        <w:tc>
          <w:tcPr>
            <w:tcW w:w="3960" w:type="dxa"/>
          </w:tcPr>
          <w:p w:rsidR="009F06F6" w:rsidRDefault="009F06F6" w:rsidP="000B66A0">
            <w:r>
              <w:t>3.4.1.3.1.3   Data Availability Notification  [SOC-2444]</w:t>
            </w:r>
          </w:p>
        </w:tc>
        <w:tc>
          <w:tcPr>
            <w:tcW w:w="1710" w:type="dxa"/>
          </w:tcPr>
          <w:p w:rsidR="009F06F6" w:rsidRDefault="009F06F6" w:rsidP="000B66A0">
            <w:r>
              <w:t>Test</w:t>
            </w:r>
          </w:p>
        </w:tc>
      </w:tr>
      <w:tr w:rsidR="009F06F6" w:rsidTr="000B66A0">
        <w:tc>
          <w:tcPr>
            <w:tcW w:w="3888" w:type="dxa"/>
          </w:tcPr>
          <w:p w:rsidR="009F06F6" w:rsidRDefault="009F06F6" w:rsidP="000B66A0">
            <w:r>
              <w:t>7.1.2.13 Archive DMS Software</w:t>
            </w:r>
          </w:p>
          <w:p w:rsidR="009F06F6" w:rsidRDefault="009F06F6" w:rsidP="000B66A0">
            <w:pPr>
              <w:widowControl w:val="0"/>
            </w:pPr>
            <w:r>
              <w:t>[DMS-304]</w:t>
            </w:r>
          </w:p>
        </w:tc>
        <w:tc>
          <w:tcPr>
            <w:tcW w:w="3960" w:type="dxa"/>
          </w:tcPr>
          <w:p w:rsidR="009F06F6" w:rsidRDefault="009F06F6" w:rsidP="000B66A0">
            <w:r>
              <w:t>3.4.1.4.1   Data Security [SOC-1754]</w:t>
            </w:r>
          </w:p>
        </w:tc>
        <w:tc>
          <w:tcPr>
            <w:tcW w:w="1710" w:type="dxa"/>
          </w:tcPr>
          <w:p w:rsidR="009F06F6" w:rsidRDefault="009F06F6" w:rsidP="000B66A0">
            <w:r>
              <w:t>Test</w:t>
            </w:r>
          </w:p>
        </w:tc>
      </w:tr>
      <w:tr w:rsidR="009F06F6" w:rsidTr="000B66A0">
        <w:tc>
          <w:tcPr>
            <w:tcW w:w="3888" w:type="dxa"/>
          </w:tcPr>
          <w:p w:rsidR="009F06F6" w:rsidRDefault="009F06F6" w:rsidP="000B66A0">
            <w:r>
              <w:t>7.1.2.14 Archive Data Set</w:t>
            </w:r>
          </w:p>
          <w:p w:rsidR="009F06F6" w:rsidRDefault="009F06F6" w:rsidP="000B66A0">
            <w:pPr>
              <w:widowControl w:val="0"/>
            </w:pPr>
            <w:r>
              <w:t>[DMS-306]</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7.1.2.15 Uniquely Identify Data in Archive</w:t>
            </w:r>
          </w:p>
          <w:p w:rsidR="009F06F6" w:rsidRDefault="009F06F6" w:rsidP="000B66A0">
            <w:pPr>
              <w:widowControl w:val="0"/>
            </w:pPr>
            <w:r>
              <w:t>[DMS-307]</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7.1.2.16 Archive Data Set Processing Log</w:t>
            </w:r>
          </w:p>
          <w:p w:rsidR="009F06F6" w:rsidRDefault="009F06F6" w:rsidP="000B66A0">
            <w:pPr>
              <w:widowControl w:val="0"/>
            </w:pPr>
            <w:r>
              <w:t>[DMS-308]</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7.1.2.17 Bundle Data Set</w:t>
            </w:r>
          </w:p>
          <w:p w:rsidR="009F06F6" w:rsidRDefault="009F06F6" w:rsidP="000B66A0">
            <w:pPr>
              <w:widowControl w:val="0"/>
            </w:pPr>
            <w:r>
              <w:t>[DMS-305]</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7.1.2.18 Validate Presence of Required Files</w:t>
            </w:r>
          </w:p>
          <w:p w:rsidR="009F06F6" w:rsidRDefault="009F06F6" w:rsidP="000B66A0">
            <w:pPr>
              <w:widowControl w:val="0"/>
            </w:pPr>
            <w:r>
              <w:t>[DMS-310]</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7.1.2.19 Override List of Required Files</w:t>
            </w:r>
          </w:p>
          <w:p w:rsidR="009F06F6" w:rsidRDefault="009F06F6" w:rsidP="000B66A0">
            <w:pPr>
              <w:widowControl w:val="0"/>
            </w:pPr>
            <w:r>
              <w:lastRenderedPageBreak/>
              <w:t>[DMS-311]</w:t>
            </w:r>
          </w:p>
        </w:tc>
        <w:tc>
          <w:tcPr>
            <w:tcW w:w="3960" w:type="dxa"/>
          </w:tcPr>
          <w:p w:rsidR="009F06F6" w:rsidRDefault="009F06F6" w:rsidP="000B66A0">
            <w:r>
              <w:lastRenderedPageBreak/>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lastRenderedPageBreak/>
              <w:t>7.1.2.20 Validate FITS Standard</w:t>
            </w:r>
          </w:p>
          <w:p w:rsidR="009F06F6" w:rsidRDefault="009F06F6" w:rsidP="000B66A0">
            <w:pPr>
              <w:widowControl w:val="0"/>
            </w:pPr>
            <w:r>
              <w:t>[DMS-312]</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7.1.2.21 Ingest Checksum to SDP</w:t>
            </w:r>
          </w:p>
          <w:p w:rsidR="009F06F6" w:rsidRDefault="009F06F6" w:rsidP="000B66A0">
            <w:pPr>
              <w:widowControl w:val="0"/>
            </w:pPr>
            <w:r>
              <w:t>[DMS-313]</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7.1.2.22 Ingest Checksum to Storage Broker</w:t>
            </w:r>
          </w:p>
          <w:p w:rsidR="009F06F6" w:rsidRDefault="009F06F6" w:rsidP="000B66A0">
            <w:pPr>
              <w:widowControl w:val="0"/>
            </w:pPr>
            <w:r>
              <w:t>[DMS-314]</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7.1.2.23 Validate Storage Broker Checksum</w:t>
            </w:r>
          </w:p>
          <w:p w:rsidR="009F06F6" w:rsidRDefault="009F06F6" w:rsidP="000B66A0">
            <w:pPr>
              <w:widowControl w:val="0"/>
            </w:pPr>
            <w:r>
              <w:t>[DMS-309]</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7.1.3.1 Long-term, Off-site Storage</w:t>
            </w:r>
          </w:p>
          <w:p w:rsidR="009F06F6" w:rsidRDefault="009F06F6" w:rsidP="000B66A0">
            <w:pPr>
              <w:widowControl w:val="0"/>
            </w:pPr>
            <w:r>
              <w:t>[DMS-200]</w:t>
            </w:r>
          </w:p>
        </w:tc>
        <w:tc>
          <w:tcPr>
            <w:tcW w:w="3960" w:type="dxa"/>
          </w:tcPr>
          <w:p w:rsidR="009F06F6" w:rsidRDefault="009F06F6" w:rsidP="000B66A0">
            <w:r>
              <w:t>3.4.2.2.1   Archive Data and Catalog Safestore [SOC-1493]</w:t>
            </w:r>
          </w:p>
        </w:tc>
        <w:tc>
          <w:tcPr>
            <w:tcW w:w="1710" w:type="dxa"/>
          </w:tcPr>
          <w:p w:rsidR="009F06F6" w:rsidRDefault="009F06F6" w:rsidP="000B66A0">
            <w:r>
              <w:t>Demonstration</w:t>
            </w:r>
          </w:p>
        </w:tc>
      </w:tr>
      <w:tr w:rsidR="009F06F6" w:rsidTr="000B66A0">
        <w:tc>
          <w:tcPr>
            <w:tcW w:w="3888" w:type="dxa"/>
          </w:tcPr>
          <w:p w:rsidR="009F06F6" w:rsidRDefault="009F06F6" w:rsidP="000B66A0">
            <w:r>
              <w:t>7.1.3.2 Verify Data on Safestore</w:t>
            </w:r>
          </w:p>
          <w:p w:rsidR="009F06F6" w:rsidRDefault="009F06F6" w:rsidP="000B66A0">
            <w:pPr>
              <w:widowControl w:val="0"/>
            </w:pPr>
            <w:r>
              <w:t>[DMS-199]</w:t>
            </w:r>
          </w:p>
        </w:tc>
        <w:tc>
          <w:tcPr>
            <w:tcW w:w="3960" w:type="dxa"/>
          </w:tcPr>
          <w:p w:rsidR="009F06F6" w:rsidRDefault="009F06F6" w:rsidP="000B66A0">
            <w:r>
              <w:t>3.4.2.2.1   Archive Data and Catalog Safestore [SOC-1493]</w:t>
            </w:r>
          </w:p>
        </w:tc>
        <w:tc>
          <w:tcPr>
            <w:tcW w:w="1710" w:type="dxa"/>
          </w:tcPr>
          <w:p w:rsidR="009F06F6" w:rsidRDefault="009F06F6" w:rsidP="000B66A0">
            <w:r>
              <w:t>Demonstration</w:t>
            </w:r>
          </w:p>
        </w:tc>
      </w:tr>
      <w:tr w:rsidR="009F06F6" w:rsidTr="000B66A0">
        <w:tc>
          <w:tcPr>
            <w:tcW w:w="3888" w:type="dxa"/>
          </w:tcPr>
          <w:p w:rsidR="009F06F6" w:rsidRDefault="009F06F6" w:rsidP="000B66A0">
            <w:r>
              <w:t>7.1.3.3 Select Files for Safestore</w:t>
            </w:r>
          </w:p>
          <w:p w:rsidR="009F06F6" w:rsidRDefault="009F06F6" w:rsidP="000B66A0">
            <w:pPr>
              <w:widowControl w:val="0"/>
            </w:pPr>
            <w:r>
              <w:t>[DMS-332]</w:t>
            </w:r>
          </w:p>
        </w:tc>
        <w:tc>
          <w:tcPr>
            <w:tcW w:w="3960" w:type="dxa"/>
          </w:tcPr>
          <w:p w:rsidR="009F06F6" w:rsidRDefault="009F06F6" w:rsidP="000B66A0">
            <w:r>
              <w:t>3.4.2.2.1   Archive Data and Catalog Safestore [SOC-1493]</w:t>
            </w:r>
          </w:p>
        </w:tc>
        <w:tc>
          <w:tcPr>
            <w:tcW w:w="1710" w:type="dxa"/>
          </w:tcPr>
          <w:p w:rsidR="009F06F6" w:rsidRDefault="009F06F6" w:rsidP="000B66A0">
            <w:r>
              <w:t>Test</w:t>
            </w:r>
          </w:p>
        </w:tc>
      </w:tr>
      <w:tr w:rsidR="009F06F6" w:rsidTr="000B66A0">
        <w:tc>
          <w:tcPr>
            <w:tcW w:w="3888" w:type="dxa"/>
          </w:tcPr>
          <w:p w:rsidR="009F06F6" w:rsidRDefault="009F06F6" w:rsidP="000B66A0">
            <w:r>
              <w:t>7.1.3.4 Level-0 Data to Safestore</w:t>
            </w:r>
          </w:p>
          <w:p w:rsidR="009F06F6" w:rsidRDefault="009F06F6" w:rsidP="000B66A0">
            <w:pPr>
              <w:widowControl w:val="0"/>
            </w:pPr>
            <w:r>
              <w:t>[DMS-333]</w:t>
            </w:r>
          </w:p>
        </w:tc>
        <w:tc>
          <w:tcPr>
            <w:tcW w:w="3960" w:type="dxa"/>
          </w:tcPr>
          <w:p w:rsidR="009F06F6" w:rsidRDefault="009F06F6" w:rsidP="000B66A0">
            <w:r>
              <w:t>3.4.2.2.1   Archive Data and Catalog Safestore [SOC-1493]</w:t>
            </w:r>
          </w:p>
        </w:tc>
        <w:tc>
          <w:tcPr>
            <w:tcW w:w="1710" w:type="dxa"/>
          </w:tcPr>
          <w:p w:rsidR="009F06F6" w:rsidRDefault="009F06F6" w:rsidP="000B66A0">
            <w:r>
              <w:t>Test</w:t>
            </w:r>
          </w:p>
        </w:tc>
      </w:tr>
      <w:tr w:rsidR="009F06F6" w:rsidTr="000B66A0">
        <w:tc>
          <w:tcPr>
            <w:tcW w:w="3888" w:type="dxa"/>
          </w:tcPr>
          <w:p w:rsidR="009F06F6" w:rsidRDefault="009F06F6" w:rsidP="000B66A0">
            <w:r>
              <w:t>7.1.3.5 Level-1a Data to Safestore</w:t>
            </w:r>
          </w:p>
          <w:p w:rsidR="009F06F6" w:rsidRDefault="009F06F6" w:rsidP="000B66A0">
            <w:pPr>
              <w:widowControl w:val="0"/>
            </w:pPr>
            <w:r>
              <w:t>[DMS-334]</w:t>
            </w:r>
          </w:p>
        </w:tc>
        <w:tc>
          <w:tcPr>
            <w:tcW w:w="3960" w:type="dxa"/>
          </w:tcPr>
          <w:p w:rsidR="009F06F6" w:rsidRDefault="009F06F6" w:rsidP="000B66A0">
            <w:r>
              <w:t>3.4.2.2.1   Archive Data and Catalog Safestore [SOC-1493]</w:t>
            </w:r>
          </w:p>
        </w:tc>
        <w:tc>
          <w:tcPr>
            <w:tcW w:w="1710" w:type="dxa"/>
          </w:tcPr>
          <w:p w:rsidR="009F06F6" w:rsidRDefault="009F06F6" w:rsidP="000B66A0">
            <w:r>
              <w:t>Test</w:t>
            </w:r>
          </w:p>
        </w:tc>
      </w:tr>
      <w:tr w:rsidR="009F06F6" w:rsidTr="000B66A0">
        <w:tc>
          <w:tcPr>
            <w:tcW w:w="3888" w:type="dxa"/>
          </w:tcPr>
          <w:p w:rsidR="009F06F6" w:rsidRDefault="009F06F6" w:rsidP="000B66A0">
            <w:r>
              <w:t>7.1.3.6 Recorded Engineering Data to Safestore</w:t>
            </w:r>
          </w:p>
          <w:p w:rsidR="009F06F6" w:rsidRDefault="009F06F6" w:rsidP="000B66A0">
            <w:pPr>
              <w:widowControl w:val="0"/>
            </w:pPr>
            <w:r>
              <w:t>[DMS-335]</w:t>
            </w:r>
          </w:p>
        </w:tc>
        <w:tc>
          <w:tcPr>
            <w:tcW w:w="3960" w:type="dxa"/>
          </w:tcPr>
          <w:p w:rsidR="009F06F6" w:rsidRDefault="009F06F6" w:rsidP="000B66A0">
            <w:r>
              <w:t>3.4.2.2.1   Archive Data and Catalog Safestore [SOC-1493]</w:t>
            </w:r>
          </w:p>
        </w:tc>
        <w:tc>
          <w:tcPr>
            <w:tcW w:w="1710" w:type="dxa"/>
          </w:tcPr>
          <w:p w:rsidR="009F06F6" w:rsidRDefault="009F06F6" w:rsidP="000B66A0">
            <w:r>
              <w:t>Test</w:t>
            </w:r>
          </w:p>
        </w:tc>
      </w:tr>
      <w:tr w:rsidR="009F06F6" w:rsidTr="000B66A0">
        <w:tc>
          <w:tcPr>
            <w:tcW w:w="3888" w:type="dxa"/>
          </w:tcPr>
          <w:p w:rsidR="009F06F6" w:rsidRDefault="009F06F6" w:rsidP="000B66A0">
            <w:r>
              <w:t>7.1.3.7 Restore Data from Safestore</w:t>
            </w:r>
          </w:p>
          <w:p w:rsidR="009F06F6" w:rsidRDefault="009F06F6" w:rsidP="000B66A0">
            <w:pPr>
              <w:widowControl w:val="0"/>
            </w:pPr>
            <w:r>
              <w:t>[DMS-201]</w:t>
            </w:r>
          </w:p>
        </w:tc>
        <w:tc>
          <w:tcPr>
            <w:tcW w:w="3960" w:type="dxa"/>
          </w:tcPr>
          <w:p w:rsidR="009F06F6" w:rsidRDefault="009F06F6" w:rsidP="000B66A0">
            <w:r>
              <w:t>3.4.2.2.2   Archive Data and Catalog Restore [SOC-1495]</w:t>
            </w:r>
          </w:p>
        </w:tc>
        <w:tc>
          <w:tcPr>
            <w:tcW w:w="1710" w:type="dxa"/>
          </w:tcPr>
          <w:p w:rsidR="009F06F6" w:rsidRDefault="009F06F6" w:rsidP="000B66A0">
            <w:r>
              <w:t>Test</w:t>
            </w:r>
          </w:p>
        </w:tc>
      </w:tr>
      <w:tr w:rsidR="009F06F6" w:rsidTr="000B66A0">
        <w:tc>
          <w:tcPr>
            <w:tcW w:w="3888" w:type="dxa"/>
          </w:tcPr>
          <w:p w:rsidR="009F06F6" w:rsidRDefault="009F06F6" w:rsidP="000B66A0">
            <w:r>
              <w:t>7.1.3.8 Restore Catalog from Safestore</w:t>
            </w:r>
          </w:p>
          <w:p w:rsidR="009F06F6" w:rsidRDefault="009F06F6" w:rsidP="000B66A0">
            <w:pPr>
              <w:widowControl w:val="0"/>
            </w:pPr>
            <w:r>
              <w:t>[DMS-637]</w:t>
            </w:r>
          </w:p>
        </w:tc>
        <w:tc>
          <w:tcPr>
            <w:tcW w:w="3960" w:type="dxa"/>
          </w:tcPr>
          <w:p w:rsidR="009F06F6" w:rsidRDefault="009F06F6" w:rsidP="000B66A0">
            <w:r>
              <w:t>3.4.2.2.2   Archive Data and Catalog Restore [SOC-1495]</w:t>
            </w:r>
          </w:p>
        </w:tc>
        <w:tc>
          <w:tcPr>
            <w:tcW w:w="1710" w:type="dxa"/>
          </w:tcPr>
          <w:p w:rsidR="009F06F6" w:rsidRDefault="009F06F6" w:rsidP="000B66A0">
            <w:r>
              <w:t>Test</w:t>
            </w:r>
          </w:p>
        </w:tc>
      </w:tr>
      <w:tr w:rsidR="009F06F6" w:rsidTr="000B66A0">
        <w:tc>
          <w:tcPr>
            <w:tcW w:w="3888" w:type="dxa"/>
          </w:tcPr>
          <w:p w:rsidR="009F06F6" w:rsidRDefault="009F06F6" w:rsidP="000B66A0">
            <w:r>
              <w:t>7.1.3.9 Maintain Recorded Engineering Data on Safestore</w:t>
            </w:r>
          </w:p>
          <w:p w:rsidR="009F06F6" w:rsidRDefault="009F06F6" w:rsidP="000B66A0">
            <w:pPr>
              <w:widowControl w:val="0"/>
            </w:pPr>
            <w:r>
              <w:t>[DMS-202]</w:t>
            </w:r>
          </w:p>
        </w:tc>
        <w:tc>
          <w:tcPr>
            <w:tcW w:w="3960" w:type="dxa"/>
          </w:tcPr>
          <w:p w:rsidR="009F06F6" w:rsidRDefault="009F06F6" w:rsidP="000B66A0">
            <w:r>
              <w:t>3.4.4.2.1   Engineering Archive Data and Catalog Safestore [SOC-1497]</w:t>
            </w:r>
          </w:p>
        </w:tc>
        <w:tc>
          <w:tcPr>
            <w:tcW w:w="1710" w:type="dxa"/>
          </w:tcPr>
          <w:p w:rsidR="009F06F6" w:rsidRDefault="009F06F6" w:rsidP="000B66A0">
            <w:r>
              <w:t>Demonstration</w:t>
            </w:r>
          </w:p>
        </w:tc>
      </w:tr>
      <w:tr w:rsidR="009F06F6" w:rsidTr="000B66A0">
        <w:tc>
          <w:tcPr>
            <w:tcW w:w="3888" w:type="dxa"/>
          </w:tcPr>
          <w:p w:rsidR="009F06F6" w:rsidRDefault="009F06F6" w:rsidP="000B66A0">
            <w:r>
              <w:t>7.1.3.10 Maintain Catalog of Recorded Engineering Data on Safestore</w:t>
            </w:r>
          </w:p>
          <w:p w:rsidR="009F06F6" w:rsidRDefault="009F06F6" w:rsidP="000B66A0">
            <w:pPr>
              <w:widowControl w:val="0"/>
            </w:pPr>
            <w:r>
              <w:t>[DMS-446]</w:t>
            </w:r>
          </w:p>
        </w:tc>
        <w:tc>
          <w:tcPr>
            <w:tcW w:w="3960" w:type="dxa"/>
          </w:tcPr>
          <w:p w:rsidR="009F06F6" w:rsidRDefault="009F06F6" w:rsidP="000B66A0">
            <w:r>
              <w:t>3.4.4.2.1   Engineering Archive Data and Catalog Safestore [SOC-1497]</w:t>
            </w:r>
          </w:p>
        </w:tc>
        <w:tc>
          <w:tcPr>
            <w:tcW w:w="1710" w:type="dxa"/>
          </w:tcPr>
          <w:p w:rsidR="009F06F6" w:rsidRDefault="009F06F6" w:rsidP="000B66A0">
            <w:r>
              <w:t>Demonstration</w:t>
            </w:r>
          </w:p>
        </w:tc>
      </w:tr>
      <w:tr w:rsidR="009F06F6" w:rsidTr="000B66A0">
        <w:tc>
          <w:tcPr>
            <w:tcW w:w="3888" w:type="dxa"/>
          </w:tcPr>
          <w:p w:rsidR="009F06F6" w:rsidRDefault="009F06F6" w:rsidP="000B66A0">
            <w:r>
              <w:t>7.1.3.11 Restore Recorded Engineering Data from Safestore</w:t>
            </w:r>
          </w:p>
          <w:p w:rsidR="009F06F6" w:rsidRDefault="009F06F6" w:rsidP="000B66A0">
            <w:pPr>
              <w:widowControl w:val="0"/>
            </w:pPr>
            <w:r>
              <w:t>[DMS-203]</w:t>
            </w:r>
          </w:p>
        </w:tc>
        <w:tc>
          <w:tcPr>
            <w:tcW w:w="3960" w:type="dxa"/>
          </w:tcPr>
          <w:p w:rsidR="009F06F6" w:rsidRDefault="009F06F6" w:rsidP="000B66A0">
            <w:r>
              <w:t>3.4.4.2.2   Engineering Archive Data and Catalog Restore [SOC-1499]</w:t>
            </w:r>
          </w:p>
        </w:tc>
        <w:tc>
          <w:tcPr>
            <w:tcW w:w="1710" w:type="dxa"/>
          </w:tcPr>
          <w:p w:rsidR="009F06F6" w:rsidRDefault="009F06F6" w:rsidP="000B66A0">
            <w:r>
              <w:t>Test</w:t>
            </w:r>
          </w:p>
        </w:tc>
      </w:tr>
      <w:tr w:rsidR="009F06F6" w:rsidTr="000B66A0">
        <w:tc>
          <w:tcPr>
            <w:tcW w:w="3888" w:type="dxa"/>
          </w:tcPr>
          <w:p w:rsidR="009F06F6" w:rsidRDefault="009F06F6" w:rsidP="000B66A0">
            <w:r>
              <w:t>7.1.3.12 Restore Engineering Data Catalog from Safestore</w:t>
            </w:r>
          </w:p>
          <w:p w:rsidR="009F06F6" w:rsidRDefault="009F06F6" w:rsidP="000B66A0">
            <w:pPr>
              <w:widowControl w:val="0"/>
            </w:pPr>
            <w:r>
              <w:t>[DMS-638]</w:t>
            </w:r>
          </w:p>
        </w:tc>
        <w:tc>
          <w:tcPr>
            <w:tcW w:w="3960" w:type="dxa"/>
          </w:tcPr>
          <w:p w:rsidR="009F06F6" w:rsidRDefault="009F06F6" w:rsidP="000B66A0">
            <w:r>
              <w:t>3.4.4.2.2   Engineering Archive Data and Catalog Restore [SOC-1499]</w:t>
            </w:r>
          </w:p>
        </w:tc>
        <w:tc>
          <w:tcPr>
            <w:tcW w:w="1710" w:type="dxa"/>
          </w:tcPr>
          <w:p w:rsidR="009F06F6" w:rsidRDefault="009F06F6" w:rsidP="000B66A0">
            <w:r>
              <w:t>Test</w:t>
            </w:r>
          </w:p>
        </w:tc>
      </w:tr>
      <w:tr w:rsidR="009F06F6" w:rsidTr="000B66A0">
        <w:tc>
          <w:tcPr>
            <w:tcW w:w="3888" w:type="dxa"/>
          </w:tcPr>
          <w:p w:rsidR="009F06F6" w:rsidRDefault="009F06F6" w:rsidP="000B66A0">
            <w:r>
              <w:lastRenderedPageBreak/>
              <w:t>7.1.4.1 On-line Science Archive Catalog</w:t>
            </w:r>
          </w:p>
          <w:p w:rsidR="009F06F6" w:rsidRDefault="009F06F6" w:rsidP="000B66A0">
            <w:pPr>
              <w:widowControl w:val="0"/>
            </w:pPr>
            <w:r>
              <w:t>[DMS-205]</w:t>
            </w:r>
          </w:p>
        </w:tc>
        <w:tc>
          <w:tcPr>
            <w:tcW w:w="3960" w:type="dxa"/>
          </w:tcPr>
          <w:p w:rsidR="009F06F6" w:rsidRDefault="009F06F6" w:rsidP="000B66A0">
            <w:r>
              <w:t>3.4.2.1.6   Science Archive Catalog [SOC-490]</w:t>
            </w:r>
          </w:p>
        </w:tc>
        <w:tc>
          <w:tcPr>
            <w:tcW w:w="1710" w:type="dxa"/>
          </w:tcPr>
          <w:p w:rsidR="009F06F6" w:rsidRDefault="009F06F6" w:rsidP="000B66A0">
            <w:r>
              <w:t>Demonstration</w:t>
            </w:r>
          </w:p>
        </w:tc>
      </w:tr>
      <w:tr w:rsidR="009F06F6" w:rsidTr="000B66A0">
        <w:tc>
          <w:tcPr>
            <w:tcW w:w="3888" w:type="dxa"/>
          </w:tcPr>
          <w:p w:rsidR="009F06F6" w:rsidRDefault="009F06F6" w:rsidP="000B66A0">
            <w:r>
              <w:t>7.1.4.2 Public Archive Catalog</w:t>
            </w:r>
          </w:p>
          <w:p w:rsidR="009F06F6" w:rsidRDefault="009F06F6" w:rsidP="000B66A0">
            <w:pPr>
              <w:widowControl w:val="0"/>
            </w:pPr>
            <w:r>
              <w:t>[DMS-316]</w:t>
            </w:r>
          </w:p>
        </w:tc>
        <w:tc>
          <w:tcPr>
            <w:tcW w:w="3960" w:type="dxa"/>
          </w:tcPr>
          <w:p w:rsidR="009F06F6" w:rsidRDefault="009F06F6" w:rsidP="000B66A0">
            <w:r>
              <w:t>3.4.2.1.6   Science Archive Catalog [SOC-490]</w:t>
            </w:r>
          </w:p>
        </w:tc>
        <w:tc>
          <w:tcPr>
            <w:tcW w:w="1710" w:type="dxa"/>
          </w:tcPr>
          <w:p w:rsidR="009F06F6" w:rsidRDefault="009F06F6" w:rsidP="000B66A0">
            <w:r>
              <w:t>Test</w:t>
            </w:r>
          </w:p>
        </w:tc>
      </w:tr>
      <w:tr w:rsidR="009F06F6" w:rsidTr="000B66A0">
        <w:tc>
          <w:tcPr>
            <w:tcW w:w="3888" w:type="dxa"/>
          </w:tcPr>
          <w:p w:rsidR="009F06F6" w:rsidRDefault="009F06F6" w:rsidP="000B66A0">
            <w:r>
              <w:t>7.1.4.3 Searchable Archive Catalog</w:t>
            </w:r>
          </w:p>
          <w:p w:rsidR="009F06F6" w:rsidRDefault="009F06F6" w:rsidP="000B66A0">
            <w:pPr>
              <w:widowControl w:val="0"/>
            </w:pPr>
            <w:r>
              <w:t>[DMS-317]</w:t>
            </w:r>
          </w:p>
        </w:tc>
        <w:tc>
          <w:tcPr>
            <w:tcW w:w="3960" w:type="dxa"/>
          </w:tcPr>
          <w:p w:rsidR="009F06F6" w:rsidRDefault="009F06F6" w:rsidP="000B66A0">
            <w:r>
              <w:t>3.4.2.1.6   Science Archive Catalog [SOC-490]</w:t>
            </w:r>
          </w:p>
        </w:tc>
        <w:tc>
          <w:tcPr>
            <w:tcW w:w="1710" w:type="dxa"/>
          </w:tcPr>
          <w:p w:rsidR="009F06F6" w:rsidRDefault="009F06F6" w:rsidP="000B66A0">
            <w:r>
              <w:t>Demonstration</w:t>
            </w:r>
          </w:p>
        </w:tc>
      </w:tr>
      <w:tr w:rsidR="009F06F6" w:rsidTr="000B66A0">
        <w:tc>
          <w:tcPr>
            <w:tcW w:w="3888" w:type="dxa"/>
          </w:tcPr>
          <w:p w:rsidR="009F06F6" w:rsidRDefault="009F06F6" w:rsidP="000B66A0">
            <w:r>
              <w:t>7.1.4.4 Metadata Extracted from Science Data Headers</w:t>
            </w:r>
          </w:p>
          <w:p w:rsidR="009F06F6" w:rsidRDefault="009F06F6" w:rsidP="000B66A0">
            <w:pPr>
              <w:widowControl w:val="0"/>
            </w:pPr>
            <w:r>
              <w:t>[DMS-315]</w:t>
            </w:r>
          </w:p>
        </w:tc>
        <w:tc>
          <w:tcPr>
            <w:tcW w:w="3960" w:type="dxa"/>
          </w:tcPr>
          <w:p w:rsidR="009F06F6" w:rsidRDefault="009F06F6" w:rsidP="000B66A0">
            <w:r>
              <w:t>3.4.2.1.6   Science Archive Catalog [SOC-490]</w:t>
            </w:r>
          </w:p>
        </w:tc>
        <w:tc>
          <w:tcPr>
            <w:tcW w:w="1710" w:type="dxa"/>
          </w:tcPr>
          <w:p w:rsidR="009F06F6" w:rsidRDefault="009F06F6" w:rsidP="000B66A0">
            <w:r>
              <w:t>Inspection</w:t>
            </w:r>
          </w:p>
        </w:tc>
      </w:tr>
      <w:tr w:rsidR="009F06F6" w:rsidTr="000B66A0">
        <w:tc>
          <w:tcPr>
            <w:tcW w:w="3888" w:type="dxa"/>
          </w:tcPr>
          <w:p w:rsidR="009F06F6" w:rsidRDefault="009F06F6" w:rsidP="000B66A0">
            <w:r>
              <w:t>7.1.4.5 Metadata from External Sources</w:t>
            </w:r>
          </w:p>
          <w:p w:rsidR="009F06F6" w:rsidRDefault="009F06F6" w:rsidP="000B66A0">
            <w:pPr>
              <w:widowControl w:val="0"/>
            </w:pPr>
            <w:r>
              <w:t>[DMS-318]</w:t>
            </w:r>
          </w:p>
        </w:tc>
        <w:tc>
          <w:tcPr>
            <w:tcW w:w="3960" w:type="dxa"/>
          </w:tcPr>
          <w:p w:rsidR="009F06F6" w:rsidRDefault="009F06F6" w:rsidP="000B66A0">
            <w:r>
              <w:t>3.4.2.1.6   Science Archive Catalog [SOC-490]</w:t>
            </w:r>
          </w:p>
        </w:tc>
        <w:tc>
          <w:tcPr>
            <w:tcW w:w="1710" w:type="dxa"/>
          </w:tcPr>
          <w:p w:rsidR="009F06F6" w:rsidRDefault="009F06F6" w:rsidP="000B66A0">
            <w:r>
              <w:t>Test</w:t>
            </w:r>
          </w:p>
        </w:tc>
      </w:tr>
      <w:tr w:rsidR="009F06F6" w:rsidTr="000B66A0">
        <w:tc>
          <w:tcPr>
            <w:tcW w:w="3888" w:type="dxa"/>
          </w:tcPr>
          <w:p w:rsidR="009F06F6" w:rsidRDefault="009F06F6" w:rsidP="000B66A0">
            <w:r>
              <w:t>7.1.4.6 Automatically Enforce Archive Catalog Internal Consistency</w:t>
            </w:r>
          </w:p>
          <w:p w:rsidR="009F06F6" w:rsidRDefault="009F06F6" w:rsidP="000B66A0">
            <w:pPr>
              <w:widowControl w:val="0"/>
            </w:pPr>
            <w:r>
              <w:t>[DMS-280]</w:t>
            </w:r>
          </w:p>
        </w:tc>
        <w:tc>
          <w:tcPr>
            <w:tcW w:w="3960" w:type="dxa"/>
          </w:tcPr>
          <w:p w:rsidR="009F06F6" w:rsidRDefault="009F06F6" w:rsidP="000B66A0">
            <w:r>
              <w:t>3.4.2.1.6   Science Archive Catalog [SOC-490]</w:t>
            </w:r>
          </w:p>
        </w:tc>
        <w:tc>
          <w:tcPr>
            <w:tcW w:w="1710" w:type="dxa"/>
          </w:tcPr>
          <w:p w:rsidR="009F06F6" w:rsidRDefault="009F06F6" w:rsidP="000B66A0">
            <w:r>
              <w:t>Demonstration</w:t>
            </w:r>
          </w:p>
        </w:tc>
      </w:tr>
      <w:tr w:rsidR="009F06F6" w:rsidTr="000B66A0">
        <w:tc>
          <w:tcPr>
            <w:tcW w:w="3888" w:type="dxa"/>
          </w:tcPr>
          <w:p w:rsidR="009F06F6" w:rsidRDefault="009F06F6" w:rsidP="000B66A0">
            <w:r>
              <w:t>7.1.4.7 Data Set - Catalog Mismatch</w:t>
            </w:r>
          </w:p>
          <w:p w:rsidR="009F06F6" w:rsidRDefault="009F06F6" w:rsidP="000B66A0">
            <w:pPr>
              <w:widowControl w:val="0"/>
            </w:pPr>
            <w:r>
              <w:t>[DMS-281]</w:t>
            </w:r>
          </w:p>
        </w:tc>
        <w:tc>
          <w:tcPr>
            <w:tcW w:w="3960" w:type="dxa"/>
          </w:tcPr>
          <w:p w:rsidR="009F06F6" w:rsidRDefault="009F06F6" w:rsidP="000B66A0">
            <w:r>
              <w:t>3.4.2.1.6   Science Archive Catalog [SOC-490]</w:t>
            </w:r>
          </w:p>
        </w:tc>
        <w:tc>
          <w:tcPr>
            <w:tcW w:w="1710" w:type="dxa"/>
          </w:tcPr>
          <w:p w:rsidR="009F06F6" w:rsidRDefault="009F06F6" w:rsidP="000B66A0">
            <w:r>
              <w:t>Test</w:t>
            </w:r>
          </w:p>
        </w:tc>
      </w:tr>
      <w:tr w:rsidR="009F06F6" w:rsidTr="000B66A0">
        <w:tc>
          <w:tcPr>
            <w:tcW w:w="3888" w:type="dxa"/>
          </w:tcPr>
          <w:p w:rsidR="009F06F6" w:rsidRDefault="009F06F6" w:rsidP="000B66A0">
            <w:r>
              <w:t>7.1.4.8 Unique Identifier for Each File in Archive</w:t>
            </w:r>
          </w:p>
          <w:p w:rsidR="009F06F6" w:rsidRDefault="009F06F6" w:rsidP="000B66A0">
            <w:pPr>
              <w:widowControl w:val="0"/>
            </w:pPr>
            <w:r>
              <w:t>[DMS-321]</w:t>
            </w:r>
          </w:p>
        </w:tc>
        <w:tc>
          <w:tcPr>
            <w:tcW w:w="3960" w:type="dxa"/>
          </w:tcPr>
          <w:p w:rsidR="009F06F6" w:rsidRDefault="009F06F6" w:rsidP="000B66A0">
            <w:r>
              <w:t>3.4.2.1.6   Science Archive Catalog [SOC-490]</w:t>
            </w:r>
          </w:p>
        </w:tc>
        <w:tc>
          <w:tcPr>
            <w:tcW w:w="1710" w:type="dxa"/>
          </w:tcPr>
          <w:p w:rsidR="009F06F6" w:rsidRDefault="009F06F6" w:rsidP="000B66A0">
            <w:r>
              <w:t>Inspection</w:t>
            </w:r>
          </w:p>
        </w:tc>
      </w:tr>
      <w:tr w:rsidR="009F06F6" w:rsidTr="000B66A0">
        <w:tc>
          <w:tcPr>
            <w:tcW w:w="3888" w:type="dxa"/>
          </w:tcPr>
          <w:p w:rsidR="009F06F6" w:rsidRDefault="009F06F6" w:rsidP="000B66A0">
            <w:r>
              <w:t>7.1.4.9 Proprietary State of Data Files</w:t>
            </w:r>
          </w:p>
          <w:p w:rsidR="009F06F6" w:rsidRDefault="009F06F6" w:rsidP="000B66A0">
            <w:pPr>
              <w:widowControl w:val="0"/>
            </w:pPr>
            <w:r>
              <w:t>[DMS-322]</w:t>
            </w:r>
          </w:p>
        </w:tc>
        <w:tc>
          <w:tcPr>
            <w:tcW w:w="3960" w:type="dxa"/>
          </w:tcPr>
          <w:p w:rsidR="009F06F6" w:rsidRDefault="009F06F6" w:rsidP="000B66A0">
            <w:r>
              <w:t>3.4.2.1.6   Science Archive Catalog [SOC-490]</w:t>
            </w:r>
          </w:p>
        </w:tc>
        <w:tc>
          <w:tcPr>
            <w:tcW w:w="1710" w:type="dxa"/>
          </w:tcPr>
          <w:p w:rsidR="009F06F6" w:rsidRDefault="009F06F6" w:rsidP="000B66A0">
            <w:r>
              <w:t>Test</w:t>
            </w:r>
          </w:p>
        </w:tc>
      </w:tr>
      <w:tr w:rsidR="009F06F6" w:rsidTr="000B66A0">
        <w:tc>
          <w:tcPr>
            <w:tcW w:w="3888" w:type="dxa"/>
          </w:tcPr>
          <w:p w:rsidR="009F06F6" w:rsidRDefault="009F06F6" w:rsidP="000B66A0">
            <w:r>
              <w:t>7.1.4.10 Unique Identifier for Each Data Set in Archive</w:t>
            </w:r>
          </w:p>
          <w:p w:rsidR="009F06F6" w:rsidRDefault="009F06F6" w:rsidP="000B66A0">
            <w:pPr>
              <w:widowControl w:val="0"/>
            </w:pPr>
            <w:r>
              <w:t>[DMS-320]</w:t>
            </w:r>
          </w:p>
        </w:tc>
        <w:tc>
          <w:tcPr>
            <w:tcW w:w="3960" w:type="dxa"/>
          </w:tcPr>
          <w:p w:rsidR="009F06F6" w:rsidRDefault="009F06F6" w:rsidP="000B66A0">
            <w:r>
              <w:t>3.4.2.1.6   Science Archive Catalog [SOC-490]</w:t>
            </w:r>
          </w:p>
        </w:tc>
        <w:tc>
          <w:tcPr>
            <w:tcW w:w="1710" w:type="dxa"/>
          </w:tcPr>
          <w:p w:rsidR="009F06F6" w:rsidRDefault="009F06F6" w:rsidP="000B66A0">
            <w:r>
              <w:t>Inspection</w:t>
            </w:r>
          </w:p>
        </w:tc>
      </w:tr>
      <w:tr w:rsidR="009F06F6" w:rsidTr="000B66A0">
        <w:tc>
          <w:tcPr>
            <w:tcW w:w="3888" w:type="dxa"/>
          </w:tcPr>
          <w:p w:rsidR="009F06F6" w:rsidRDefault="009F06F6" w:rsidP="000B66A0">
            <w:r>
              <w:t>7.1.5.1 Expiration of Proprietary Period</w:t>
            </w:r>
          </w:p>
          <w:p w:rsidR="009F06F6" w:rsidRDefault="009F06F6" w:rsidP="000B66A0">
            <w:pPr>
              <w:widowControl w:val="0"/>
            </w:pPr>
            <w:r>
              <w:t>[DMS-208]</w:t>
            </w:r>
          </w:p>
        </w:tc>
        <w:tc>
          <w:tcPr>
            <w:tcW w:w="3960" w:type="dxa"/>
          </w:tcPr>
          <w:p w:rsidR="009F06F6" w:rsidRDefault="009F06F6" w:rsidP="000B66A0">
            <w:r>
              <w:t>3.4.5.2.1   Public Access to Non-Proprietary Science Data [SOC-32]</w:t>
            </w:r>
          </w:p>
        </w:tc>
        <w:tc>
          <w:tcPr>
            <w:tcW w:w="1710" w:type="dxa"/>
          </w:tcPr>
          <w:p w:rsidR="009F06F6" w:rsidRDefault="009F06F6" w:rsidP="000B66A0">
            <w:r>
              <w:t>Test</w:t>
            </w:r>
          </w:p>
        </w:tc>
      </w:tr>
      <w:tr w:rsidR="009F06F6" w:rsidTr="000B66A0">
        <w:tc>
          <w:tcPr>
            <w:tcW w:w="3888" w:type="dxa"/>
          </w:tcPr>
          <w:p w:rsidR="009F06F6" w:rsidRDefault="009F06F6" w:rsidP="000B66A0">
            <w:r>
              <w:t>7.1.6.1 Archive Recorded Engineering Data - Life of Mission</w:t>
            </w:r>
          </w:p>
          <w:p w:rsidR="009F06F6" w:rsidRDefault="009F06F6" w:rsidP="000B66A0">
            <w:pPr>
              <w:widowControl w:val="0"/>
            </w:pPr>
            <w:r>
              <w:t>[DMS-655]</w:t>
            </w:r>
          </w:p>
        </w:tc>
        <w:tc>
          <w:tcPr>
            <w:tcW w:w="3960" w:type="dxa"/>
          </w:tcPr>
          <w:p w:rsidR="009F06F6" w:rsidRDefault="009F06F6" w:rsidP="000B66A0">
            <w:r>
              <w:t>3.4.4.1.1   Storage of Recorded Engineering Data [SOC-720]</w:t>
            </w:r>
          </w:p>
        </w:tc>
        <w:tc>
          <w:tcPr>
            <w:tcW w:w="1710" w:type="dxa"/>
          </w:tcPr>
          <w:p w:rsidR="009F06F6" w:rsidRDefault="009F06F6" w:rsidP="000B66A0">
            <w:r>
              <w:t>Analysis</w:t>
            </w:r>
          </w:p>
        </w:tc>
      </w:tr>
      <w:tr w:rsidR="009F06F6" w:rsidTr="000B66A0">
        <w:tc>
          <w:tcPr>
            <w:tcW w:w="3888" w:type="dxa"/>
          </w:tcPr>
          <w:p w:rsidR="009F06F6" w:rsidRDefault="009F06F6" w:rsidP="000B66A0">
            <w:r>
              <w:t>7.1.6.2 Archive Recorded Engineering Data</w:t>
            </w:r>
          </w:p>
          <w:p w:rsidR="009F06F6" w:rsidRDefault="009F06F6" w:rsidP="000B66A0">
            <w:pPr>
              <w:widowControl w:val="0"/>
            </w:pPr>
            <w:r>
              <w:t>[DMS-656]</w:t>
            </w:r>
          </w:p>
        </w:tc>
        <w:tc>
          <w:tcPr>
            <w:tcW w:w="3960" w:type="dxa"/>
          </w:tcPr>
          <w:p w:rsidR="009F06F6" w:rsidRDefault="009F06F6" w:rsidP="000B66A0">
            <w:r>
              <w:t>3.4.4.1.1   Storage of Recorded Engineering Data [SOC-720]</w:t>
            </w:r>
          </w:p>
        </w:tc>
        <w:tc>
          <w:tcPr>
            <w:tcW w:w="1710" w:type="dxa"/>
          </w:tcPr>
          <w:p w:rsidR="009F06F6" w:rsidRDefault="009F06F6" w:rsidP="000B66A0">
            <w:r>
              <w:t>Test</w:t>
            </w:r>
          </w:p>
        </w:tc>
      </w:tr>
      <w:tr w:rsidR="009F06F6" w:rsidTr="000B66A0">
        <w:tc>
          <w:tcPr>
            <w:tcW w:w="3888" w:type="dxa"/>
          </w:tcPr>
          <w:p w:rsidR="009F06F6" w:rsidRDefault="009F06F6" w:rsidP="000B66A0">
            <w:r>
              <w:t>7.1.6.3 Archive Observatory Status Data - Life of Mission</w:t>
            </w:r>
          </w:p>
          <w:p w:rsidR="009F06F6" w:rsidRDefault="009F06F6" w:rsidP="000B66A0">
            <w:pPr>
              <w:widowControl w:val="0"/>
            </w:pPr>
            <w:r>
              <w:t>[DMS-210]</w:t>
            </w:r>
          </w:p>
        </w:tc>
        <w:tc>
          <w:tcPr>
            <w:tcW w:w="3960" w:type="dxa"/>
          </w:tcPr>
          <w:p w:rsidR="009F06F6" w:rsidRDefault="009F06F6" w:rsidP="000B66A0">
            <w:r>
              <w:t>3.4.4.1.5   Long-Term Storage of Observatory Status Data [SOC-1862]</w:t>
            </w:r>
          </w:p>
        </w:tc>
        <w:tc>
          <w:tcPr>
            <w:tcW w:w="1710" w:type="dxa"/>
          </w:tcPr>
          <w:p w:rsidR="009F06F6" w:rsidRDefault="009F06F6" w:rsidP="000B66A0">
            <w:r>
              <w:t>Analysis</w:t>
            </w:r>
          </w:p>
        </w:tc>
      </w:tr>
      <w:tr w:rsidR="009F06F6" w:rsidTr="000B66A0">
        <w:tc>
          <w:tcPr>
            <w:tcW w:w="3888" w:type="dxa"/>
          </w:tcPr>
          <w:p w:rsidR="009F06F6" w:rsidRDefault="009F06F6" w:rsidP="000B66A0">
            <w:r>
              <w:t>7.1.6.4 Archive Observatory Status Data</w:t>
            </w:r>
          </w:p>
          <w:p w:rsidR="009F06F6" w:rsidRDefault="009F06F6" w:rsidP="000B66A0">
            <w:pPr>
              <w:widowControl w:val="0"/>
            </w:pPr>
            <w:r>
              <w:t>[DMS-297]</w:t>
            </w:r>
          </w:p>
        </w:tc>
        <w:tc>
          <w:tcPr>
            <w:tcW w:w="3960" w:type="dxa"/>
          </w:tcPr>
          <w:p w:rsidR="009F06F6" w:rsidRDefault="009F06F6" w:rsidP="000B66A0">
            <w:r>
              <w:t>3.4.4.1.5   Long-Term Storage of Observatory Status Data [SOC-1862]</w:t>
            </w:r>
          </w:p>
        </w:tc>
        <w:tc>
          <w:tcPr>
            <w:tcW w:w="1710" w:type="dxa"/>
          </w:tcPr>
          <w:p w:rsidR="009F06F6" w:rsidRDefault="009F06F6" w:rsidP="000B66A0">
            <w:r>
              <w:t>Test</w:t>
            </w:r>
          </w:p>
        </w:tc>
      </w:tr>
      <w:tr w:rsidR="009F06F6" w:rsidTr="000B66A0">
        <w:tc>
          <w:tcPr>
            <w:tcW w:w="3888" w:type="dxa"/>
          </w:tcPr>
          <w:p w:rsidR="009F06F6" w:rsidRDefault="009F06F6" w:rsidP="000B66A0">
            <w:r>
              <w:t>7.1.6.5 Archive Definitive Ephemeris Data - Life of Mission</w:t>
            </w:r>
          </w:p>
          <w:p w:rsidR="009F06F6" w:rsidRDefault="009F06F6" w:rsidP="000B66A0">
            <w:pPr>
              <w:widowControl w:val="0"/>
            </w:pPr>
            <w:r>
              <w:lastRenderedPageBreak/>
              <w:t>[DMS-211]</w:t>
            </w:r>
          </w:p>
        </w:tc>
        <w:tc>
          <w:tcPr>
            <w:tcW w:w="3960" w:type="dxa"/>
          </w:tcPr>
          <w:p w:rsidR="009F06F6" w:rsidRDefault="009F06F6" w:rsidP="000B66A0">
            <w:r>
              <w:lastRenderedPageBreak/>
              <w:t>3.4.4.1.6   Long-Term Storage of Definitive Ephemeris Data [SOC-482]</w:t>
            </w:r>
          </w:p>
        </w:tc>
        <w:tc>
          <w:tcPr>
            <w:tcW w:w="1710" w:type="dxa"/>
          </w:tcPr>
          <w:p w:rsidR="009F06F6" w:rsidRDefault="009F06F6" w:rsidP="000B66A0">
            <w:r>
              <w:t>Analysis</w:t>
            </w:r>
          </w:p>
        </w:tc>
      </w:tr>
      <w:tr w:rsidR="009F06F6" w:rsidTr="000B66A0">
        <w:tc>
          <w:tcPr>
            <w:tcW w:w="3888" w:type="dxa"/>
          </w:tcPr>
          <w:p w:rsidR="009F06F6" w:rsidRDefault="009F06F6" w:rsidP="000B66A0">
            <w:r>
              <w:lastRenderedPageBreak/>
              <w:t>7.1.6.6 Archive Definitive Ephemeris Data</w:t>
            </w:r>
          </w:p>
          <w:p w:rsidR="009F06F6" w:rsidRDefault="009F06F6" w:rsidP="000B66A0">
            <w:pPr>
              <w:widowControl w:val="0"/>
            </w:pPr>
            <w:r>
              <w:t>[DMS-298]</w:t>
            </w:r>
          </w:p>
        </w:tc>
        <w:tc>
          <w:tcPr>
            <w:tcW w:w="3960" w:type="dxa"/>
          </w:tcPr>
          <w:p w:rsidR="009F06F6" w:rsidRDefault="009F06F6" w:rsidP="000B66A0">
            <w:r>
              <w:t>3.4.4.1.6   Long-Term Storage of Definitive Ephemeris Data [SOC-482]</w:t>
            </w:r>
          </w:p>
        </w:tc>
        <w:tc>
          <w:tcPr>
            <w:tcW w:w="1710" w:type="dxa"/>
          </w:tcPr>
          <w:p w:rsidR="009F06F6" w:rsidRDefault="009F06F6" w:rsidP="000B66A0">
            <w:r>
              <w:t>Test</w:t>
            </w:r>
          </w:p>
        </w:tc>
      </w:tr>
      <w:tr w:rsidR="009F06F6" w:rsidTr="000B66A0">
        <w:tc>
          <w:tcPr>
            <w:tcW w:w="3888" w:type="dxa"/>
          </w:tcPr>
          <w:p w:rsidR="009F06F6" w:rsidRDefault="009F06F6" w:rsidP="000B66A0">
            <w:r>
              <w:t>7.1.6.7 Archive WFS&amp;C Archive Packages - Life of Mission</w:t>
            </w:r>
          </w:p>
          <w:p w:rsidR="009F06F6" w:rsidRDefault="009F06F6" w:rsidP="000B66A0">
            <w:pPr>
              <w:widowControl w:val="0"/>
            </w:pPr>
            <w:r>
              <w:t>[DMS-212]</w:t>
            </w:r>
          </w:p>
        </w:tc>
        <w:tc>
          <w:tcPr>
            <w:tcW w:w="3960" w:type="dxa"/>
          </w:tcPr>
          <w:p w:rsidR="009F06F6" w:rsidRDefault="009F06F6" w:rsidP="000B66A0">
            <w:r>
              <w:t>3.4.4.1.7   Long-Term Storage of WFS&amp;C Archive Packages [SOC-2630]</w:t>
            </w:r>
          </w:p>
        </w:tc>
        <w:tc>
          <w:tcPr>
            <w:tcW w:w="1710" w:type="dxa"/>
          </w:tcPr>
          <w:p w:rsidR="009F06F6" w:rsidRDefault="009F06F6" w:rsidP="000B66A0">
            <w:r>
              <w:t>Analysis</w:t>
            </w:r>
          </w:p>
        </w:tc>
      </w:tr>
      <w:tr w:rsidR="009F06F6" w:rsidTr="000B66A0">
        <w:tc>
          <w:tcPr>
            <w:tcW w:w="3888" w:type="dxa"/>
          </w:tcPr>
          <w:p w:rsidR="009F06F6" w:rsidRDefault="009F06F6" w:rsidP="000B66A0">
            <w:r>
              <w:t>7.1.6.8 Archive WFS&amp;C MCS Archive Package</w:t>
            </w:r>
          </w:p>
          <w:p w:rsidR="009F06F6" w:rsidRDefault="009F06F6" w:rsidP="000B66A0">
            <w:pPr>
              <w:widowControl w:val="0"/>
            </w:pPr>
            <w:r>
              <w:t>[DMS-300]</w:t>
            </w:r>
          </w:p>
        </w:tc>
        <w:tc>
          <w:tcPr>
            <w:tcW w:w="3960" w:type="dxa"/>
          </w:tcPr>
          <w:p w:rsidR="009F06F6" w:rsidRDefault="009F06F6" w:rsidP="000B66A0">
            <w:r>
              <w:t>3.4.4.1.7   Long-Term Storage of WFS&amp;C Archive Packages [SOC-2630]</w:t>
            </w:r>
          </w:p>
        </w:tc>
        <w:tc>
          <w:tcPr>
            <w:tcW w:w="1710" w:type="dxa"/>
          </w:tcPr>
          <w:p w:rsidR="009F06F6" w:rsidRDefault="009F06F6" w:rsidP="000B66A0">
            <w:r>
              <w:t>Test</w:t>
            </w:r>
          </w:p>
        </w:tc>
      </w:tr>
      <w:tr w:rsidR="009F06F6" w:rsidTr="000B66A0">
        <w:tc>
          <w:tcPr>
            <w:tcW w:w="3888" w:type="dxa"/>
          </w:tcPr>
          <w:p w:rsidR="009F06F6" w:rsidRDefault="009F06F6" w:rsidP="000B66A0">
            <w:r>
              <w:t>7.1.6.9 Restrict Access to MCS Archive package</w:t>
            </w:r>
          </w:p>
          <w:p w:rsidR="009F06F6" w:rsidRDefault="009F06F6" w:rsidP="000B66A0">
            <w:pPr>
              <w:widowControl w:val="0"/>
            </w:pPr>
            <w:r>
              <w:t>[DMS-657]</w:t>
            </w:r>
          </w:p>
        </w:tc>
        <w:tc>
          <w:tcPr>
            <w:tcW w:w="3960" w:type="dxa"/>
          </w:tcPr>
          <w:p w:rsidR="009F06F6" w:rsidRDefault="009F06F6" w:rsidP="000B66A0">
            <w:r>
              <w:t>3.4.4.1.7   Long-Term Storage of WFS&amp;C Archive Packages [SOC-2630]</w:t>
            </w:r>
          </w:p>
        </w:tc>
        <w:tc>
          <w:tcPr>
            <w:tcW w:w="1710" w:type="dxa"/>
          </w:tcPr>
          <w:p w:rsidR="009F06F6" w:rsidRDefault="009F06F6" w:rsidP="000B66A0">
            <w:r>
              <w:t>Test</w:t>
            </w:r>
          </w:p>
        </w:tc>
      </w:tr>
      <w:tr w:rsidR="009F06F6" w:rsidTr="000B66A0">
        <w:tc>
          <w:tcPr>
            <w:tcW w:w="3888" w:type="dxa"/>
          </w:tcPr>
          <w:p w:rsidR="009F06F6" w:rsidRDefault="009F06F6" w:rsidP="000B66A0">
            <w:r>
              <w:t>7.1.6.10 Archive WFS&amp;C WAS Archive Package</w:t>
            </w:r>
          </w:p>
          <w:p w:rsidR="009F06F6" w:rsidRDefault="009F06F6" w:rsidP="000B66A0">
            <w:pPr>
              <w:widowControl w:val="0"/>
            </w:pPr>
            <w:r>
              <w:t>[DMS-299]</w:t>
            </w:r>
          </w:p>
        </w:tc>
        <w:tc>
          <w:tcPr>
            <w:tcW w:w="3960" w:type="dxa"/>
          </w:tcPr>
          <w:p w:rsidR="009F06F6" w:rsidRDefault="009F06F6" w:rsidP="000B66A0">
            <w:r>
              <w:t>3.4.4.1.7   Long-Term Storage of WFS&amp;C Archive Packages [SOC-2630]</w:t>
            </w:r>
          </w:p>
        </w:tc>
        <w:tc>
          <w:tcPr>
            <w:tcW w:w="1710" w:type="dxa"/>
          </w:tcPr>
          <w:p w:rsidR="009F06F6" w:rsidRDefault="009F06F6" w:rsidP="000B66A0">
            <w:r>
              <w:t>Test</w:t>
            </w:r>
          </w:p>
        </w:tc>
      </w:tr>
      <w:tr w:rsidR="009F06F6" w:rsidTr="000B66A0">
        <w:tc>
          <w:tcPr>
            <w:tcW w:w="3888" w:type="dxa"/>
          </w:tcPr>
          <w:p w:rsidR="009F06F6" w:rsidRDefault="009F06F6" w:rsidP="000B66A0">
            <w:r>
              <w:t>7.1.6.11 No Access Restrictions on WAS Archive Package</w:t>
            </w:r>
          </w:p>
          <w:p w:rsidR="009F06F6" w:rsidRDefault="009F06F6" w:rsidP="000B66A0">
            <w:pPr>
              <w:widowControl w:val="0"/>
            </w:pPr>
            <w:r>
              <w:t>[DMS-658]</w:t>
            </w:r>
          </w:p>
        </w:tc>
        <w:tc>
          <w:tcPr>
            <w:tcW w:w="3960" w:type="dxa"/>
          </w:tcPr>
          <w:p w:rsidR="009F06F6" w:rsidRDefault="009F06F6" w:rsidP="000B66A0">
            <w:r>
              <w:t>3.4.4.1.7   Long-Term Storage of WFS&amp;C Archive Packages [SOC-2630]</w:t>
            </w:r>
          </w:p>
        </w:tc>
        <w:tc>
          <w:tcPr>
            <w:tcW w:w="1710" w:type="dxa"/>
          </w:tcPr>
          <w:p w:rsidR="009F06F6" w:rsidRDefault="009F06F6" w:rsidP="000B66A0">
            <w:r>
              <w:t>Test</w:t>
            </w:r>
          </w:p>
        </w:tc>
      </w:tr>
      <w:tr w:rsidR="009F06F6" w:rsidTr="000B66A0">
        <w:tc>
          <w:tcPr>
            <w:tcW w:w="3888" w:type="dxa"/>
          </w:tcPr>
          <w:p w:rsidR="009F06F6" w:rsidRDefault="009F06F6" w:rsidP="000B66A0">
            <w:r>
              <w:t>7.1.6.12 Archive WFS&amp;C OPD Files</w:t>
            </w:r>
          </w:p>
          <w:p w:rsidR="009F06F6" w:rsidRDefault="009F06F6" w:rsidP="000B66A0">
            <w:pPr>
              <w:widowControl w:val="0"/>
            </w:pPr>
            <w:r>
              <w:t>[DMS-659]</w:t>
            </w:r>
          </w:p>
        </w:tc>
        <w:tc>
          <w:tcPr>
            <w:tcW w:w="3960" w:type="dxa"/>
          </w:tcPr>
          <w:p w:rsidR="009F06F6" w:rsidRDefault="009F06F6" w:rsidP="000B66A0">
            <w:r>
              <w:t>3.4.4.1.7   Long-Term Storage of WFS&amp;C Archive Packages [SOC-2630]</w:t>
            </w:r>
          </w:p>
        </w:tc>
        <w:tc>
          <w:tcPr>
            <w:tcW w:w="1710" w:type="dxa"/>
          </w:tcPr>
          <w:p w:rsidR="009F06F6" w:rsidRDefault="009F06F6" w:rsidP="000B66A0">
            <w:r>
              <w:t>Test</w:t>
            </w:r>
          </w:p>
        </w:tc>
      </w:tr>
      <w:tr w:rsidR="009F06F6" w:rsidTr="000B66A0">
        <w:tc>
          <w:tcPr>
            <w:tcW w:w="3888" w:type="dxa"/>
          </w:tcPr>
          <w:p w:rsidR="009F06F6" w:rsidRDefault="009F06F6" w:rsidP="000B66A0">
            <w:r>
              <w:t>7.1.6.13 Recorded Engineering Data Archive Performance</w:t>
            </w:r>
          </w:p>
          <w:p w:rsidR="009F06F6" w:rsidRDefault="009F06F6" w:rsidP="000B66A0">
            <w:pPr>
              <w:widowControl w:val="0"/>
            </w:pPr>
            <w:r>
              <w:t>[DMS-214]</w:t>
            </w:r>
          </w:p>
        </w:tc>
        <w:tc>
          <w:tcPr>
            <w:tcW w:w="3960" w:type="dxa"/>
          </w:tcPr>
          <w:p w:rsidR="009F06F6" w:rsidRDefault="009F06F6" w:rsidP="000B66A0">
            <w:r>
              <w:t>3.4.4.3.4   Engineering Archive Reliability [SOC-505]</w:t>
            </w:r>
          </w:p>
        </w:tc>
        <w:tc>
          <w:tcPr>
            <w:tcW w:w="1710" w:type="dxa"/>
          </w:tcPr>
          <w:p w:rsidR="009F06F6" w:rsidRDefault="009F06F6" w:rsidP="000B66A0">
            <w:r>
              <w:t>Analysis</w:t>
            </w:r>
          </w:p>
        </w:tc>
      </w:tr>
      <w:tr w:rsidR="009F06F6" w:rsidTr="000B66A0">
        <w:tc>
          <w:tcPr>
            <w:tcW w:w="3888" w:type="dxa"/>
          </w:tcPr>
          <w:p w:rsidR="009F06F6" w:rsidRDefault="009F06F6" w:rsidP="000B66A0">
            <w:r>
              <w:t>7.1.6.14 On-line Engineering Archive Catalog</w:t>
            </w:r>
          </w:p>
          <w:p w:rsidR="009F06F6" w:rsidRDefault="009F06F6" w:rsidP="000B66A0">
            <w:pPr>
              <w:widowControl w:val="0"/>
            </w:pPr>
            <w:r>
              <w:t>[DMS-215]</w:t>
            </w:r>
          </w:p>
        </w:tc>
        <w:tc>
          <w:tcPr>
            <w:tcW w:w="3960" w:type="dxa"/>
          </w:tcPr>
          <w:p w:rsidR="009F06F6" w:rsidRDefault="009F06F6" w:rsidP="000B66A0">
            <w:r>
              <w:t>3.4.4.1.2   Engineering Archive Catalog [SOC-711]</w:t>
            </w:r>
          </w:p>
        </w:tc>
        <w:tc>
          <w:tcPr>
            <w:tcW w:w="1710" w:type="dxa"/>
          </w:tcPr>
          <w:p w:rsidR="009F06F6" w:rsidRDefault="009F06F6" w:rsidP="000B66A0">
            <w:r>
              <w:t>Demonstration</w:t>
            </w:r>
          </w:p>
        </w:tc>
      </w:tr>
      <w:tr w:rsidR="009F06F6" w:rsidTr="000B66A0">
        <w:tc>
          <w:tcPr>
            <w:tcW w:w="3888" w:type="dxa"/>
          </w:tcPr>
          <w:p w:rsidR="009F06F6" w:rsidRDefault="009F06F6" w:rsidP="000B66A0">
            <w:r>
              <w:t>7.1.6.15 Recorded Engineering Archive Data Volume - 5.5 Years</w:t>
            </w:r>
          </w:p>
          <w:p w:rsidR="009F06F6" w:rsidRDefault="009F06F6" w:rsidP="000B66A0">
            <w:pPr>
              <w:widowControl w:val="0"/>
            </w:pPr>
            <w:r>
              <w:t>[DMS-218]</w:t>
            </w:r>
          </w:p>
        </w:tc>
        <w:tc>
          <w:tcPr>
            <w:tcW w:w="3960" w:type="dxa"/>
          </w:tcPr>
          <w:p w:rsidR="009F06F6" w:rsidRDefault="009F06F6" w:rsidP="000B66A0">
            <w:r>
              <w:t>3.4.4.3.5   Engineering Archive Data Volume [SOC-729]</w:t>
            </w:r>
          </w:p>
        </w:tc>
        <w:tc>
          <w:tcPr>
            <w:tcW w:w="1710" w:type="dxa"/>
          </w:tcPr>
          <w:p w:rsidR="009F06F6" w:rsidRDefault="009F06F6" w:rsidP="000B66A0">
            <w:r>
              <w:t>Analysis</w:t>
            </w:r>
          </w:p>
        </w:tc>
      </w:tr>
      <w:tr w:rsidR="009F06F6" w:rsidTr="000B66A0">
        <w:tc>
          <w:tcPr>
            <w:tcW w:w="3888" w:type="dxa"/>
          </w:tcPr>
          <w:p w:rsidR="009F06F6" w:rsidRDefault="009F06F6" w:rsidP="000B66A0">
            <w:r>
              <w:t>7.1.6.16 Recorded Engineering Archive Data Volume - 10 Years</w:t>
            </w:r>
          </w:p>
          <w:p w:rsidR="009F06F6" w:rsidRDefault="009F06F6" w:rsidP="000B66A0">
            <w:pPr>
              <w:widowControl w:val="0"/>
            </w:pPr>
            <w:r>
              <w:t>[DMS-204]</w:t>
            </w:r>
          </w:p>
        </w:tc>
        <w:tc>
          <w:tcPr>
            <w:tcW w:w="3960" w:type="dxa"/>
          </w:tcPr>
          <w:p w:rsidR="009F06F6" w:rsidRDefault="009F06F6" w:rsidP="000B66A0">
            <w:r>
              <w:t>3.4.4.4.1   Scalability of Archive Design [SOC-1859]</w:t>
            </w:r>
          </w:p>
        </w:tc>
        <w:tc>
          <w:tcPr>
            <w:tcW w:w="1710" w:type="dxa"/>
          </w:tcPr>
          <w:p w:rsidR="009F06F6" w:rsidRDefault="009F06F6" w:rsidP="000B66A0">
            <w:r>
              <w:t>Analysis</w:t>
            </w:r>
          </w:p>
        </w:tc>
      </w:tr>
      <w:tr w:rsidR="009F06F6" w:rsidTr="000B66A0">
        <w:tc>
          <w:tcPr>
            <w:tcW w:w="3888" w:type="dxa"/>
          </w:tcPr>
          <w:p w:rsidR="009F06F6" w:rsidRDefault="009F06F6" w:rsidP="000B66A0">
            <w:r>
              <w:t>7.1.6.17 Public DMS Engineering Database</w:t>
            </w:r>
          </w:p>
          <w:p w:rsidR="009F06F6" w:rsidRDefault="009F06F6" w:rsidP="000B66A0">
            <w:pPr>
              <w:widowControl w:val="0"/>
            </w:pPr>
            <w:r>
              <w:t>[DMS-258]</w:t>
            </w:r>
          </w:p>
        </w:tc>
        <w:tc>
          <w:tcPr>
            <w:tcW w:w="3960" w:type="dxa"/>
          </w:tcPr>
          <w:p w:rsidR="009F06F6" w:rsidRDefault="009F06F6" w:rsidP="000B66A0">
            <w:r>
              <w:t>3.4.1.3.2.3   Calibrated Engineering Data Product Receipt [SOC-2756]</w:t>
            </w:r>
          </w:p>
        </w:tc>
        <w:tc>
          <w:tcPr>
            <w:tcW w:w="1710" w:type="dxa"/>
          </w:tcPr>
          <w:p w:rsidR="009F06F6" w:rsidRDefault="009F06F6" w:rsidP="000B66A0">
            <w:r>
              <w:t>Test</w:t>
            </w:r>
          </w:p>
        </w:tc>
      </w:tr>
      <w:tr w:rsidR="009F06F6" w:rsidTr="000B66A0">
        <w:tc>
          <w:tcPr>
            <w:tcW w:w="3888" w:type="dxa"/>
          </w:tcPr>
          <w:p w:rsidR="009F06F6" w:rsidRDefault="009F06F6" w:rsidP="000B66A0">
            <w:r>
              <w:t>7.1.6.18 Engineering Database Parameters</w:t>
            </w:r>
          </w:p>
          <w:p w:rsidR="009F06F6" w:rsidRDefault="009F06F6" w:rsidP="000B66A0">
            <w:pPr>
              <w:widowControl w:val="0"/>
            </w:pPr>
            <w:r>
              <w:t>[DMS-319]</w:t>
            </w:r>
          </w:p>
        </w:tc>
        <w:tc>
          <w:tcPr>
            <w:tcW w:w="3960" w:type="dxa"/>
          </w:tcPr>
          <w:p w:rsidR="009F06F6" w:rsidRDefault="009F06F6" w:rsidP="000B66A0">
            <w:r>
              <w:t>3.4.2.1.6   Science Archive Catalog [SOC-490]</w:t>
            </w:r>
          </w:p>
        </w:tc>
        <w:tc>
          <w:tcPr>
            <w:tcW w:w="1710" w:type="dxa"/>
          </w:tcPr>
          <w:p w:rsidR="009F06F6" w:rsidRDefault="009F06F6" w:rsidP="000B66A0">
            <w:r>
              <w:t>Test</w:t>
            </w:r>
          </w:p>
        </w:tc>
      </w:tr>
      <w:tr w:rsidR="009F06F6" w:rsidTr="000B66A0">
        <w:tc>
          <w:tcPr>
            <w:tcW w:w="3888" w:type="dxa"/>
          </w:tcPr>
          <w:p w:rsidR="009F06F6" w:rsidRDefault="009F06F6" w:rsidP="000B66A0">
            <w:r>
              <w:t>7.1.6.19 Engineering Database - Parameter Queries</w:t>
            </w:r>
          </w:p>
          <w:p w:rsidR="009F06F6" w:rsidRDefault="009F06F6" w:rsidP="000B66A0">
            <w:pPr>
              <w:widowControl w:val="0"/>
            </w:pPr>
            <w:r>
              <w:t>[DMS-259]</w:t>
            </w:r>
          </w:p>
        </w:tc>
        <w:tc>
          <w:tcPr>
            <w:tcW w:w="3960" w:type="dxa"/>
          </w:tcPr>
          <w:p w:rsidR="009F06F6" w:rsidRDefault="009F06F6" w:rsidP="000B66A0">
            <w:r>
              <w:t>3.4.1.3.2.3   Calibrated Engineering Data Product Receipt [SOC-2756]</w:t>
            </w:r>
          </w:p>
        </w:tc>
        <w:tc>
          <w:tcPr>
            <w:tcW w:w="1710" w:type="dxa"/>
          </w:tcPr>
          <w:p w:rsidR="009F06F6" w:rsidRDefault="009F06F6" w:rsidP="000B66A0">
            <w:r>
              <w:t>Test</w:t>
            </w:r>
          </w:p>
        </w:tc>
      </w:tr>
      <w:tr w:rsidR="009F06F6" w:rsidTr="000B66A0">
        <w:tc>
          <w:tcPr>
            <w:tcW w:w="3888" w:type="dxa"/>
          </w:tcPr>
          <w:p w:rsidR="009F06F6" w:rsidRDefault="009F06F6" w:rsidP="000B66A0">
            <w:r>
              <w:lastRenderedPageBreak/>
              <w:t>7.1.6.20 Engineering Database - Time Queries</w:t>
            </w:r>
          </w:p>
          <w:p w:rsidR="009F06F6" w:rsidRDefault="009F06F6" w:rsidP="000B66A0">
            <w:pPr>
              <w:widowControl w:val="0"/>
            </w:pPr>
            <w:r>
              <w:t>[DMS-257]</w:t>
            </w:r>
          </w:p>
        </w:tc>
        <w:tc>
          <w:tcPr>
            <w:tcW w:w="3960" w:type="dxa"/>
          </w:tcPr>
          <w:p w:rsidR="009F06F6" w:rsidRDefault="009F06F6" w:rsidP="000B66A0">
            <w:r>
              <w:t>3.4.1.3.2.3   Calibrated Engineering Data Product Receipt [SOC-2756]</w:t>
            </w:r>
          </w:p>
        </w:tc>
        <w:tc>
          <w:tcPr>
            <w:tcW w:w="1710" w:type="dxa"/>
          </w:tcPr>
          <w:p w:rsidR="009F06F6" w:rsidRDefault="009F06F6" w:rsidP="000B66A0">
            <w:r>
              <w:t>Test</w:t>
            </w:r>
          </w:p>
        </w:tc>
      </w:tr>
      <w:tr w:rsidR="009F06F6" w:rsidTr="000B66A0">
        <w:tc>
          <w:tcPr>
            <w:tcW w:w="3888" w:type="dxa"/>
          </w:tcPr>
          <w:p w:rsidR="009F06F6" w:rsidRDefault="009F06F6" w:rsidP="000B66A0">
            <w:r>
              <w:t>7.1.6.21 Engineering Database Web Service</w:t>
            </w:r>
          </w:p>
          <w:p w:rsidR="009F06F6" w:rsidRDefault="009F06F6" w:rsidP="000B66A0">
            <w:pPr>
              <w:widowControl w:val="0"/>
            </w:pPr>
            <w:r>
              <w:t>[DMS-277]</w:t>
            </w:r>
          </w:p>
        </w:tc>
        <w:tc>
          <w:tcPr>
            <w:tcW w:w="3960" w:type="dxa"/>
          </w:tcPr>
          <w:p w:rsidR="009F06F6" w:rsidRDefault="009F06F6" w:rsidP="000B66A0">
            <w:r>
              <w:t>3.4.1.3.2.3   Calibrated Engineering Data Product Receipt [SOC-2756]</w:t>
            </w:r>
          </w:p>
        </w:tc>
        <w:tc>
          <w:tcPr>
            <w:tcW w:w="1710" w:type="dxa"/>
          </w:tcPr>
          <w:p w:rsidR="009F06F6" w:rsidRDefault="009F06F6" w:rsidP="000B66A0">
            <w:r>
              <w:t>Demonstration</w:t>
            </w:r>
          </w:p>
        </w:tc>
      </w:tr>
      <w:tr w:rsidR="009F06F6" w:rsidTr="000B66A0">
        <w:tc>
          <w:tcPr>
            <w:tcW w:w="3888" w:type="dxa"/>
          </w:tcPr>
          <w:p w:rsidR="009F06F6" w:rsidRDefault="009F06F6" w:rsidP="000B66A0">
            <w:r>
              <w:t>7.1.7.1 File Uniqueness</w:t>
            </w:r>
          </w:p>
          <w:p w:rsidR="009F06F6" w:rsidRDefault="009F06F6" w:rsidP="000B66A0">
            <w:pPr>
              <w:widowControl w:val="0"/>
            </w:pPr>
            <w:r>
              <w:t>[DMS-323]</w:t>
            </w:r>
          </w:p>
        </w:tc>
        <w:tc>
          <w:tcPr>
            <w:tcW w:w="3960" w:type="dxa"/>
          </w:tcPr>
          <w:p w:rsidR="009F06F6" w:rsidRDefault="009F06F6" w:rsidP="000B66A0">
            <w:r>
              <w:t>3.4.2.1.3   Archive Science Data [SOC-472]</w:t>
            </w:r>
          </w:p>
        </w:tc>
        <w:tc>
          <w:tcPr>
            <w:tcW w:w="1710" w:type="dxa"/>
          </w:tcPr>
          <w:p w:rsidR="009F06F6" w:rsidRDefault="009F06F6" w:rsidP="000B66A0">
            <w:r>
              <w:t>Inspection</w:t>
            </w:r>
          </w:p>
        </w:tc>
      </w:tr>
      <w:tr w:rsidR="009F06F6" w:rsidTr="000B66A0">
        <w:tc>
          <w:tcPr>
            <w:tcW w:w="3888" w:type="dxa"/>
          </w:tcPr>
          <w:p w:rsidR="009F06F6" w:rsidRDefault="009F06F6" w:rsidP="000B66A0">
            <w:r>
              <w:t>7.1.7.2 Latest Version of Data</w:t>
            </w:r>
          </w:p>
          <w:p w:rsidR="009F06F6" w:rsidRDefault="009F06F6" w:rsidP="000B66A0">
            <w:pPr>
              <w:widowControl w:val="0"/>
            </w:pPr>
            <w:r>
              <w:t>[DMS-324]</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7.1.7.3 On-line Access to Processing Data</w:t>
            </w:r>
          </w:p>
          <w:p w:rsidR="009F06F6" w:rsidRDefault="009F06F6" w:rsidP="000B66A0">
            <w:pPr>
              <w:widowControl w:val="0"/>
            </w:pPr>
            <w:r>
              <w:t>[DMS-325]</w:t>
            </w:r>
          </w:p>
        </w:tc>
        <w:tc>
          <w:tcPr>
            <w:tcW w:w="3960" w:type="dxa"/>
          </w:tcPr>
          <w:p w:rsidR="009F06F6" w:rsidRDefault="009F06F6" w:rsidP="000B66A0">
            <w:r>
              <w:t>3.4.2.1.3   Archive Science Data [SOC-472]</w:t>
            </w:r>
          </w:p>
        </w:tc>
        <w:tc>
          <w:tcPr>
            <w:tcW w:w="1710" w:type="dxa"/>
          </w:tcPr>
          <w:p w:rsidR="009F06F6" w:rsidRDefault="009F06F6" w:rsidP="000B66A0">
            <w:r>
              <w:t>Demonstration</w:t>
            </w:r>
          </w:p>
        </w:tc>
      </w:tr>
      <w:tr w:rsidR="009F06F6" w:rsidTr="000B66A0">
        <w:tc>
          <w:tcPr>
            <w:tcW w:w="3888" w:type="dxa"/>
          </w:tcPr>
          <w:p w:rsidR="009F06F6" w:rsidRDefault="009F06F6" w:rsidP="000B66A0">
            <w:r>
              <w:t>7.1.7.4 On-line Access to Contributed Data</w:t>
            </w:r>
          </w:p>
          <w:p w:rsidR="009F06F6" w:rsidRDefault="009F06F6" w:rsidP="000B66A0">
            <w:pPr>
              <w:widowControl w:val="0"/>
            </w:pPr>
            <w:r>
              <w:t>[DMS-326]</w:t>
            </w:r>
          </w:p>
        </w:tc>
        <w:tc>
          <w:tcPr>
            <w:tcW w:w="3960" w:type="dxa"/>
          </w:tcPr>
          <w:p w:rsidR="009F06F6" w:rsidRDefault="009F06F6" w:rsidP="000B66A0">
            <w:r>
              <w:t>3.4.2.1.3   Archive Science Data [SOC-472]</w:t>
            </w:r>
          </w:p>
        </w:tc>
        <w:tc>
          <w:tcPr>
            <w:tcW w:w="1710" w:type="dxa"/>
          </w:tcPr>
          <w:p w:rsidR="009F06F6" w:rsidRDefault="009F06F6" w:rsidP="000B66A0">
            <w:r>
              <w:t>Demonstration</w:t>
            </w:r>
          </w:p>
        </w:tc>
      </w:tr>
      <w:tr w:rsidR="009F06F6" w:rsidTr="000B66A0">
        <w:tc>
          <w:tcPr>
            <w:tcW w:w="3888" w:type="dxa"/>
          </w:tcPr>
          <w:p w:rsidR="009F06F6" w:rsidRDefault="009F06F6" w:rsidP="000B66A0">
            <w:r>
              <w:t>7.1.7.5 Lossless Compression of Data</w:t>
            </w:r>
          </w:p>
          <w:p w:rsidR="009F06F6" w:rsidRDefault="009F06F6" w:rsidP="000B66A0">
            <w:pPr>
              <w:widowControl w:val="0"/>
            </w:pPr>
            <w:r>
              <w:t>[DMS-327]</w:t>
            </w:r>
          </w:p>
        </w:tc>
        <w:tc>
          <w:tcPr>
            <w:tcW w:w="3960" w:type="dxa"/>
          </w:tcPr>
          <w:p w:rsidR="009F06F6" w:rsidRDefault="009F06F6" w:rsidP="000B66A0">
            <w:r>
              <w:t>3.4.2.1.3   Archive Science Data [SOC-472]</w:t>
            </w:r>
          </w:p>
        </w:tc>
        <w:tc>
          <w:tcPr>
            <w:tcW w:w="1710" w:type="dxa"/>
          </w:tcPr>
          <w:p w:rsidR="009F06F6" w:rsidRDefault="009F06F6" w:rsidP="000B66A0">
            <w:r>
              <w:t>Demonstration</w:t>
            </w:r>
          </w:p>
        </w:tc>
      </w:tr>
      <w:tr w:rsidR="009F06F6" w:rsidTr="000B66A0">
        <w:tc>
          <w:tcPr>
            <w:tcW w:w="3888" w:type="dxa"/>
          </w:tcPr>
          <w:p w:rsidR="009F06F6" w:rsidRDefault="009F06F6" w:rsidP="000B66A0">
            <w:r>
              <w:t>7.1.7.6 Storage Broker Checksum</w:t>
            </w:r>
          </w:p>
          <w:p w:rsidR="009F06F6" w:rsidRDefault="009F06F6" w:rsidP="000B66A0">
            <w:pPr>
              <w:widowControl w:val="0"/>
            </w:pPr>
            <w:r>
              <w:t>[DMS-328]</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7.1.7.7 Storage Broker Checksum to Ingest</w:t>
            </w:r>
          </w:p>
          <w:p w:rsidR="009F06F6" w:rsidRDefault="009F06F6" w:rsidP="000B66A0">
            <w:pPr>
              <w:widowControl w:val="0"/>
            </w:pPr>
            <w:r>
              <w:t>[DMS-329]</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7.1.7.8 Location of Data Files on Primary Data Store</w:t>
            </w:r>
          </w:p>
          <w:p w:rsidR="009F06F6" w:rsidRDefault="009F06F6" w:rsidP="000B66A0">
            <w:pPr>
              <w:widowControl w:val="0"/>
            </w:pPr>
            <w:r>
              <w:t>[DMS-330]</w:t>
            </w:r>
          </w:p>
        </w:tc>
        <w:tc>
          <w:tcPr>
            <w:tcW w:w="3960" w:type="dxa"/>
          </w:tcPr>
          <w:p w:rsidR="009F06F6" w:rsidRDefault="009F06F6" w:rsidP="000B66A0">
            <w:r>
              <w:t>3.4.2.1.3   Archive Science Data [SOC-472]</w:t>
            </w:r>
          </w:p>
        </w:tc>
        <w:tc>
          <w:tcPr>
            <w:tcW w:w="1710" w:type="dxa"/>
          </w:tcPr>
          <w:p w:rsidR="009F06F6" w:rsidRDefault="009F06F6" w:rsidP="000B66A0">
            <w:r>
              <w:t>Inspection</w:t>
            </w:r>
          </w:p>
        </w:tc>
      </w:tr>
      <w:tr w:rsidR="009F06F6" w:rsidTr="000B66A0">
        <w:tc>
          <w:tcPr>
            <w:tcW w:w="3888" w:type="dxa"/>
          </w:tcPr>
          <w:p w:rsidR="009F06F6" w:rsidRDefault="009F06F6" w:rsidP="000B66A0">
            <w:r>
              <w:t>7.1.7.9 Location of Data Files on Safestore</w:t>
            </w:r>
          </w:p>
          <w:p w:rsidR="009F06F6" w:rsidRDefault="009F06F6" w:rsidP="000B66A0">
            <w:pPr>
              <w:widowControl w:val="0"/>
            </w:pPr>
            <w:r>
              <w:t>[DMS-331]</w:t>
            </w:r>
          </w:p>
        </w:tc>
        <w:tc>
          <w:tcPr>
            <w:tcW w:w="3960" w:type="dxa"/>
          </w:tcPr>
          <w:p w:rsidR="009F06F6" w:rsidRDefault="009F06F6" w:rsidP="000B66A0">
            <w:r>
              <w:t>3.4.2.1.3   Archive Science Data [SOC-472]</w:t>
            </w:r>
          </w:p>
        </w:tc>
        <w:tc>
          <w:tcPr>
            <w:tcW w:w="1710" w:type="dxa"/>
          </w:tcPr>
          <w:p w:rsidR="009F06F6" w:rsidRDefault="009F06F6" w:rsidP="000B66A0">
            <w:r>
              <w:t>Inspection</w:t>
            </w:r>
          </w:p>
        </w:tc>
      </w:tr>
      <w:tr w:rsidR="009F06F6" w:rsidTr="000B66A0">
        <w:tc>
          <w:tcPr>
            <w:tcW w:w="3888" w:type="dxa"/>
          </w:tcPr>
          <w:p w:rsidR="009F06F6" w:rsidRDefault="009F06F6" w:rsidP="000B66A0">
            <w:r>
              <w:t>7.1.7.10 Continue Ingest with Off-line Safestore</w:t>
            </w:r>
          </w:p>
          <w:p w:rsidR="009F06F6" w:rsidRDefault="009F06F6" w:rsidP="000B66A0">
            <w:pPr>
              <w:widowControl w:val="0"/>
            </w:pPr>
            <w:r>
              <w:t>[DMS-336]</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7.1.7.11 Continue Distribution with Off-line Safestore</w:t>
            </w:r>
          </w:p>
          <w:p w:rsidR="009F06F6" w:rsidRDefault="009F06F6" w:rsidP="000B66A0">
            <w:pPr>
              <w:widowControl w:val="0"/>
            </w:pPr>
            <w:r>
              <w:t>[DMS-337]</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7.1.8.1 Search Science Catalog</w:t>
            </w:r>
          </w:p>
          <w:p w:rsidR="009F06F6" w:rsidRDefault="009F06F6" w:rsidP="000B66A0">
            <w:pPr>
              <w:widowControl w:val="0"/>
            </w:pPr>
            <w:r>
              <w:t>[DMS-206]</w:t>
            </w:r>
          </w:p>
        </w:tc>
        <w:tc>
          <w:tcPr>
            <w:tcW w:w="3960" w:type="dxa"/>
          </w:tcPr>
          <w:p w:rsidR="009F06F6" w:rsidRDefault="009F06F6" w:rsidP="000B66A0">
            <w:r>
              <w:t>3.4.2.1.7   Science Archive Catalog Search [SOC-494]</w:t>
            </w:r>
          </w:p>
        </w:tc>
        <w:tc>
          <w:tcPr>
            <w:tcW w:w="1710" w:type="dxa"/>
          </w:tcPr>
          <w:p w:rsidR="009F06F6" w:rsidRDefault="009F06F6" w:rsidP="000B66A0">
            <w:r>
              <w:t>Demonstration</w:t>
            </w:r>
          </w:p>
        </w:tc>
      </w:tr>
      <w:tr w:rsidR="009F06F6" w:rsidTr="000B66A0">
        <w:tc>
          <w:tcPr>
            <w:tcW w:w="3888" w:type="dxa"/>
          </w:tcPr>
          <w:p w:rsidR="009F06F6" w:rsidRDefault="009F06F6" w:rsidP="000B66A0">
            <w:r>
              <w:t>7.1.8.2 Export Science Catalog Search Results</w:t>
            </w:r>
          </w:p>
          <w:p w:rsidR="009F06F6" w:rsidRDefault="009F06F6" w:rsidP="000B66A0">
            <w:pPr>
              <w:widowControl w:val="0"/>
            </w:pPr>
            <w:r>
              <w:t>[DMS-339]</w:t>
            </w:r>
          </w:p>
        </w:tc>
        <w:tc>
          <w:tcPr>
            <w:tcW w:w="3960" w:type="dxa"/>
          </w:tcPr>
          <w:p w:rsidR="009F06F6" w:rsidRDefault="009F06F6" w:rsidP="000B66A0">
            <w:r>
              <w:t>3.4.2.1.7   Science Archive Catalog Search [SOC-494]</w:t>
            </w:r>
          </w:p>
        </w:tc>
        <w:tc>
          <w:tcPr>
            <w:tcW w:w="1710" w:type="dxa"/>
          </w:tcPr>
          <w:p w:rsidR="009F06F6" w:rsidRDefault="009F06F6" w:rsidP="000B66A0">
            <w:r>
              <w:t>Test</w:t>
            </w:r>
          </w:p>
        </w:tc>
      </w:tr>
      <w:tr w:rsidR="009F06F6" w:rsidTr="000B66A0">
        <w:tc>
          <w:tcPr>
            <w:tcW w:w="3888" w:type="dxa"/>
          </w:tcPr>
          <w:p w:rsidR="009F06F6" w:rsidRDefault="009F06F6" w:rsidP="000B66A0">
            <w:r>
              <w:t>7.1.8.3 Duplicate Target Checker</w:t>
            </w:r>
          </w:p>
          <w:p w:rsidR="009F06F6" w:rsidRDefault="009F06F6" w:rsidP="000B66A0">
            <w:pPr>
              <w:widowControl w:val="0"/>
            </w:pPr>
            <w:r>
              <w:t>[DMS-338]</w:t>
            </w:r>
          </w:p>
        </w:tc>
        <w:tc>
          <w:tcPr>
            <w:tcW w:w="3960" w:type="dxa"/>
          </w:tcPr>
          <w:p w:rsidR="009F06F6" w:rsidRDefault="009F06F6" w:rsidP="000B66A0">
            <w:r>
              <w:t>3.4.2.1.7   Science Archive Catalog Search [SOC-494]</w:t>
            </w:r>
          </w:p>
        </w:tc>
        <w:tc>
          <w:tcPr>
            <w:tcW w:w="1710" w:type="dxa"/>
          </w:tcPr>
          <w:p w:rsidR="009F06F6" w:rsidRDefault="009F06F6" w:rsidP="000B66A0">
            <w:r>
              <w:t>Test</w:t>
            </w:r>
          </w:p>
        </w:tc>
      </w:tr>
      <w:tr w:rsidR="009F06F6" w:rsidTr="000B66A0">
        <w:tc>
          <w:tcPr>
            <w:tcW w:w="3888" w:type="dxa"/>
          </w:tcPr>
          <w:p w:rsidR="009F06F6" w:rsidRDefault="009F06F6" w:rsidP="000B66A0">
            <w:r>
              <w:lastRenderedPageBreak/>
              <w:t>7.1.8.4 Request Science Data Products</w:t>
            </w:r>
          </w:p>
          <w:p w:rsidR="009F06F6" w:rsidRDefault="009F06F6" w:rsidP="000B66A0">
            <w:pPr>
              <w:widowControl w:val="0"/>
            </w:pPr>
            <w:r>
              <w:t>[DMS-222]</w:t>
            </w:r>
          </w:p>
        </w:tc>
        <w:tc>
          <w:tcPr>
            <w:tcW w:w="3960" w:type="dxa"/>
          </w:tcPr>
          <w:p w:rsidR="009F06F6" w:rsidRDefault="009F06F6" w:rsidP="000B66A0">
            <w:r>
              <w:t>3.4.5.1.2   Science Data Product Request [SOC-531]</w:t>
            </w:r>
          </w:p>
        </w:tc>
        <w:tc>
          <w:tcPr>
            <w:tcW w:w="1710" w:type="dxa"/>
          </w:tcPr>
          <w:p w:rsidR="009F06F6" w:rsidRDefault="009F06F6" w:rsidP="000B66A0">
            <w:r>
              <w:t>Demonstration</w:t>
            </w:r>
          </w:p>
        </w:tc>
      </w:tr>
      <w:tr w:rsidR="009F06F6" w:rsidTr="000B66A0">
        <w:tc>
          <w:tcPr>
            <w:tcW w:w="3888" w:type="dxa"/>
          </w:tcPr>
          <w:p w:rsidR="009F06F6" w:rsidRDefault="009F06F6" w:rsidP="000B66A0">
            <w:r>
              <w:t>7.1.8.5 Display Data Previews</w:t>
            </w:r>
          </w:p>
          <w:p w:rsidR="009F06F6" w:rsidRDefault="009F06F6" w:rsidP="000B66A0">
            <w:pPr>
              <w:widowControl w:val="0"/>
            </w:pPr>
            <w:r>
              <w:t>[DMS-340]</w:t>
            </w:r>
          </w:p>
        </w:tc>
        <w:tc>
          <w:tcPr>
            <w:tcW w:w="3960" w:type="dxa"/>
          </w:tcPr>
          <w:p w:rsidR="009F06F6" w:rsidRDefault="009F06F6" w:rsidP="000B66A0">
            <w:r>
              <w:t>3.4.5.1.2   Science Data Product Request [SOC-531]</w:t>
            </w:r>
          </w:p>
        </w:tc>
        <w:tc>
          <w:tcPr>
            <w:tcW w:w="1710" w:type="dxa"/>
          </w:tcPr>
          <w:p w:rsidR="009F06F6" w:rsidRDefault="009F06F6" w:rsidP="000B66A0">
            <w:r>
              <w:t>Demonstration</w:t>
            </w:r>
          </w:p>
        </w:tc>
      </w:tr>
      <w:tr w:rsidR="009F06F6" w:rsidTr="000B66A0">
        <w:tc>
          <w:tcPr>
            <w:tcW w:w="3888" w:type="dxa"/>
          </w:tcPr>
          <w:p w:rsidR="009F06F6" w:rsidRDefault="009F06F6" w:rsidP="000B66A0">
            <w:r>
              <w:t>7.1.8.6 Display Data Footprints</w:t>
            </w:r>
          </w:p>
          <w:p w:rsidR="009F06F6" w:rsidRDefault="009F06F6" w:rsidP="000B66A0">
            <w:pPr>
              <w:widowControl w:val="0"/>
            </w:pPr>
            <w:r>
              <w:t>[DMS-341]</w:t>
            </w:r>
          </w:p>
        </w:tc>
        <w:tc>
          <w:tcPr>
            <w:tcW w:w="3960" w:type="dxa"/>
          </w:tcPr>
          <w:p w:rsidR="009F06F6" w:rsidRDefault="009F06F6" w:rsidP="000B66A0">
            <w:r>
              <w:t>3.4.5.1.2   Science Data Product Request [SOC-531]</w:t>
            </w:r>
          </w:p>
        </w:tc>
        <w:tc>
          <w:tcPr>
            <w:tcW w:w="1710" w:type="dxa"/>
          </w:tcPr>
          <w:p w:rsidR="009F06F6" w:rsidRDefault="009F06F6" w:rsidP="000B66A0">
            <w:r>
              <w:t>Demonstration</w:t>
            </w:r>
          </w:p>
        </w:tc>
      </w:tr>
      <w:tr w:rsidR="009F06F6" w:rsidTr="000B66A0">
        <w:tc>
          <w:tcPr>
            <w:tcW w:w="3888" w:type="dxa"/>
          </w:tcPr>
          <w:p w:rsidR="009F06F6" w:rsidRDefault="009F06F6" w:rsidP="000B66A0">
            <w:r>
              <w:t>7.1.8.7 Group Data for Retrieval</w:t>
            </w:r>
          </w:p>
          <w:p w:rsidR="009F06F6" w:rsidRDefault="009F06F6" w:rsidP="000B66A0">
            <w:pPr>
              <w:widowControl w:val="0"/>
            </w:pPr>
            <w:r>
              <w:t>[DMS-342]</w:t>
            </w:r>
          </w:p>
        </w:tc>
        <w:tc>
          <w:tcPr>
            <w:tcW w:w="3960" w:type="dxa"/>
          </w:tcPr>
          <w:p w:rsidR="009F06F6" w:rsidRDefault="009F06F6" w:rsidP="000B66A0">
            <w:r>
              <w:t>3.4.5.1.2   Science Data Product Request [SOC-531]</w:t>
            </w:r>
          </w:p>
        </w:tc>
        <w:tc>
          <w:tcPr>
            <w:tcW w:w="1710" w:type="dxa"/>
          </w:tcPr>
          <w:p w:rsidR="009F06F6" w:rsidRDefault="009F06F6" w:rsidP="000B66A0">
            <w:r>
              <w:t>Demonstration</w:t>
            </w:r>
          </w:p>
        </w:tc>
      </w:tr>
      <w:tr w:rsidR="009F06F6" w:rsidTr="000B66A0">
        <w:tc>
          <w:tcPr>
            <w:tcW w:w="3888" w:type="dxa"/>
          </w:tcPr>
          <w:p w:rsidR="009F06F6" w:rsidRDefault="009F06F6" w:rsidP="000B66A0">
            <w:r>
              <w:t>7.1.8.8 Search Engineering Archive Catalog</w:t>
            </w:r>
          </w:p>
          <w:p w:rsidR="009F06F6" w:rsidRDefault="009F06F6" w:rsidP="000B66A0">
            <w:pPr>
              <w:widowControl w:val="0"/>
            </w:pPr>
            <w:r>
              <w:t>[DMS-216]</w:t>
            </w:r>
          </w:p>
        </w:tc>
        <w:tc>
          <w:tcPr>
            <w:tcW w:w="3960" w:type="dxa"/>
          </w:tcPr>
          <w:p w:rsidR="009F06F6" w:rsidRDefault="009F06F6" w:rsidP="000B66A0">
            <w:r>
              <w:t>3.4.4.1.3   Engineering Archive Catalog Search [SOC-715]</w:t>
            </w:r>
          </w:p>
        </w:tc>
        <w:tc>
          <w:tcPr>
            <w:tcW w:w="1710" w:type="dxa"/>
          </w:tcPr>
          <w:p w:rsidR="009F06F6" w:rsidRDefault="009F06F6" w:rsidP="000B66A0">
            <w:r>
              <w:t>Demonstration</w:t>
            </w:r>
          </w:p>
        </w:tc>
      </w:tr>
      <w:tr w:rsidR="009F06F6" w:rsidTr="000B66A0">
        <w:tc>
          <w:tcPr>
            <w:tcW w:w="3888" w:type="dxa"/>
          </w:tcPr>
          <w:p w:rsidR="009F06F6" w:rsidRDefault="009F06F6" w:rsidP="000B66A0">
            <w:r>
              <w:t>7.1.8.9 Retrieve Recorded Engineering Data</w:t>
            </w:r>
          </w:p>
          <w:p w:rsidR="009F06F6" w:rsidRDefault="009F06F6" w:rsidP="000B66A0">
            <w:pPr>
              <w:widowControl w:val="0"/>
            </w:pPr>
            <w:r>
              <w:t>[DMS-343]</w:t>
            </w:r>
          </w:p>
        </w:tc>
        <w:tc>
          <w:tcPr>
            <w:tcW w:w="3960" w:type="dxa"/>
          </w:tcPr>
          <w:p w:rsidR="009F06F6" w:rsidRDefault="009F06F6" w:rsidP="000B66A0">
            <w:r>
              <w:t>3.4.4.1.3   Engineering Archive Catalog Search [SOC-715]</w:t>
            </w:r>
          </w:p>
        </w:tc>
        <w:tc>
          <w:tcPr>
            <w:tcW w:w="1710" w:type="dxa"/>
          </w:tcPr>
          <w:p w:rsidR="009F06F6" w:rsidRDefault="009F06F6" w:rsidP="000B66A0">
            <w:r>
              <w:t>Test</w:t>
            </w:r>
          </w:p>
        </w:tc>
      </w:tr>
      <w:tr w:rsidR="009F06F6" w:rsidTr="000B66A0">
        <w:tc>
          <w:tcPr>
            <w:tcW w:w="3888" w:type="dxa"/>
          </w:tcPr>
          <w:p w:rsidR="009F06F6" w:rsidRDefault="009F06F6" w:rsidP="000B66A0">
            <w:r>
              <w:t>7.1.8.10 Query Engineering Database for Parameters</w:t>
            </w:r>
          </w:p>
          <w:p w:rsidR="009F06F6" w:rsidRDefault="009F06F6" w:rsidP="000B66A0">
            <w:pPr>
              <w:widowControl w:val="0"/>
            </w:pPr>
            <w:r>
              <w:t>[DMS-344]</w:t>
            </w:r>
          </w:p>
        </w:tc>
        <w:tc>
          <w:tcPr>
            <w:tcW w:w="3960" w:type="dxa"/>
          </w:tcPr>
          <w:p w:rsidR="009F06F6" w:rsidRDefault="009F06F6" w:rsidP="000B66A0">
            <w:r>
              <w:t>3.4.4.1.3   Engineering Archive Catalog Search [SOC-715]</w:t>
            </w:r>
          </w:p>
        </w:tc>
        <w:tc>
          <w:tcPr>
            <w:tcW w:w="1710" w:type="dxa"/>
          </w:tcPr>
          <w:p w:rsidR="009F06F6" w:rsidRDefault="009F06F6" w:rsidP="000B66A0">
            <w:r>
              <w:t>Demonstration</w:t>
            </w:r>
          </w:p>
        </w:tc>
      </w:tr>
      <w:tr w:rsidR="009F06F6" w:rsidTr="000B66A0">
        <w:tc>
          <w:tcPr>
            <w:tcW w:w="3888" w:type="dxa"/>
          </w:tcPr>
          <w:p w:rsidR="009F06F6" w:rsidRDefault="009F06F6" w:rsidP="000B66A0">
            <w:r>
              <w:t>7.1.8.11 Query Engineering Database over Time</w:t>
            </w:r>
          </w:p>
          <w:p w:rsidR="009F06F6" w:rsidRDefault="009F06F6" w:rsidP="000B66A0">
            <w:pPr>
              <w:widowControl w:val="0"/>
            </w:pPr>
            <w:r>
              <w:t>[DMS-345]</w:t>
            </w:r>
          </w:p>
        </w:tc>
        <w:tc>
          <w:tcPr>
            <w:tcW w:w="3960" w:type="dxa"/>
          </w:tcPr>
          <w:p w:rsidR="009F06F6" w:rsidRDefault="009F06F6" w:rsidP="000B66A0">
            <w:r>
              <w:t>3.4.4.1.3   Engineering Archive Catalog Search [SOC-715]</w:t>
            </w:r>
          </w:p>
        </w:tc>
        <w:tc>
          <w:tcPr>
            <w:tcW w:w="1710" w:type="dxa"/>
          </w:tcPr>
          <w:p w:rsidR="009F06F6" w:rsidRDefault="009F06F6" w:rsidP="000B66A0">
            <w:r>
              <w:t>Demonstration</w:t>
            </w:r>
          </w:p>
        </w:tc>
      </w:tr>
      <w:tr w:rsidR="009F06F6" w:rsidTr="000B66A0">
        <w:tc>
          <w:tcPr>
            <w:tcW w:w="3888" w:type="dxa"/>
          </w:tcPr>
          <w:p w:rsidR="009F06F6" w:rsidRDefault="009F06F6" w:rsidP="000B66A0">
            <w:r>
              <w:t>7.1.8.12 Export Engineering Database Search Results</w:t>
            </w:r>
          </w:p>
          <w:p w:rsidR="009F06F6" w:rsidRDefault="009F06F6" w:rsidP="000B66A0">
            <w:pPr>
              <w:widowControl w:val="0"/>
            </w:pPr>
            <w:r>
              <w:t>[DMS-346]</w:t>
            </w:r>
          </w:p>
        </w:tc>
        <w:tc>
          <w:tcPr>
            <w:tcW w:w="3960" w:type="dxa"/>
          </w:tcPr>
          <w:p w:rsidR="009F06F6" w:rsidRDefault="009F06F6" w:rsidP="000B66A0">
            <w:r>
              <w:t>3.4.4.1.3   Engineering Archive Catalog Search [SOC-715]</w:t>
            </w:r>
          </w:p>
        </w:tc>
        <w:tc>
          <w:tcPr>
            <w:tcW w:w="1710" w:type="dxa"/>
          </w:tcPr>
          <w:p w:rsidR="009F06F6" w:rsidRDefault="009F06F6" w:rsidP="000B66A0">
            <w:r>
              <w:t>Test</w:t>
            </w:r>
          </w:p>
        </w:tc>
      </w:tr>
      <w:tr w:rsidR="009F06F6" w:rsidTr="000B66A0">
        <w:tc>
          <w:tcPr>
            <w:tcW w:w="3888" w:type="dxa"/>
          </w:tcPr>
          <w:p w:rsidR="009F06F6" w:rsidRDefault="009F06F6" w:rsidP="000B66A0">
            <w:r>
              <w:t>7.1.8.13 Map Engineering Data to Science Data</w:t>
            </w:r>
          </w:p>
          <w:p w:rsidR="009F06F6" w:rsidRDefault="009F06F6" w:rsidP="000B66A0">
            <w:pPr>
              <w:widowControl w:val="0"/>
            </w:pPr>
            <w:r>
              <w:t>[DMS-347]</w:t>
            </w:r>
          </w:p>
        </w:tc>
        <w:tc>
          <w:tcPr>
            <w:tcW w:w="3960" w:type="dxa"/>
          </w:tcPr>
          <w:p w:rsidR="009F06F6" w:rsidRDefault="009F06F6" w:rsidP="000B66A0">
            <w:r>
              <w:t>3.4.4.1.3   Engineering Archive Catalog Search [SOC-715]</w:t>
            </w:r>
          </w:p>
        </w:tc>
        <w:tc>
          <w:tcPr>
            <w:tcW w:w="1710" w:type="dxa"/>
          </w:tcPr>
          <w:p w:rsidR="009F06F6" w:rsidRDefault="009F06F6" w:rsidP="000B66A0">
            <w:r>
              <w:t>Test</w:t>
            </w:r>
          </w:p>
        </w:tc>
      </w:tr>
      <w:tr w:rsidR="009F06F6" w:rsidTr="000B66A0">
        <w:tc>
          <w:tcPr>
            <w:tcW w:w="3888" w:type="dxa"/>
          </w:tcPr>
          <w:p w:rsidR="009F06F6" w:rsidRDefault="009F06F6" w:rsidP="000B66A0">
            <w:r>
              <w:t>7.1.8.14 Filter and Sort Engineering Database Search Results</w:t>
            </w:r>
          </w:p>
          <w:p w:rsidR="009F06F6" w:rsidRDefault="009F06F6" w:rsidP="000B66A0">
            <w:pPr>
              <w:widowControl w:val="0"/>
            </w:pPr>
            <w:r>
              <w:t>[DMS-348]</w:t>
            </w:r>
          </w:p>
        </w:tc>
        <w:tc>
          <w:tcPr>
            <w:tcW w:w="3960" w:type="dxa"/>
          </w:tcPr>
          <w:p w:rsidR="009F06F6" w:rsidRDefault="009F06F6" w:rsidP="000B66A0">
            <w:r>
              <w:t>3.4.5.1.2   Science Data Product Request [SOC-531]</w:t>
            </w:r>
          </w:p>
        </w:tc>
        <w:tc>
          <w:tcPr>
            <w:tcW w:w="1710" w:type="dxa"/>
          </w:tcPr>
          <w:p w:rsidR="009F06F6" w:rsidRDefault="009F06F6" w:rsidP="000B66A0">
            <w:r>
              <w:t>Demonstration</w:t>
            </w:r>
          </w:p>
        </w:tc>
      </w:tr>
      <w:tr w:rsidR="009F06F6" w:rsidTr="000B66A0">
        <w:tc>
          <w:tcPr>
            <w:tcW w:w="3888" w:type="dxa"/>
          </w:tcPr>
          <w:p w:rsidR="009F06F6" w:rsidRDefault="009F06F6" w:rsidP="000B66A0">
            <w:r>
              <w:t>7.1.8.15 Distribution Mechanisms</w:t>
            </w:r>
          </w:p>
          <w:p w:rsidR="009F06F6" w:rsidRDefault="009F06F6" w:rsidP="000B66A0">
            <w:pPr>
              <w:widowControl w:val="0"/>
            </w:pPr>
            <w:r>
              <w:t>[DMS-349]</w:t>
            </w:r>
          </w:p>
        </w:tc>
        <w:tc>
          <w:tcPr>
            <w:tcW w:w="3960" w:type="dxa"/>
          </w:tcPr>
          <w:p w:rsidR="009F06F6" w:rsidRDefault="009F06F6" w:rsidP="000B66A0">
            <w:r>
              <w:t>3.4.5.1.2   Science Data Product Request [SOC-531]</w:t>
            </w:r>
          </w:p>
        </w:tc>
        <w:tc>
          <w:tcPr>
            <w:tcW w:w="1710" w:type="dxa"/>
          </w:tcPr>
          <w:p w:rsidR="009F06F6" w:rsidRDefault="009F06F6" w:rsidP="000B66A0">
            <w:r>
              <w:t>Test</w:t>
            </w:r>
          </w:p>
        </w:tc>
      </w:tr>
      <w:tr w:rsidR="009F06F6" w:rsidTr="000B66A0">
        <w:tc>
          <w:tcPr>
            <w:tcW w:w="3888" w:type="dxa"/>
          </w:tcPr>
          <w:p w:rsidR="009F06F6" w:rsidRDefault="009F06F6" w:rsidP="000B66A0">
            <w:r>
              <w:t>7.1.8.16 Compress Data for Retrieval Transfer</w:t>
            </w:r>
          </w:p>
          <w:p w:rsidR="009F06F6" w:rsidRDefault="009F06F6" w:rsidP="000B66A0">
            <w:pPr>
              <w:widowControl w:val="0"/>
            </w:pPr>
            <w:r>
              <w:t>[DMS-350]</w:t>
            </w:r>
          </w:p>
        </w:tc>
        <w:tc>
          <w:tcPr>
            <w:tcW w:w="3960" w:type="dxa"/>
          </w:tcPr>
          <w:p w:rsidR="009F06F6" w:rsidRDefault="009F06F6" w:rsidP="000B66A0">
            <w:r>
              <w:t>3.4.5.1.2   Science Data Product Request [SOC-531]</w:t>
            </w:r>
          </w:p>
        </w:tc>
        <w:tc>
          <w:tcPr>
            <w:tcW w:w="1710" w:type="dxa"/>
          </w:tcPr>
          <w:p w:rsidR="009F06F6" w:rsidRDefault="009F06F6" w:rsidP="000B66A0">
            <w:r>
              <w:t>Test</w:t>
            </w:r>
          </w:p>
        </w:tc>
      </w:tr>
      <w:tr w:rsidR="009F06F6" w:rsidTr="000B66A0">
        <w:tc>
          <w:tcPr>
            <w:tcW w:w="3888" w:type="dxa"/>
          </w:tcPr>
          <w:p w:rsidR="009F06F6" w:rsidRDefault="009F06F6" w:rsidP="000B66A0">
            <w:r>
              <w:t>7.1.8.17 Unfulfilled Request</w:t>
            </w:r>
          </w:p>
          <w:p w:rsidR="009F06F6" w:rsidRDefault="009F06F6" w:rsidP="000B66A0">
            <w:pPr>
              <w:widowControl w:val="0"/>
            </w:pPr>
            <w:r>
              <w:t>[DMS-351]</w:t>
            </w:r>
          </w:p>
        </w:tc>
        <w:tc>
          <w:tcPr>
            <w:tcW w:w="3960" w:type="dxa"/>
          </w:tcPr>
          <w:p w:rsidR="009F06F6" w:rsidRDefault="009F06F6" w:rsidP="000B66A0">
            <w:r>
              <w:t>3.4.5.1.2   Science Data Product Request [SOC-531]</w:t>
            </w:r>
          </w:p>
        </w:tc>
        <w:tc>
          <w:tcPr>
            <w:tcW w:w="1710" w:type="dxa"/>
          </w:tcPr>
          <w:p w:rsidR="009F06F6" w:rsidRDefault="009F06F6" w:rsidP="000B66A0">
            <w:r>
              <w:t>Demonstration</w:t>
            </w:r>
          </w:p>
        </w:tc>
      </w:tr>
      <w:tr w:rsidR="009F06F6" w:rsidTr="000B66A0">
        <w:tc>
          <w:tcPr>
            <w:tcW w:w="3888" w:type="dxa"/>
          </w:tcPr>
          <w:p w:rsidR="009F06F6" w:rsidRDefault="009F06F6" w:rsidP="000B66A0">
            <w:r>
              <w:t>7.1.8.18 User Subscription Service</w:t>
            </w:r>
          </w:p>
          <w:p w:rsidR="009F06F6" w:rsidRDefault="009F06F6" w:rsidP="000B66A0">
            <w:pPr>
              <w:widowControl w:val="0"/>
            </w:pPr>
            <w:r>
              <w:t>[DMS-352]</w:t>
            </w:r>
          </w:p>
        </w:tc>
        <w:tc>
          <w:tcPr>
            <w:tcW w:w="3960" w:type="dxa"/>
          </w:tcPr>
          <w:p w:rsidR="009F06F6" w:rsidRDefault="009F06F6" w:rsidP="000B66A0">
            <w:r>
              <w:t>3.4.5.1.2   Science Data Product Request [SOC-531]</w:t>
            </w:r>
          </w:p>
        </w:tc>
        <w:tc>
          <w:tcPr>
            <w:tcW w:w="1710" w:type="dxa"/>
          </w:tcPr>
          <w:p w:rsidR="009F06F6" w:rsidRDefault="009F06F6" w:rsidP="000B66A0">
            <w:r>
              <w:t>Test</w:t>
            </w:r>
          </w:p>
        </w:tc>
      </w:tr>
      <w:tr w:rsidR="009F06F6" w:rsidTr="000B66A0">
        <w:tc>
          <w:tcPr>
            <w:tcW w:w="3888" w:type="dxa"/>
          </w:tcPr>
          <w:p w:rsidR="009F06F6" w:rsidRDefault="009F06F6" w:rsidP="000B66A0">
            <w:r>
              <w:t>7.1.8.19 Package Retrieved Files for Transfer</w:t>
            </w:r>
          </w:p>
          <w:p w:rsidR="009F06F6" w:rsidRDefault="009F06F6" w:rsidP="000B66A0">
            <w:pPr>
              <w:widowControl w:val="0"/>
            </w:pPr>
            <w:r>
              <w:t>[DMS-449]</w:t>
            </w:r>
          </w:p>
        </w:tc>
        <w:tc>
          <w:tcPr>
            <w:tcW w:w="3960" w:type="dxa"/>
          </w:tcPr>
          <w:p w:rsidR="009F06F6" w:rsidRDefault="009F06F6" w:rsidP="000B66A0">
            <w:r>
              <w:t>3.4.5.1.2   Science Data Product Request [SOC-531]</w:t>
            </w:r>
          </w:p>
        </w:tc>
        <w:tc>
          <w:tcPr>
            <w:tcW w:w="1710" w:type="dxa"/>
          </w:tcPr>
          <w:p w:rsidR="009F06F6" w:rsidRDefault="009F06F6" w:rsidP="000B66A0">
            <w:r>
              <w:t>Test</w:t>
            </w:r>
          </w:p>
        </w:tc>
      </w:tr>
      <w:tr w:rsidR="009F06F6" w:rsidTr="000B66A0">
        <w:tc>
          <w:tcPr>
            <w:tcW w:w="3888" w:type="dxa"/>
          </w:tcPr>
          <w:p w:rsidR="009F06F6" w:rsidRDefault="009F06F6" w:rsidP="000B66A0">
            <w:r>
              <w:lastRenderedPageBreak/>
              <w:t>7.1.8.20 Authenticate Registered User</w:t>
            </w:r>
          </w:p>
          <w:p w:rsidR="009F06F6" w:rsidRDefault="009F06F6" w:rsidP="000B66A0">
            <w:pPr>
              <w:widowControl w:val="0"/>
            </w:pPr>
            <w:r>
              <w:t>[DMS-353]</w:t>
            </w:r>
          </w:p>
        </w:tc>
        <w:tc>
          <w:tcPr>
            <w:tcW w:w="3960" w:type="dxa"/>
          </w:tcPr>
          <w:p w:rsidR="009F06F6" w:rsidRDefault="009F06F6" w:rsidP="000B66A0">
            <w:r>
              <w:t>3.4.5.1.2   Science Data Product Request [SOC-531]</w:t>
            </w:r>
          </w:p>
        </w:tc>
        <w:tc>
          <w:tcPr>
            <w:tcW w:w="1710" w:type="dxa"/>
          </w:tcPr>
          <w:p w:rsidR="009F06F6" w:rsidRDefault="009F06F6" w:rsidP="000B66A0">
            <w:r>
              <w:t>Test</w:t>
            </w:r>
          </w:p>
        </w:tc>
      </w:tr>
      <w:tr w:rsidR="009F06F6" w:rsidTr="000B66A0">
        <w:tc>
          <w:tcPr>
            <w:tcW w:w="3888" w:type="dxa"/>
          </w:tcPr>
          <w:p w:rsidR="009F06F6" w:rsidRDefault="009F06F6" w:rsidP="000B66A0">
            <w:r>
              <w:t>7.1.8.21 Support Guest User Account</w:t>
            </w:r>
          </w:p>
          <w:p w:rsidR="009F06F6" w:rsidRDefault="009F06F6" w:rsidP="000B66A0">
            <w:pPr>
              <w:widowControl w:val="0"/>
            </w:pPr>
            <w:r>
              <w:t>[DMS-354]</w:t>
            </w:r>
          </w:p>
        </w:tc>
        <w:tc>
          <w:tcPr>
            <w:tcW w:w="3960" w:type="dxa"/>
          </w:tcPr>
          <w:p w:rsidR="009F06F6" w:rsidRDefault="009F06F6" w:rsidP="000B66A0">
            <w:r>
              <w:t>3.4.5.1.2   Science Data Product Request [SOC-531]</w:t>
            </w:r>
          </w:p>
        </w:tc>
        <w:tc>
          <w:tcPr>
            <w:tcW w:w="1710" w:type="dxa"/>
          </w:tcPr>
          <w:p w:rsidR="009F06F6" w:rsidRDefault="009F06F6" w:rsidP="000B66A0">
            <w:r>
              <w:t>Test</w:t>
            </w:r>
          </w:p>
        </w:tc>
      </w:tr>
      <w:tr w:rsidR="009F06F6" w:rsidTr="000B66A0">
        <w:tc>
          <w:tcPr>
            <w:tcW w:w="3888" w:type="dxa"/>
          </w:tcPr>
          <w:p w:rsidR="009F06F6" w:rsidRDefault="009F06F6" w:rsidP="000B66A0">
            <w:r>
              <w:t>7.1.8.22 No Proprietary Data for Guest Users</w:t>
            </w:r>
          </w:p>
          <w:p w:rsidR="009F06F6" w:rsidRDefault="009F06F6" w:rsidP="000B66A0">
            <w:pPr>
              <w:widowControl w:val="0"/>
            </w:pPr>
            <w:r>
              <w:t>[DMS-356]</w:t>
            </w:r>
          </w:p>
        </w:tc>
        <w:tc>
          <w:tcPr>
            <w:tcW w:w="3960" w:type="dxa"/>
          </w:tcPr>
          <w:p w:rsidR="009F06F6" w:rsidRDefault="009F06F6" w:rsidP="000B66A0">
            <w:r>
              <w:t>3.4.5.1.2   Science Data Product Request [SOC-531]</w:t>
            </w:r>
          </w:p>
        </w:tc>
        <w:tc>
          <w:tcPr>
            <w:tcW w:w="1710" w:type="dxa"/>
          </w:tcPr>
          <w:p w:rsidR="009F06F6" w:rsidRDefault="009F06F6" w:rsidP="000B66A0">
            <w:r>
              <w:t>Test</w:t>
            </w:r>
          </w:p>
        </w:tc>
      </w:tr>
      <w:tr w:rsidR="009F06F6" w:rsidTr="000B66A0">
        <w:tc>
          <w:tcPr>
            <w:tcW w:w="3888" w:type="dxa"/>
          </w:tcPr>
          <w:p w:rsidR="009F06F6" w:rsidRDefault="009F06F6" w:rsidP="000B66A0">
            <w:r>
              <w:t>7.1.8.23 Provide Access to Level-4 Data Products</w:t>
            </w:r>
          </w:p>
          <w:p w:rsidR="009F06F6" w:rsidRDefault="009F06F6" w:rsidP="000B66A0">
            <w:pPr>
              <w:widowControl w:val="0"/>
            </w:pPr>
            <w:r>
              <w:t>[DMS-357]</w:t>
            </w:r>
          </w:p>
        </w:tc>
        <w:tc>
          <w:tcPr>
            <w:tcW w:w="3960" w:type="dxa"/>
          </w:tcPr>
          <w:p w:rsidR="009F06F6" w:rsidRDefault="009F06F6" w:rsidP="000B66A0">
            <w:r>
              <w:t>3.4.1.2.1.5   Science Data Product Access [SOC-546]</w:t>
            </w:r>
          </w:p>
        </w:tc>
        <w:tc>
          <w:tcPr>
            <w:tcW w:w="1710" w:type="dxa"/>
          </w:tcPr>
          <w:p w:rsidR="009F06F6" w:rsidRDefault="009F06F6" w:rsidP="000B66A0">
            <w:r>
              <w:t>Test</w:t>
            </w:r>
          </w:p>
        </w:tc>
      </w:tr>
      <w:tr w:rsidR="009F06F6" w:rsidTr="000B66A0">
        <w:tc>
          <w:tcPr>
            <w:tcW w:w="3888" w:type="dxa"/>
          </w:tcPr>
          <w:p w:rsidR="009F06F6" w:rsidRDefault="009F06F6" w:rsidP="000B66A0">
            <w:r>
              <w:t>7.1.8.24 Host Level-4 Data Products</w:t>
            </w:r>
          </w:p>
          <w:p w:rsidR="009F06F6" w:rsidRDefault="009F06F6" w:rsidP="000B66A0">
            <w:pPr>
              <w:widowControl w:val="0"/>
            </w:pPr>
            <w:r>
              <w:t>[DMS-358]</w:t>
            </w:r>
          </w:p>
        </w:tc>
        <w:tc>
          <w:tcPr>
            <w:tcW w:w="3960" w:type="dxa"/>
          </w:tcPr>
          <w:p w:rsidR="009F06F6" w:rsidRDefault="009F06F6" w:rsidP="000B66A0">
            <w:r>
              <w:t>3.4.1.2.1.5   Science Data Product Access [SOC-546]</w:t>
            </w:r>
          </w:p>
        </w:tc>
        <w:tc>
          <w:tcPr>
            <w:tcW w:w="1710" w:type="dxa"/>
          </w:tcPr>
          <w:p w:rsidR="009F06F6" w:rsidRDefault="009F06F6" w:rsidP="000B66A0">
            <w:r>
              <w:t>Test</w:t>
            </w:r>
          </w:p>
        </w:tc>
      </w:tr>
      <w:tr w:rsidR="009F06F6" w:rsidTr="000B66A0">
        <w:tc>
          <w:tcPr>
            <w:tcW w:w="3888" w:type="dxa"/>
          </w:tcPr>
          <w:p w:rsidR="009F06F6" w:rsidRDefault="009F06F6" w:rsidP="000B66A0">
            <w:r>
              <w:t>7.1.8.25 Follow MAST Guidelines</w:t>
            </w:r>
          </w:p>
          <w:p w:rsidR="009F06F6" w:rsidRDefault="009F06F6" w:rsidP="000B66A0">
            <w:pPr>
              <w:widowControl w:val="0"/>
            </w:pPr>
            <w:r>
              <w:t>[DMS-359]</w:t>
            </w:r>
          </w:p>
        </w:tc>
        <w:tc>
          <w:tcPr>
            <w:tcW w:w="3960" w:type="dxa"/>
          </w:tcPr>
          <w:p w:rsidR="009F06F6" w:rsidRDefault="009F06F6" w:rsidP="000B66A0">
            <w:r>
              <w:t>3.4.1.2.1.5   Science Data Product Access [SOC-546]</w:t>
            </w:r>
          </w:p>
        </w:tc>
        <w:tc>
          <w:tcPr>
            <w:tcW w:w="1710" w:type="dxa"/>
          </w:tcPr>
          <w:p w:rsidR="009F06F6" w:rsidRDefault="009F06F6" w:rsidP="000B66A0">
            <w:r>
              <w:t>Analysis</w:t>
            </w:r>
          </w:p>
        </w:tc>
      </w:tr>
      <w:tr w:rsidR="009F06F6" w:rsidTr="000B66A0">
        <w:tc>
          <w:tcPr>
            <w:tcW w:w="3888" w:type="dxa"/>
          </w:tcPr>
          <w:p w:rsidR="009F06F6" w:rsidRDefault="009F06F6" w:rsidP="000B66A0">
            <w:r>
              <w:t>7.1.9.1 Electronic Availability to PIs</w:t>
            </w:r>
          </w:p>
          <w:p w:rsidR="009F06F6" w:rsidRDefault="009F06F6" w:rsidP="000B66A0">
            <w:pPr>
              <w:widowControl w:val="0"/>
            </w:pPr>
            <w:r>
              <w:t>[DMS-223]</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9.2 Distribute Science Data Products</w:t>
            </w:r>
          </w:p>
          <w:p w:rsidR="009F06F6" w:rsidRDefault="009F06F6" w:rsidP="000B66A0">
            <w:pPr>
              <w:widowControl w:val="0"/>
            </w:pPr>
            <w:r>
              <w:t>[DMS-224]</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9.3 Distribute Uncalibrated and/or Calibrated Data</w:t>
            </w:r>
          </w:p>
          <w:p w:rsidR="009F06F6" w:rsidRDefault="009F06F6" w:rsidP="000B66A0">
            <w:pPr>
              <w:widowControl w:val="0"/>
            </w:pPr>
            <w:r>
              <w:t>[DMS-207]</w:t>
            </w:r>
          </w:p>
        </w:tc>
        <w:tc>
          <w:tcPr>
            <w:tcW w:w="3960" w:type="dxa"/>
          </w:tcPr>
          <w:p w:rsidR="009F06F6" w:rsidRDefault="009F06F6" w:rsidP="000B66A0">
            <w:r>
              <w:t>3.4.5.1.1   Retrieval of Uncalibrated Data [SOC-1546]</w:t>
            </w:r>
          </w:p>
        </w:tc>
        <w:tc>
          <w:tcPr>
            <w:tcW w:w="1710" w:type="dxa"/>
          </w:tcPr>
          <w:p w:rsidR="009F06F6" w:rsidRDefault="009F06F6" w:rsidP="000B66A0">
            <w:r>
              <w:t>Test</w:t>
            </w:r>
          </w:p>
        </w:tc>
      </w:tr>
      <w:tr w:rsidR="009F06F6" w:rsidTr="000B66A0">
        <w:tc>
          <w:tcPr>
            <w:tcW w:w="3888" w:type="dxa"/>
          </w:tcPr>
          <w:p w:rsidR="009F06F6" w:rsidRDefault="009F06F6" w:rsidP="000B66A0">
            <w:r>
              <w:t>7.1.9.4 Distribute Calibration Reference Data</w:t>
            </w:r>
          </w:p>
          <w:p w:rsidR="009F06F6" w:rsidRDefault="009F06F6" w:rsidP="000B66A0">
            <w:pPr>
              <w:widowControl w:val="0"/>
            </w:pPr>
            <w:r>
              <w:t>[DMS-226]</w:t>
            </w:r>
          </w:p>
        </w:tc>
        <w:tc>
          <w:tcPr>
            <w:tcW w:w="3960" w:type="dxa"/>
          </w:tcPr>
          <w:p w:rsidR="009F06F6" w:rsidRDefault="009F06F6" w:rsidP="000B66A0">
            <w:r>
              <w:t>3.4.5.1.5   Retrieve Calibration Reference Data [SOC-525]</w:t>
            </w:r>
          </w:p>
        </w:tc>
        <w:tc>
          <w:tcPr>
            <w:tcW w:w="1710" w:type="dxa"/>
          </w:tcPr>
          <w:p w:rsidR="009F06F6" w:rsidRDefault="009F06F6" w:rsidP="000B66A0">
            <w:r>
              <w:t>Test</w:t>
            </w:r>
          </w:p>
        </w:tc>
      </w:tr>
      <w:tr w:rsidR="009F06F6" w:rsidTr="000B66A0">
        <w:tc>
          <w:tcPr>
            <w:tcW w:w="3888" w:type="dxa"/>
          </w:tcPr>
          <w:p w:rsidR="009F06F6" w:rsidRDefault="009F06F6" w:rsidP="000B66A0">
            <w:r>
              <w:t>7.1.9.5 Distribute Recorded Engineering Data</w:t>
            </w:r>
          </w:p>
          <w:p w:rsidR="009F06F6" w:rsidRDefault="009F06F6" w:rsidP="000B66A0">
            <w:pPr>
              <w:widowControl w:val="0"/>
            </w:pPr>
            <w:r>
              <w:t>[DMS-217]</w:t>
            </w:r>
          </w:p>
        </w:tc>
        <w:tc>
          <w:tcPr>
            <w:tcW w:w="3960" w:type="dxa"/>
          </w:tcPr>
          <w:p w:rsidR="009F06F6" w:rsidRDefault="009F06F6" w:rsidP="000B66A0">
            <w:r>
              <w:t>3.4.4.1.4   Retrieval of Raw Engineering Data [SOC-1902]</w:t>
            </w:r>
          </w:p>
        </w:tc>
        <w:tc>
          <w:tcPr>
            <w:tcW w:w="1710" w:type="dxa"/>
          </w:tcPr>
          <w:p w:rsidR="009F06F6" w:rsidRDefault="009F06F6" w:rsidP="000B66A0">
            <w:r>
              <w:t>Test</w:t>
            </w:r>
          </w:p>
        </w:tc>
      </w:tr>
      <w:tr w:rsidR="009F06F6" w:rsidTr="000B66A0">
        <w:tc>
          <w:tcPr>
            <w:tcW w:w="3888" w:type="dxa"/>
          </w:tcPr>
          <w:p w:rsidR="009F06F6" w:rsidRDefault="009F06F6" w:rsidP="000B66A0">
            <w:r>
              <w:t>7.1.9.6 Distribute Recorded Engineering Data for Life of Mission</w:t>
            </w:r>
          </w:p>
          <w:p w:rsidR="009F06F6" w:rsidRDefault="009F06F6" w:rsidP="000B66A0">
            <w:pPr>
              <w:widowControl w:val="0"/>
            </w:pPr>
            <w:r>
              <w:t>[DMS-219]</w:t>
            </w:r>
          </w:p>
        </w:tc>
        <w:tc>
          <w:tcPr>
            <w:tcW w:w="3960" w:type="dxa"/>
          </w:tcPr>
          <w:p w:rsidR="009F06F6" w:rsidRDefault="009F06F6" w:rsidP="000B66A0">
            <w:r>
              <w:t>3.4.4.3.6   Engineering Archive Lifetime [SOC-3349]</w:t>
            </w:r>
          </w:p>
        </w:tc>
        <w:tc>
          <w:tcPr>
            <w:tcW w:w="1710" w:type="dxa"/>
          </w:tcPr>
          <w:p w:rsidR="009F06F6" w:rsidRDefault="009F06F6" w:rsidP="000B66A0">
            <w:r>
              <w:t>Analysis</w:t>
            </w:r>
          </w:p>
        </w:tc>
      </w:tr>
      <w:tr w:rsidR="009F06F6" w:rsidTr="000B66A0">
        <w:tc>
          <w:tcPr>
            <w:tcW w:w="3888" w:type="dxa"/>
          </w:tcPr>
          <w:p w:rsidR="009F06F6" w:rsidRDefault="009F06F6" w:rsidP="000B66A0">
            <w:r>
              <w:t>7.1.9.7 Recorded Engineering Data Distribution Performance</w:t>
            </w:r>
          </w:p>
          <w:p w:rsidR="009F06F6" w:rsidRDefault="009F06F6" w:rsidP="000B66A0">
            <w:pPr>
              <w:widowControl w:val="0"/>
            </w:pPr>
            <w:r>
              <w:t>[DMS-220]</w:t>
            </w:r>
          </w:p>
        </w:tc>
        <w:tc>
          <w:tcPr>
            <w:tcW w:w="3960" w:type="dxa"/>
          </w:tcPr>
          <w:p w:rsidR="009F06F6" w:rsidRDefault="009F06F6" w:rsidP="000B66A0">
            <w:r>
              <w:t>3.4.4.3.7   Archived Engineering Data Retrieval Time [SOC-2460]</w:t>
            </w:r>
          </w:p>
        </w:tc>
        <w:tc>
          <w:tcPr>
            <w:tcW w:w="1710" w:type="dxa"/>
          </w:tcPr>
          <w:p w:rsidR="009F06F6" w:rsidRDefault="009F06F6" w:rsidP="000B66A0">
            <w:r>
              <w:t>Analysis</w:t>
            </w:r>
          </w:p>
        </w:tc>
      </w:tr>
      <w:tr w:rsidR="009F06F6" w:rsidTr="000B66A0">
        <w:tc>
          <w:tcPr>
            <w:tcW w:w="3888" w:type="dxa"/>
          </w:tcPr>
          <w:p w:rsidR="009F06F6" w:rsidRDefault="009F06F6" w:rsidP="000B66A0">
            <w:r>
              <w:t>7.1.9.8 Electronic Distribution</w:t>
            </w:r>
          </w:p>
          <w:p w:rsidR="009F06F6" w:rsidRDefault="009F06F6" w:rsidP="000B66A0">
            <w:pPr>
              <w:widowControl w:val="0"/>
            </w:pPr>
            <w:r>
              <w:t>[DMS-228]</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9.9 Removable Media Distribution</w:t>
            </w:r>
          </w:p>
          <w:p w:rsidR="009F06F6" w:rsidRDefault="009F06F6" w:rsidP="000B66A0">
            <w:pPr>
              <w:widowControl w:val="0"/>
            </w:pPr>
            <w:r>
              <w:t>[DMS-447]</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9.10 Distribution Mechanism Operator Override</w:t>
            </w:r>
          </w:p>
          <w:p w:rsidR="009F06F6" w:rsidRDefault="009F06F6" w:rsidP="000B66A0">
            <w:pPr>
              <w:widowControl w:val="0"/>
            </w:pPr>
            <w:r>
              <w:t>[DMS-448]</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lastRenderedPageBreak/>
              <w:t>7.1.9.11 Unique Identifier for Archive Request</w:t>
            </w:r>
          </w:p>
          <w:p w:rsidR="009F06F6" w:rsidRDefault="009F06F6" w:rsidP="000B66A0">
            <w:pPr>
              <w:widowControl w:val="0"/>
            </w:pPr>
            <w:r>
              <w:t>[DMS-361]</w:t>
            </w:r>
          </w:p>
        </w:tc>
        <w:tc>
          <w:tcPr>
            <w:tcW w:w="3960" w:type="dxa"/>
          </w:tcPr>
          <w:p w:rsidR="009F06F6" w:rsidRDefault="009F06F6" w:rsidP="000B66A0">
            <w:r>
              <w:t>3.4.5.1.4   Retrieval of Science Data Products [SOC-1587]</w:t>
            </w:r>
          </w:p>
        </w:tc>
        <w:tc>
          <w:tcPr>
            <w:tcW w:w="1710" w:type="dxa"/>
          </w:tcPr>
          <w:p w:rsidR="009F06F6" w:rsidRDefault="009F06F6" w:rsidP="000B66A0">
            <w:r>
              <w:t>Inspection</w:t>
            </w:r>
          </w:p>
        </w:tc>
      </w:tr>
      <w:tr w:rsidR="009F06F6" w:rsidTr="000B66A0">
        <w:tc>
          <w:tcPr>
            <w:tcW w:w="3888" w:type="dxa"/>
          </w:tcPr>
          <w:p w:rsidR="009F06F6" w:rsidRDefault="009F06F6" w:rsidP="000B66A0">
            <w:r>
              <w:t>7.1.9.12 Distribution Request History</w:t>
            </w:r>
          </w:p>
          <w:p w:rsidR="009F06F6" w:rsidRDefault="009F06F6" w:rsidP="000B66A0">
            <w:pPr>
              <w:widowControl w:val="0"/>
            </w:pPr>
            <w:r>
              <w:t>[DMS-362]</w:t>
            </w:r>
          </w:p>
        </w:tc>
        <w:tc>
          <w:tcPr>
            <w:tcW w:w="3960" w:type="dxa"/>
          </w:tcPr>
          <w:p w:rsidR="009F06F6" w:rsidRDefault="009F06F6" w:rsidP="000B66A0">
            <w:r>
              <w:t>3.4.5.1.4   Retrieval of Science Data Products [SOC-1587]</w:t>
            </w:r>
          </w:p>
        </w:tc>
        <w:tc>
          <w:tcPr>
            <w:tcW w:w="1710" w:type="dxa"/>
          </w:tcPr>
          <w:p w:rsidR="009F06F6" w:rsidRDefault="009F06F6" w:rsidP="000B66A0">
            <w:r>
              <w:t>Inspection</w:t>
            </w:r>
          </w:p>
        </w:tc>
      </w:tr>
      <w:tr w:rsidR="009F06F6" w:rsidTr="000B66A0">
        <w:tc>
          <w:tcPr>
            <w:tcW w:w="3888" w:type="dxa"/>
          </w:tcPr>
          <w:p w:rsidR="009F06F6" w:rsidRDefault="009F06F6" w:rsidP="000B66A0">
            <w:r>
              <w:t>7.1.9.13 Regulate Single User Resources</w:t>
            </w:r>
          </w:p>
          <w:p w:rsidR="009F06F6" w:rsidRDefault="009F06F6" w:rsidP="000B66A0">
            <w:pPr>
              <w:widowControl w:val="0"/>
            </w:pPr>
            <w:r>
              <w:t>[DMS-363]</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9.14 Distribution Priority</w:t>
            </w:r>
          </w:p>
          <w:p w:rsidR="009F06F6" w:rsidRDefault="009F06F6" w:rsidP="000B66A0">
            <w:pPr>
              <w:widowControl w:val="0"/>
            </w:pPr>
            <w:r>
              <w:t>[DMS-452]</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9.15 Pause Archive Request</w:t>
            </w:r>
          </w:p>
          <w:p w:rsidR="009F06F6" w:rsidRDefault="009F06F6" w:rsidP="000B66A0">
            <w:pPr>
              <w:widowControl w:val="0"/>
            </w:pPr>
            <w:r>
              <w:t>[DMS-364]</w:t>
            </w:r>
          </w:p>
        </w:tc>
        <w:tc>
          <w:tcPr>
            <w:tcW w:w="3960" w:type="dxa"/>
          </w:tcPr>
          <w:p w:rsidR="009F06F6" w:rsidRDefault="009F06F6" w:rsidP="000B66A0">
            <w:r>
              <w:t>3.4.5.1.4   Retrieval of Science Data Products [SOC-1587]</w:t>
            </w:r>
          </w:p>
        </w:tc>
        <w:tc>
          <w:tcPr>
            <w:tcW w:w="1710" w:type="dxa"/>
          </w:tcPr>
          <w:p w:rsidR="009F06F6" w:rsidRDefault="009F06F6" w:rsidP="000B66A0">
            <w:r>
              <w:t>Demonstration</w:t>
            </w:r>
          </w:p>
        </w:tc>
      </w:tr>
      <w:tr w:rsidR="009F06F6" w:rsidTr="000B66A0">
        <w:tc>
          <w:tcPr>
            <w:tcW w:w="3888" w:type="dxa"/>
          </w:tcPr>
          <w:p w:rsidR="009F06F6" w:rsidRDefault="009F06F6" w:rsidP="000B66A0">
            <w:r>
              <w:t>7.1.9.16 Resume Archive Request</w:t>
            </w:r>
          </w:p>
          <w:p w:rsidR="009F06F6" w:rsidRDefault="009F06F6" w:rsidP="000B66A0">
            <w:pPr>
              <w:widowControl w:val="0"/>
            </w:pPr>
            <w:r>
              <w:t>[DMS-365]</w:t>
            </w:r>
          </w:p>
        </w:tc>
        <w:tc>
          <w:tcPr>
            <w:tcW w:w="3960" w:type="dxa"/>
          </w:tcPr>
          <w:p w:rsidR="009F06F6" w:rsidRDefault="009F06F6" w:rsidP="000B66A0">
            <w:r>
              <w:t>3.4.5.1.4   Retrieval of Science Data Products [SOC-1587]</w:t>
            </w:r>
          </w:p>
        </w:tc>
        <w:tc>
          <w:tcPr>
            <w:tcW w:w="1710" w:type="dxa"/>
          </w:tcPr>
          <w:p w:rsidR="009F06F6" w:rsidRDefault="009F06F6" w:rsidP="000B66A0">
            <w:r>
              <w:t>Demonstration</w:t>
            </w:r>
          </w:p>
        </w:tc>
      </w:tr>
      <w:tr w:rsidR="009F06F6" w:rsidTr="000B66A0">
        <w:tc>
          <w:tcPr>
            <w:tcW w:w="3888" w:type="dxa"/>
          </w:tcPr>
          <w:p w:rsidR="009F06F6" w:rsidRDefault="009F06F6" w:rsidP="000B66A0">
            <w:r>
              <w:t>7.1.9.17 Terminate Archive Request</w:t>
            </w:r>
          </w:p>
          <w:p w:rsidR="009F06F6" w:rsidRDefault="009F06F6" w:rsidP="000B66A0">
            <w:pPr>
              <w:widowControl w:val="0"/>
            </w:pPr>
            <w:r>
              <w:t>[DMS-366]</w:t>
            </w:r>
          </w:p>
        </w:tc>
        <w:tc>
          <w:tcPr>
            <w:tcW w:w="3960" w:type="dxa"/>
          </w:tcPr>
          <w:p w:rsidR="009F06F6" w:rsidRDefault="009F06F6" w:rsidP="000B66A0">
            <w:r>
              <w:t>3.4.5.1.4   Retrieval of Science Data Products [SOC-1587]</w:t>
            </w:r>
          </w:p>
        </w:tc>
        <w:tc>
          <w:tcPr>
            <w:tcW w:w="1710" w:type="dxa"/>
          </w:tcPr>
          <w:p w:rsidR="009F06F6" w:rsidRDefault="009F06F6" w:rsidP="000B66A0">
            <w:r>
              <w:t>Demonstration</w:t>
            </w:r>
          </w:p>
        </w:tc>
      </w:tr>
      <w:tr w:rsidR="009F06F6" w:rsidTr="000B66A0">
        <w:tc>
          <w:tcPr>
            <w:tcW w:w="3888" w:type="dxa"/>
          </w:tcPr>
          <w:p w:rsidR="009F06F6" w:rsidRDefault="009F06F6" w:rsidP="000B66A0">
            <w:r>
              <w:t>7.1.9.18 Restart Archive Request</w:t>
            </w:r>
          </w:p>
          <w:p w:rsidR="009F06F6" w:rsidRDefault="009F06F6" w:rsidP="000B66A0">
            <w:pPr>
              <w:widowControl w:val="0"/>
            </w:pPr>
            <w:r>
              <w:t>[DMS-367]</w:t>
            </w:r>
          </w:p>
        </w:tc>
        <w:tc>
          <w:tcPr>
            <w:tcW w:w="3960" w:type="dxa"/>
          </w:tcPr>
          <w:p w:rsidR="009F06F6" w:rsidRDefault="009F06F6" w:rsidP="000B66A0">
            <w:r>
              <w:t>3.4.5.1.4   Retrieval of Science Data Products [SOC-1587]</w:t>
            </w:r>
          </w:p>
        </w:tc>
        <w:tc>
          <w:tcPr>
            <w:tcW w:w="1710" w:type="dxa"/>
          </w:tcPr>
          <w:p w:rsidR="009F06F6" w:rsidRDefault="009F06F6" w:rsidP="000B66A0">
            <w:r>
              <w:t>Demonstration</w:t>
            </w:r>
          </w:p>
        </w:tc>
      </w:tr>
      <w:tr w:rsidR="009F06F6" w:rsidTr="000B66A0">
        <w:tc>
          <w:tcPr>
            <w:tcW w:w="3888" w:type="dxa"/>
          </w:tcPr>
          <w:p w:rsidR="009F06F6" w:rsidRDefault="009F06F6" w:rsidP="000B66A0">
            <w:r>
              <w:t>7.1.9.19 Flush Terminated Request</w:t>
            </w:r>
          </w:p>
          <w:p w:rsidR="009F06F6" w:rsidRDefault="009F06F6" w:rsidP="000B66A0">
            <w:pPr>
              <w:widowControl w:val="0"/>
            </w:pPr>
            <w:r>
              <w:t>[DMS-368]</w:t>
            </w:r>
          </w:p>
        </w:tc>
        <w:tc>
          <w:tcPr>
            <w:tcW w:w="3960" w:type="dxa"/>
          </w:tcPr>
          <w:p w:rsidR="009F06F6" w:rsidRDefault="009F06F6" w:rsidP="000B66A0">
            <w:r>
              <w:t>3.4.5.1.4   Retrieval of Science Data Products [SOC-1587]</w:t>
            </w:r>
          </w:p>
        </w:tc>
        <w:tc>
          <w:tcPr>
            <w:tcW w:w="1710" w:type="dxa"/>
          </w:tcPr>
          <w:p w:rsidR="009F06F6" w:rsidRDefault="009F06F6" w:rsidP="000B66A0">
            <w:r>
              <w:t>Demonstration</w:t>
            </w:r>
          </w:p>
        </w:tc>
      </w:tr>
      <w:tr w:rsidR="009F06F6" w:rsidTr="000B66A0">
        <w:tc>
          <w:tcPr>
            <w:tcW w:w="3888" w:type="dxa"/>
          </w:tcPr>
          <w:p w:rsidR="009F06F6" w:rsidRDefault="009F06F6" w:rsidP="000B66A0">
            <w:r>
              <w:t>7.1.9.20 Partial Archive Request Failure</w:t>
            </w:r>
          </w:p>
          <w:p w:rsidR="009F06F6" w:rsidRDefault="009F06F6" w:rsidP="000B66A0">
            <w:pPr>
              <w:widowControl w:val="0"/>
            </w:pPr>
            <w:r>
              <w:t>[DMS-369]</w:t>
            </w:r>
          </w:p>
        </w:tc>
        <w:tc>
          <w:tcPr>
            <w:tcW w:w="3960" w:type="dxa"/>
          </w:tcPr>
          <w:p w:rsidR="009F06F6" w:rsidRDefault="009F06F6" w:rsidP="000B66A0">
            <w:r>
              <w:t>3.4.5.1.4   Retrieval of Science Data Products [SOC-1587]</w:t>
            </w:r>
          </w:p>
        </w:tc>
        <w:tc>
          <w:tcPr>
            <w:tcW w:w="1710" w:type="dxa"/>
          </w:tcPr>
          <w:p w:rsidR="009F06F6" w:rsidRDefault="009F06F6" w:rsidP="000B66A0">
            <w:r>
              <w:t>Demonstration</w:t>
            </w:r>
          </w:p>
        </w:tc>
      </w:tr>
      <w:tr w:rsidR="009F06F6" w:rsidTr="000B66A0">
        <w:tc>
          <w:tcPr>
            <w:tcW w:w="3888" w:type="dxa"/>
          </w:tcPr>
          <w:p w:rsidR="009F06F6" w:rsidRDefault="009F06F6" w:rsidP="000B66A0">
            <w:r>
              <w:t>7.1.9.21 Archive Request Transmission Error</w:t>
            </w:r>
          </w:p>
          <w:p w:rsidR="009F06F6" w:rsidRDefault="009F06F6" w:rsidP="000B66A0">
            <w:pPr>
              <w:widowControl w:val="0"/>
            </w:pPr>
            <w:r>
              <w:t>[DMS-370]</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9.22 Requests State Saved on Halt</w:t>
            </w:r>
          </w:p>
          <w:p w:rsidR="009F06F6" w:rsidRDefault="009F06F6" w:rsidP="000B66A0">
            <w:pPr>
              <w:widowControl w:val="0"/>
            </w:pPr>
            <w:r>
              <w:t>[DMS-371]</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9.23 Report Distribution Fault Conditions</w:t>
            </w:r>
          </w:p>
          <w:p w:rsidR="009F06F6" w:rsidRDefault="009F06F6" w:rsidP="000B66A0">
            <w:pPr>
              <w:widowControl w:val="0"/>
            </w:pPr>
            <w:r>
              <w:t>[DMS-372]</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9.24 Successful Request Submission Notification</w:t>
            </w:r>
          </w:p>
          <w:p w:rsidR="009F06F6" w:rsidRDefault="009F06F6" w:rsidP="000B66A0">
            <w:pPr>
              <w:widowControl w:val="0"/>
            </w:pPr>
            <w:r>
              <w:t>[DMS-374]</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9.25 Request Status Link</w:t>
            </w:r>
          </w:p>
          <w:p w:rsidR="009F06F6" w:rsidRDefault="009F06F6" w:rsidP="000B66A0">
            <w:pPr>
              <w:widowControl w:val="0"/>
            </w:pPr>
            <w:r>
              <w:t>[DMS-373]</w:t>
            </w:r>
          </w:p>
        </w:tc>
        <w:tc>
          <w:tcPr>
            <w:tcW w:w="3960" w:type="dxa"/>
          </w:tcPr>
          <w:p w:rsidR="009F06F6" w:rsidRDefault="009F06F6" w:rsidP="000B66A0">
            <w:r>
              <w:t>3.4.5.1.4   Retrieval of Science Data Products [SOC-1587]</w:t>
            </w:r>
          </w:p>
        </w:tc>
        <w:tc>
          <w:tcPr>
            <w:tcW w:w="1710" w:type="dxa"/>
          </w:tcPr>
          <w:p w:rsidR="009F06F6" w:rsidRDefault="009F06F6" w:rsidP="000B66A0">
            <w:r>
              <w:t>Inspection</w:t>
            </w:r>
          </w:p>
        </w:tc>
      </w:tr>
      <w:tr w:rsidR="009F06F6" w:rsidTr="000B66A0">
        <w:tc>
          <w:tcPr>
            <w:tcW w:w="3888" w:type="dxa"/>
          </w:tcPr>
          <w:p w:rsidR="009F06F6" w:rsidRDefault="009F06F6" w:rsidP="000B66A0">
            <w:r>
              <w:t>7.1.9.26 Request Success Notification</w:t>
            </w:r>
          </w:p>
          <w:p w:rsidR="009F06F6" w:rsidRDefault="009F06F6" w:rsidP="000B66A0">
            <w:pPr>
              <w:widowControl w:val="0"/>
            </w:pPr>
            <w:r>
              <w:t>[DMS-375]</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9.27 Unsuccessful Request Notification</w:t>
            </w:r>
          </w:p>
          <w:p w:rsidR="009F06F6" w:rsidRDefault="009F06F6" w:rsidP="000B66A0">
            <w:pPr>
              <w:widowControl w:val="0"/>
            </w:pPr>
            <w:r>
              <w:t>[DMS-376]</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 xml:space="preserve">7.1.9.28 Distribution Request </w:t>
            </w:r>
            <w:r>
              <w:lastRenderedPageBreak/>
              <w:t>Authentication</w:t>
            </w:r>
          </w:p>
          <w:p w:rsidR="009F06F6" w:rsidRDefault="009F06F6" w:rsidP="000B66A0">
            <w:pPr>
              <w:widowControl w:val="0"/>
            </w:pPr>
            <w:r>
              <w:t>[DMS-377]</w:t>
            </w:r>
          </w:p>
        </w:tc>
        <w:tc>
          <w:tcPr>
            <w:tcW w:w="3960" w:type="dxa"/>
          </w:tcPr>
          <w:p w:rsidR="009F06F6" w:rsidRDefault="009F06F6" w:rsidP="000B66A0">
            <w:r>
              <w:lastRenderedPageBreak/>
              <w:t xml:space="preserve">3.4.5.1.4   Retrieval of Science Data </w:t>
            </w:r>
            <w:r>
              <w:lastRenderedPageBreak/>
              <w:t>Products [SOC-1587]</w:t>
            </w:r>
          </w:p>
        </w:tc>
        <w:tc>
          <w:tcPr>
            <w:tcW w:w="1710" w:type="dxa"/>
          </w:tcPr>
          <w:p w:rsidR="009F06F6" w:rsidRDefault="009F06F6" w:rsidP="000B66A0">
            <w:r>
              <w:lastRenderedPageBreak/>
              <w:t>Test</w:t>
            </w:r>
          </w:p>
        </w:tc>
      </w:tr>
      <w:tr w:rsidR="009F06F6" w:rsidTr="000B66A0">
        <w:tc>
          <w:tcPr>
            <w:tcW w:w="3888" w:type="dxa"/>
          </w:tcPr>
          <w:p w:rsidR="009F06F6" w:rsidRDefault="009F06F6" w:rsidP="000B66A0">
            <w:r>
              <w:lastRenderedPageBreak/>
              <w:t>7.1.9.29 Distribution to Unregistered Users</w:t>
            </w:r>
          </w:p>
          <w:p w:rsidR="009F06F6" w:rsidRDefault="009F06F6" w:rsidP="000B66A0">
            <w:pPr>
              <w:widowControl w:val="0"/>
            </w:pPr>
            <w:r>
              <w:t>[DMS-378]</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9.30 Validate Delivery Information</w:t>
            </w:r>
          </w:p>
          <w:p w:rsidR="009F06F6" w:rsidRDefault="009F06F6" w:rsidP="000B66A0">
            <w:pPr>
              <w:widowControl w:val="0"/>
            </w:pPr>
            <w:r>
              <w:t>[DMS-379]</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9.31 Retrieve Latest Version</w:t>
            </w:r>
          </w:p>
          <w:p w:rsidR="009F06F6" w:rsidRDefault="009F06F6" w:rsidP="000B66A0">
            <w:pPr>
              <w:widowControl w:val="0"/>
            </w:pPr>
            <w:r>
              <w:t>[DMS-380]</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9.32 Override Default Retrieval Version</w:t>
            </w:r>
          </w:p>
          <w:p w:rsidR="009F06F6" w:rsidRDefault="009F06F6" w:rsidP="000B66A0">
            <w:pPr>
              <w:widowControl w:val="0"/>
            </w:pPr>
            <w:r>
              <w:t>[DMS-381]</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9.33 Deliver File in same Form</w:t>
            </w:r>
          </w:p>
          <w:p w:rsidR="009F06F6" w:rsidRDefault="009F06F6" w:rsidP="000B66A0">
            <w:pPr>
              <w:widowControl w:val="0"/>
            </w:pPr>
            <w:r>
              <w:t>[DMS-660]</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9.34 Distribution Modes</w:t>
            </w:r>
          </w:p>
          <w:p w:rsidR="009F06F6" w:rsidRDefault="009F06F6" w:rsidP="000B66A0">
            <w:pPr>
              <w:widowControl w:val="0"/>
            </w:pPr>
            <w:r>
              <w:t>[DMS-382]</w:t>
            </w:r>
          </w:p>
        </w:tc>
        <w:tc>
          <w:tcPr>
            <w:tcW w:w="3960" w:type="dxa"/>
          </w:tcPr>
          <w:p w:rsidR="009F06F6" w:rsidRDefault="009F06F6" w:rsidP="000B66A0">
            <w:r>
              <w:t>3.4.5.1.4   Retrieval of Science Data Products [SOC-1587]</w:t>
            </w:r>
          </w:p>
        </w:tc>
        <w:tc>
          <w:tcPr>
            <w:tcW w:w="1710" w:type="dxa"/>
          </w:tcPr>
          <w:p w:rsidR="009F06F6" w:rsidRDefault="009F06F6" w:rsidP="000B66A0">
            <w:r>
              <w:t>Demonstration</w:t>
            </w:r>
          </w:p>
        </w:tc>
      </w:tr>
      <w:tr w:rsidR="009F06F6" w:rsidTr="000B66A0">
        <w:tc>
          <w:tcPr>
            <w:tcW w:w="3888" w:type="dxa"/>
          </w:tcPr>
          <w:p w:rsidR="009F06F6" w:rsidRDefault="009F06F6" w:rsidP="000B66A0">
            <w:r>
              <w:t>7.1.9.35 Distribution Manifest</w:t>
            </w:r>
          </w:p>
          <w:p w:rsidR="009F06F6" w:rsidRDefault="009F06F6" w:rsidP="000B66A0">
            <w:pPr>
              <w:widowControl w:val="0"/>
            </w:pPr>
            <w:r>
              <w:t>[DMS-383]</w:t>
            </w:r>
          </w:p>
        </w:tc>
        <w:tc>
          <w:tcPr>
            <w:tcW w:w="3960" w:type="dxa"/>
          </w:tcPr>
          <w:p w:rsidR="009F06F6" w:rsidRDefault="009F06F6" w:rsidP="000B66A0">
            <w:r>
              <w:t>3.4.5.1.4   Retrieval of Science Data Products [SOC-1587]</w:t>
            </w:r>
          </w:p>
        </w:tc>
        <w:tc>
          <w:tcPr>
            <w:tcW w:w="1710" w:type="dxa"/>
          </w:tcPr>
          <w:p w:rsidR="009F06F6" w:rsidRDefault="009F06F6" w:rsidP="000B66A0">
            <w:r>
              <w:t>Inspection</w:t>
            </w:r>
          </w:p>
        </w:tc>
      </w:tr>
      <w:tr w:rsidR="009F06F6" w:rsidTr="000B66A0">
        <w:tc>
          <w:tcPr>
            <w:tcW w:w="3888" w:type="dxa"/>
          </w:tcPr>
          <w:p w:rsidR="009F06F6" w:rsidRDefault="009F06F6" w:rsidP="000B66A0">
            <w:r>
              <w:t>7.1.9.36 User Directory Structure</w:t>
            </w:r>
          </w:p>
          <w:p w:rsidR="009F06F6" w:rsidRDefault="009F06F6" w:rsidP="000B66A0">
            <w:pPr>
              <w:widowControl w:val="0"/>
            </w:pPr>
            <w:r>
              <w:t>[DMS-384]</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9.37 File Compression for Data Transfer</w:t>
            </w:r>
          </w:p>
          <w:p w:rsidR="009F06F6" w:rsidRDefault="009F06F6" w:rsidP="000B66A0">
            <w:pPr>
              <w:widowControl w:val="0"/>
            </w:pPr>
            <w:r>
              <w:t>[DMS-385]</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9.38 Packaging of Files for Transfer</w:t>
            </w:r>
          </w:p>
          <w:p w:rsidR="009F06F6" w:rsidRDefault="009F06F6" w:rsidP="000B66A0">
            <w:pPr>
              <w:widowControl w:val="0"/>
            </w:pPr>
            <w:r>
              <w:t>[DMS-386]</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9.39 Distribution Options in Notification</w:t>
            </w:r>
          </w:p>
          <w:p w:rsidR="009F06F6" w:rsidRDefault="009F06F6" w:rsidP="000B66A0">
            <w:pPr>
              <w:widowControl w:val="0"/>
            </w:pPr>
            <w:r>
              <w:t>[DMS-387]</w:t>
            </w:r>
          </w:p>
        </w:tc>
        <w:tc>
          <w:tcPr>
            <w:tcW w:w="3960" w:type="dxa"/>
          </w:tcPr>
          <w:p w:rsidR="009F06F6" w:rsidRDefault="009F06F6" w:rsidP="000B66A0">
            <w:r>
              <w:t>3.4.5.1.4   Retrieval of Science Data Products [SOC-1587]</w:t>
            </w:r>
          </w:p>
        </w:tc>
        <w:tc>
          <w:tcPr>
            <w:tcW w:w="1710" w:type="dxa"/>
          </w:tcPr>
          <w:p w:rsidR="009F06F6" w:rsidRDefault="009F06F6" w:rsidP="000B66A0">
            <w:r>
              <w:t>Inspection</w:t>
            </w:r>
          </w:p>
        </w:tc>
      </w:tr>
      <w:tr w:rsidR="009F06F6" w:rsidTr="000B66A0">
        <w:tc>
          <w:tcPr>
            <w:tcW w:w="3888" w:type="dxa"/>
          </w:tcPr>
          <w:p w:rsidR="009F06F6" w:rsidRDefault="009F06F6" w:rsidP="000B66A0">
            <w:r>
              <w:t>7.1.9.40 Direct Access to Public Data</w:t>
            </w:r>
          </w:p>
          <w:p w:rsidR="009F06F6" w:rsidRDefault="009F06F6" w:rsidP="000B66A0">
            <w:pPr>
              <w:widowControl w:val="0"/>
            </w:pPr>
            <w:r>
              <w:t>[DMS-388]</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9.41 Secure Proprietary Data</w:t>
            </w:r>
          </w:p>
          <w:p w:rsidR="009F06F6" w:rsidRDefault="009F06F6" w:rsidP="000B66A0">
            <w:pPr>
              <w:widowControl w:val="0"/>
            </w:pPr>
            <w:r>
              <w:t>[DMS-389]</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9.42 Flat Directory Structure for SFTP Push</w:t>
            </w:r>
          </w:p>
          <w:p w:rsidR="009F06F6" w:rsidRDefault="009F06F6" w:rsidP="000B66A0">
            <w:pPr>
              <w:widowControl w:val="0"/>
            </w:pPr>
            <w:r>
              <w:t>[DMS-390]</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9.43 DVD Format</w:t>
            </w:r>
          </w:p>
          <w:p w:rsidR="009F06F6" w:rsidRDefault="009F06F6" w:rsidP="000B66A0">
            <w:pPr>
              <w:widowControl w:val="0"/>
            </w:pPr>
            <w:r>
              <w:t>[DMS-391]</w:t>
            </w:r>
          </w:p>
        </w:tc>
        <w:tc>
          <w:tcPr>
            <w:tcW w:w="3960" w:type="dxa"/>
          </w:tcPr>
          <w:p w:rsidR="009F06F6" w:rsidRDefault="009F06F6" w:rsidP="000B66A0">
            <w:r>
              <w:t>3.4.5.1.4   Retrieval of Science Data Products [SOC-1587]</w:t>
            </w:r>
          </w:p>
        </w:tc>
        <w:tc>
          <w:tcPr>
            <w:tcW w:w="1710" w:type="dxa"/>
          </w:tcPr>
          <w:p w:rsidR="009F06F6" w:rsidRDefault="009F06F6" w:rsidP="000B66A0">
            <w:r>
              <w:t>Inspection</w:t>
            </w:r>
          </w:p>
        </w:tc>
      </w:tr>
      <w:tr w:rsidR="009F06F6" w:rsidTr="000B66A0">
        <w:tc>
          <w:tcPr>
            <w:tcW w:w="3888" w:type="dxa"/>
          </w:tcPr>
          <w:p w:rsidR="009F06F6" w:rsidRDefault="009F06F6" w:rsidP="000B66A0">
            <w:r>
              <w:t>7.1.9.44 No Split Data Sets between Media</w:t>
            </w:r>
          </w:p>
          <w:p w:rsidR="009F06F6" w:rsidRDefault="009F06F6" w:rsidP="000B66A0">
            <w:pPr>
              <w:widowControl w:val="0"/>
            </w:pPr>
            <w:r>
              <w:t>[DMS-392]</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lastRenderedPageBreak/>
              <w:t>7.1.9.45 Labels for Each Piece of Media</w:t>
            </w:r>
          </w:p>
          <w:p w:rsidR="009F06F6" w:rsidRDefault="009F06F6" w:rsidP="000B66A0">
            <w:pPr>
              <w:widowControl w:val="0"/>
            </w:pPr>
            <w:r>
              <w:t>[DMS-393]</w:t>
            </w:r>
          </w:p>
        </w:tc>
        <w:tc>
          <w:tcPr>
            <w:tcW w:w="3960" w:type="dxa"/>
          </w:tcPr>
          <w:p w:rsidR="009F06F6" w:rsidRDefault="009F06F6" w:rsidP="000B66A0">
            <w:r>
              <w:t>3.4.5.1.4   Retrieval of Science Data Products [SOC-1587]</w:t>
            </w:r>
          </w:p>
        </w:tc>
        <w:tc>
          <w:tcPr>
            <w:tcW w:w="1710" w:type="dxa"/>
          </w:tcPr>
          <w:p w:rsidR="009F06F6" w:rsidRDefault="009F06F6" w:rsidP="000B66A0">
            <w:r>
              <w:t>Demonstration</w:t>
            </w:r>
          </w:p>
        </w:tc>
      </w:tr>
      <w:tr w:rsidR="009F06F6" w:rsidTr="000B66A0">
        <w:tc>
          <w:tcPr>
            <w:tcW w:w="3888" w:type="dxa"/>
          </w:tcPr>
          <w:p w:rsidR="009F06F6" w:rsidRDefault="009F06F6" w:rsidP="000B66A0">
            <w:r>
              <w:t>7.1.9.46 Media Label Specification</w:t>
            </w:r>
          </w:p>
          <w:p w:rsidR="009F06F6" w:rsidRDefault="009F06F6" w:rsidP="000B66A0">
            <w:pPr>
              <w:widowControl w:val="0"/>
            </w:pPr>
            <w:r>
              <w:t>[DMS-394]</w:t>
            </w:r>
          </w:p>
        </w:tc>
        <w:tc>
          <w:tcPr>
            <w:tcW w:w="3960" w:type="dxa"/>
          </w:tcPr>
          <w:p w:rsidR="009F06F6" w:rsidRDefault="009F06F6" w:rsidP="000B66A0">
            <w:r>
              <w:t>3.4.5.1.4   Retrieval of Science Data Products [SOC-1587]</w:t>
            </w:r>
          </w:p>
        </w:tc>
        <w:tc>
          <w:tcPr>
            <w:tcW w:w="1710" w:type="dxa"/>
          </w:tcPr>
          <w:p w:rsidR="009F06F6" w:rsidRDefault="009F06F6" w:rsidP="000B66A0">
            <w:r>
              <w:t>Inspection</w:t>
            </w:r>
          </w:p>
        </w:tc>
      </w:tr>
      <w:tr w:rsidR="009F06F6" w:rsidTr="000B66A0">
        <w:tc>
          <w:tcPr>
            <w:tcW w:w="3888" w:type="dxa"/>
          </w:tcPr>
          <w:p w:rsidR="009F06F6" w:rsidRDefault="009F06F6" w:rsidP="000B66A0">
            <w:r>
              <w:t>7.1.9.47 Number Pieces of Media</w:t>
            </w:r>
          </w:p>
          <w:p w:rsidR="009F06F6" w:rsidRDefault="009F06F6" w:rsidP="000B66A0">
            <w:pPr>
              <w:widowControl w:val="0"/>
            </w:pPr>
            <w:r>
              <w:t>[DMS-395]</w:t>
            </w:r>
          </w:p>
        </w:tc>
        <w:tc>
          <w:tcPr>
            <w:tcW w:w="3960" w:type="dxa"/>
          </w:tcPr>
          <w:p w:rsidR="009F06F6" w:rsidRDefault="009F06F6" w:rsidP="000B66A0">
            <w:r>
              <w:t>3.4.5.1.4   Retrieval of Science Data Products [SOC-1587]</w:t>
            </w:r>
          </w:p>
        </w:tc>
        <w:tc>
          <w:tcPr>
            <w:tcW w:w="1710" w:type="dxa"/>
          </w:tcPr>
          <w:p w:rsidR="009F06F6" w:rsidRDefault="009F06F6" w:rsidP="000B66A0">
            <w:r>
              <w:t>Inspection</w:t>
            </w:r>
          </w:p>
        </w:tc>
      </w:tr>
      <w:tr w:rsidR="009F06F6" w:rsidTr="000B66A0">
        <w:tc>
          <w:tcPr>
            <w:tcW w:w="3888" w:type="dxa"/>
          </w:tcPr>
          <w:p w:rsidR="009F06F6" w:rsidRDefault="009F06F6" w:rsidP="000B66A0">
            <w:r>
              <w:t>7.1.9.48 Shipping Labels</w:t>
            </w:r>
          </w:p>
          <w:p w:rsidR="009F06F6" w:rsidRDefault="009F06F6" w:rsidP="000B66A0">
            <w:pPr>
              <w:widowControl w:val="0"/>
            </w:pPr>
            <w:r>
              <w:t>[DMS-397]</w:t>
            </w:r>
          </w:p>
        </w:tc>
        <w:tc>
          <w:tcPr>
            <w:tcW w:w="3960" w:type="dxa"/>
          </w:tcPr>
          <w:p w:rsidR="009F06F6" w:rsidRDefault="009F06F6" w:rsidP="000B66A0">
            <w:r>
              <w:t>3.4.5.1.4   Retrieval of Science Data Products [SOC-1587]</w:t>
            </w:r>
          </w:p>
        </w:tc>
        <w:tc>
          <w:tcPr>
            <w:tcW w:w="1710" w:type="dxa"/>
          </w:tcPr>
          <w:p w:rsidR="009F06F6" w:rsidRDefault="009F06F6" w:rsidP="000B66A0">
            <w:r>
              <w:t>Demonstration</w:t>
            </w:r>
          </w:p>
        </w:tc>
      </w:tr>
      <w:tr w:rsidR="009F06F6" w:rsidTr="000B66A0">
        <w:tc>
          <w:tcPr>
            <w:tcW w:w="3888" w:type="dxa"/>
          </w:tcPr>
          <w:p w:rsidR="009F06F6" w:rsidRDefault="009F06F6" w:rsidP="000B66A0">
            <w:r>
              <w:t>7.1.9.49 Shipping Label Information</w:t>
            </w:r>
          </w:p>
          <w:p w:rsidR="009F06F6" w:rsidRDefault="009F06F6" w:rsidP="000B66A0">
            <w:pPr>
              <w:widowControl w:val="0"/>
            </w:pPr>
            <w:r>
              <w:t>[DMS-398]</w:t>
            </w:r>
          </w:p>
        </w:tc>
        <w:tc>
          <w:tcPr>
            <w:tcW w:w="3960" w:type="dxa"/>
          </w:tcPr>
          <w:p w:rsidR="009F06F6" w:rsidRDefault="009F06F6" w:rsidP="000B66A0">
            <w:r>
              <w:t>3.4.5.1.4   Retrieval of Science Data Products [SOC-1587]</w:t>
            </w:r>
          </w:p>
        </w:tc>
        <w:tc>
          <w:tcPr>
            <w:tcW w:w="1710" w:type="dxa"/>
          </w:tcPr>
          <w:p w:rsidR="009F06F6" w:rsidRDefault="009F06F6" w:rsidP="000B66A0">
            <w:r>
              <w:t>Inspection</w:t>
            </w:r>
          </w:p>
        </w:tc>
      </w:tr>
      <w:tr w:rsidR="009F06F6" w:rsidTr="000B66A0">
        <w:tc>
          <w:tcPr>
            <w:tcW w:w="3888" w:type="dxa"/>
          </w:tcPr>
          <w:p w:rsidR="009F06F6" w:rsidRDefault="009F06F6" w:rsidP="000B66A0">
            <w:r>
              <w:t>7.1.9.50 Distribution Performance to External Users</w:t>
            </w:r>
          </w:p>
          <w:p w:rsidR="009F06F6" w:rsidRDefault="009F06F6" w:rsidP="000B66A0">
            <w:pPr>
              <w:widowControl w:val="0"/>
            </w:pPr>
            <w:r>
              <w:t>[DMS-229]</w:t>
            </w:r>
          </w:p>
        </w:tc>
        <w:tc>
          <w:tcPr>
            <w:tcW w:w="3960" w:type="dxa"/>
          </w:tcPr>
          <w:p w:rsidR="009F06F6" w:rsidRDefault="009F06F6" w:rsidP="000B66A0">
            <w:r>
              <w:t>3.4.5.3.4   Science Data Product Volume [SOC-559]</w:t>
            </w:r>
          </w:p>
        </w:tc>
        <w:tc>
          <w:tcPr>
            <w:tcW w:w="1710" w:type="dxa"/>
          </w:tcPr>
          <w:p w:rsidR="009F06F6" w:rsidRDefault="009F06F6" w:rsidP="000B66A0">
            <w:r>
              <w:t>Analysis</w:t>
            </w:r>
          </w:p>
        </w:tc>
      </w:tr>
      <w:tr w:rsidR="009F06F6" w:rsidTr="000B66A0">
        <w:tc>
          <w:tcPr>
            <w:tcW w:w="3888" w:type="dxa"/>
          </w:tcPr>
          <w:p w:rsidR="009F06F6" w:rsidRDefault="009F06F6" w:rsidP="000B66A0">
            <w:r>
              <w:t>7.1.9.51 Distribution Performance to Internal Users</w:t>
            </w:r>
          </w:p>
          <w:p w:rsidR="009F06F6" w:rsidRDefault="009F06F6" w:rsidP="000B66A0">
            <w:pPr>
              <w:widowControl w:val="0"/>
            </w:pPr>
            <w:r>
              <w:t>[DMS-360]</w:t>
            </w:r>
          </w:p>
        </w:tc>
        <w:tc>
          <w:tcPr>
            <w:tcW w:w="3960" w:type="dxa"/>
          </w:tcPr>
          <w:p w:rsidR="009F06F6" w:rsidRDefault="009F06F6" w:rsidP="000B66A0">
            <w:r>
              <w:t>3.4.5.3.4   Science Data Product Volume [SOC-559]</w:t>
            </w:r>
          </w:p>
        </w:tc>
        <w:tc>
          <w:tcPr>
            <w:tcW w:w="1710" w:type="dxa"/>
          </w:tcPr>
          <w:p w:rsidR="009F06F6" w:rsidRDefault="009F06F6" w:rsidP="000B66A0">
            <w:r>
              <w:t>Analysis</w:t>
            </w:r>
          </w:p>
        </w:tc>
      </w:tr>
      <w:tr w:rsidR="009F06F6" w:rsidTr="000B66A0">
        <w:tc>
          <w:tcPr>
            <w:tcW w:w="3888" w:type="dxa"/>
          </w:tcPr>
          <w:p w:rsidR="009F06F6" w:rsidRDefault="009F06F6" w:rsidP="000B66A0">
            <w:r>
              <w:t>7.1.9.52 Notification Message on Request Receipt</w:t>
            </w:r>
          </w:p>
          <w:p w:rsidR="009F06F6" w:rsidRDefault="009F06F6" w:rsidP="000B66A0">
            <w:pPr>
              <w:widowControl w:val="0"/>
            </w:pPr>
            <w:r>
              <w:t>[DMS-399]</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9.53 Notification Message on Failed Request Validation</w:t>
            </w:r>
          </w:p>
          <w:p w:rsidR="009F06F6" w:rsidRDefault="009F06F6" w:rsidP="000B66A0">
            <w:pPr>
              <w:widowControl w:val="0"/>
            </w:pPr>
            <w:r>
              <w:t>[DMS-400]</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9.54 Notification on Delivery Completion</w:t>
            </w:r>
          </w:p>
          <w:p w:rsidR="009F06F6" w:rsidRDefault="009F06F6" w:rsidP="000B66A0">
            <w:pPr>
              <w:widowControl w:val="0"/>
            </w:pPr>
            <w:r>
              <w:t>[DMS-401]</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9.55 Distribution to Other Archive Facility Performance</w:t>
            </w:r>
          </w:p>
          <w:p w:rsidR="009F06F6" w:rsidRDefault="009F06F6" w:rsidP="000B66A0">
            <w:pPr>
              <w:widowControl w:val="0"/>
            </w:pPr>
            <w:r>
              <w:t>[DMS-230]</w:t>
            </w:r>
          </w:p>
        </w:tc>
        <w:tc>
          <w:tcPr>
            <w:tcW w:w="3960" w:type="dxa"/>
          </w:tcPr>
          <w:p w:rsidR="009F06F6" w:rsidRDefault="009F06F6" w:rsidP="000B66A0">
            <w:r>
              <w:t>3.4.5.3.5   International Data Center Distribution Volume [SOC-1699]</w:t>
            </w:r>
          </w:p>
        </w:tc>
        <w:tc>
          <w:tcPr>
            <w:tcW w:w="1710" w:type="dxa"/>
          </w:tcPr>
          <w:p w:rsidR="009F06F6" w:rsidRDefault="009F06F6" w:rsidP="000B66A0">
            <w:r>
              <w:t>Analysis</w:t>
            </w:r>
          </w:p>
        </w:tc>
      </w:tr>
      <w:tr w:rsidR="009F06F6" w:rsidTr="000B66A0">
        <w:tc>
          <w:tcPr>
            <w:tcW w:w="3888" w:type="dxa"/>
          </w:tcPr>
          <w:p w:rsidR="009F06F6" w:rsidRDefault="009F06F6" w:rsidP="000B66A0">
            <w:r>
              <w:t>7.1.9.56 Push Data to Public Mirror Site</w:t>
            </w:r>
          </w:p>
          <w:p w:rsidR="009F06F6" w:rsidRDefault="009F06F6" w:rsidP="000B66A0">
            <w:pPr>
              <w:widowControl w:val="0"/>
            </w:pPr>
            <w:r>
              <w:t>[DMS-287]</w:t>
            </w:r>
          </w:p>
        </w:tc>
        <w:tc>
          <w:tcPr>
            <w:tcW w:w="3960" w:type="dxa"/>
          </w:tcPr>
          <w:p w:rsidR="009F06F6" w:rsidRDefault="009F06F6" w:rsidP="000B66A0">
            <w:r>
              <w:t>3.4.5.3.5   International Data Center Distribution Volume [SOC-1699]</w:t>
            </w:r>
          </w:p>
        </w:tc>
        <w:tc>
          <w:tcPr>
            <w:tcW w:w="1710" w:type="dxa"/>
          </w:tcPr>
          <w:p w:rsidR="009F06F6" w:rsidRDefault="009F06F6" w:rsidP="000B66A0">
            <w:r>
              <w:t>Test</w:t>
            </w:r>
          </w:p>
        </w:tc>
      </w:tr>
      <w:tr w:rsidR="009F06F6" w:rsidTr="000B66A0">
        <w:tc>
          <w:tcPr>
            <w:tcW w:w="3888" w:type="dxa"/>
          </w:tcPr>
          <w:p w:rsidR="009F06F6" w:rsidRDefault="009F06F6" w:rsidP="000B66A0">
            <w:r>
              <w:t>7.1.9.57 Push Data to Protected Mirror Site</w:t>
            </w:r>
          </w:p>
          <w:p w:rsidR="009F06F6" w:rsidRDefault="009F06F6" w:rsidP="000B66A0">
            <w:pPr>
              <w:widowControl w:val="0"/>
            </w:pPr>
            <w:r>
              <w:t>[DMS-288]</w:t>
            </w:r>
          </w:p>
        </w:tc>
        <w:tc>
          <w:tcPr>
            <w:tcW w:w="3960" w:type="dxa"/>
          </w:tcPr>
          <w:p w:rsidR="009F06F6" w:rsidRDefault="009F06F6" w:rsidP="000B66A0">
            <w:r>
              <w:t>3.4.5.3.5   International Data Center Distribution Volume [SOC-1699]</w:t>
            </w:r>
          </w:p>
        </w:tc>
        <w:tc>
          <w:tcPr>
            <w:tcW w:w="1710" w:type="dxa"/>
          </w:tcPr>
          <w:p w:rsidR="009F06F6" w:rsidRDefault="009F06F6" w:rsidP="000B66A0">
            <w:r>
              <w:t>Test</w:t>
            </w:r>
          </w:p>
        </w:tc>
      </w:tr>
      <w:tr w:rsidR="009F06F6" w:rsidTr="000B66A0">
        <w:tc>
          <w:tcPr>
            <w:tcW w:w="3888" w:type="dxa"/>
          </w:tcPr>
          <w:p w:rsidR="009F06F6" w:rsidRDefault="009F06F6" w:rsidP="000B66A0">
            <w:r>
              <w:t>7.1.9.58 Data Products to Mirror Site</w:t>
            </w:r>
          </w:p>
          <w:p w:rsidR="009F06F6" w:rsidRDefault="009F06F6" w:rsidP="000B66A0">
            <w:pPr>
              <w:widowControl w:val="0"/>
            </w:pPr>
            <w:r>
              <w:t>[DMS-286]</w:t>
            </w:r>
          </w:p>
        </w:tc>
        <w:tc>
          <w:tcPr>
            <w:tcW w:w="3960" w:type="dxa"/>
          </w:tcPr>
          <w:p w:rsidR="009F06F6" w:rsidRDefault="009F06F6" w:rsidP="000B66A0">
            <w:r>
              <w:t>3.4.5.3.5   International Data Center Distribution Volume [SOC-1699]</w:t>
            </w:r>
          </w:p>
        </w:tc>
        <w:tc>
          <w:tcPr>
            <w:tcW w:w="1710" w:type="dxa"/>
          </w:tcPr>
          <w:p w:rsidR="009F06F6" w:rsidRDefault="009F06F6" w:rsidP="000B66A0">
            <w:r>
              <w:t>Test</w:t>
            </w:r>
          </w:p>
        </w:tc>
      </w:tr>
      <w:tr w:rsidR="009F06F6" w:rsidTr="000B66A0">
        <w:tc>
          <w:tcPr>
            <w:tcW w:w="3888" w:type="dxa"/>
          </w:tcPr>
          <w:p w:rsidR="009F06F6" w:rsidRDefault="009F06F6" w:rsidP="000B66A0">
            <w:r>
              <w:t>7.1.9.59 Archive Catalog to Mirror Site</w:t>
            </w:r>
          </w:p>
          <w:p w:rsidR="009F06F6" w:rsidRDefault="009F06F6" w:rsidP="000B66A0">
            <w:pPr>
              <w:widowControl w:val="0"/>
            </w:pPr>
            <w:r>
              <w:t>[DMS-499]</w:t>
            </w:r>
          </w:p>
        </w:tc>
        <w:tc>
          <w:tcPr>
            <w:tcW w:w="3960" w:type="dxa"/>
          </w:tcPr>
          <w:p w:rsidR="009F06F6" w:rsidRDefault="009F06F6" w:rsidP="000B66A0">
            <w:r>
              <w:t>3.4.5.3.5   International Data Center Distribution Volume [SOC-1699]</w:t>
            </w:r>
          </w:p>
        </w:tc>
        <w:tc>
          <w:tcPr>
            <w:tcW w:w="1710" w:type="dxa"/>
          </w:tcPr>
          <w:p w:rsidR="009F06F6" w:rsidRDefault="009F06F6" w:rsidP="000B66A0">
            <w:r>
              <w:t>Test</w:t>
            </w:r>
          </w:p>
        </w:tc>
      </w:tr>
      <w:tr w:rsidR="009F06F6" w:rsidTr="000B66A0">
        <w:tc>
          <w:tcPr>
            <w:tcW w:w="3888" w:type="dxa"/>
          </w:tcPr>
          <w:p w:rsidR="009F06F6" w:rsidRDefault="009F06F6" w:rsidP="000B66A0">
            <w:r>
              <w:t>7.1.10.1 Proprietary Data Period</w:t>
            </w:r>
          </w:p>
          <w:p w:rsidR="009F06F6" w:rsidRDefault="009F06F6" w:rsidP="000B66A0">
            <w:pPr>
              <w:widowControl w:val="0"/>
            </w:pPr>
            <w:r>
              <w:t>[DMS-231]</w:t>
            </w:r>
          </w:p>
        </w:tc>
        <w:tc>
          <w:tcPr>
            <w:tcW w:w="3960" w:type="dxa"/>
          </w:tcPr>
          <w:p w:rsidR="009F06F6" w:rsidRDefault="009F06F6" w:rsidP="000B66A0">
            <w:r>
              <w:t>3.4.1.4.2   Proprietary Data Period [SOC-566]</w:t>
            </w:r>
          </w:p>
        </w:tc>
        <w:tc>
          <w:tcPr>
            <w:tcW w:w="1710" w:type="dxa"/>
          </w:tcPr>
          <w:p w:rsidR="009F06F6" w:rsidRDefault="009F06F6" w:rsidP="000B66A0">
            <w:r>
              <w:t>Test</w:t>
            </w:r>
          </w:p>
        </w:tc>
      </w:tr>
      <w:tr w:rsidR="009F06F6" w:rsidTr="000B66A0">
        <w:tc>
          <w:tcPr>
            <w:tcW w:w="3888" w:type="dxa"/>
          </w:tcPr>
          <w:p w:rsidR="009F06F6" w:rsidRDefault="009F06F6" w:rsidP="000B66A0">
            <w:r>
              <w:lastRenderedPageBreak/>
              <w:t>7.1.10.2 Default Proprietary Period</w:t>
            </w:r>
          </w:p>
          <w:p w:rsidR="009F06F6" w:rsidRDefault="009F06F6" w:rsidP="000B66A0">
            <w:pPr>
              <w:widowControl w:val="0"/>
            </w:pPr>
            <w:r>
              <w:t>[DMS-402]</w:t>
            </w:r>
          </w:p>
        </w:tc>
        <w:tc>
          <w:tcPr>
            <w:tcW w:w="3960" w:type="dxa"/>
          </w:tcPr>
          <w:p w:rsidR="009F06F6" w:rsidRDefault="009F06F6" w:rsidP="000B66A0">
            <w:r>
              <w:t>3.4.1.4.2   Proprietary Data Period [SOC-566]</w:t>
            </w:r>
          </w:p>
        </w:tc>
        <w:tc>
          <w:tcPr>
            <w:tcW w:w="1710" w:type="dxa"/>
          </w:tcPr>
          <w:p w:rsidR="009F06F6" w:rsidRDefault="009F06F6" w:rsidP="000B66A0">
            <w:r>
              <w:t>Test</w:t>
            </w:r>
          </w:p>
        </w:tc>
      </w:tr>
      <w:tr w:rsidR="009F06F6" w:rsidTr="000B66A0">
        <w:tc>
          <w:tcPr>
            <w:tcW w:w="3888" w:type="dxa"/>
          </w:tcPr>
          <w:p w:rsidR="009F06F6" w:rsidRDefault="009F06F6" w:rsidP="000B66A0">
            <w:r>
              <w:t>7.1.10.3 Modify Proprietary Period</w:t>
            </w:r>
          </w:p>
          <w:p w:rsidR="009F06F6" w:rsidRDefault="009F06F6" w:rsidP="000B66A0">
            <w:pPr>
              <w:widowControl w:val="0"/>
            </w:pPr>
            <w:r>
              <w:t>[DMS-403]</w:t>
            </w:r>
          </w:p>
        </w:tc>
        <w:tc>
          <w:tcPr>
            <w:tcW w:w="3960" w:type="dxa"/>
          </w:tcPr>
          <w:p w:rsidR="009F06F6" w:rsidRDefault="009F06F6" w:rsidP="000B66A0">
            <w:r>
              <w:t>3.4.1.4.2   Proprietary Data Period [SOC-566]</w:t>
            </w:r>
          </w:p>
        </w:tc>
        <w:tc>
          <w:tcPr>
            <w:tcW w:w="1710" w:type="dxa"/>
          </w:tcPr>
          <w:p w:rsidR="009F06F6" w:rsidRDefault="009F06F6" w:rsidP="000B66A0">
            <w:r>
              <w:t>Test</w:t>
            </w:r>
          </w:p>
        </w:tc>
      </w:tr>
      <w:tr w:rsidR="009F06F6" w:rsidTr="000B66A0">
        <w:tc>
          <w:tcPr>
            <w:tcW w:w="3888" w:type="dxa"/>
          </w:tcPr>
          <w:p w:rsidR="009F06F6" w:rsidRDefault="009F06F6" w:rsidP="000B66A0">
            <w:r>
              <w:t>7.1.10.4 Log Proprietary Period Modifications</w:t>
            </w:r>
          </w:p>
          <w:p w:rsidR="009F06F6" w:rsidRDefault="009F06F6" w:rsidP="000B66A0">
            <w:pPr>
              <w:widowControl w:val="0"/>
            </w:pPr>
            <w:r>
              <w:t>[DMS-404]</w:t>
            </w:r>
          </w:p>
        </w:tc>
        <w:tc>
          <w:tcPr>
            <w:tcW w:w="3960" w:type="dxa"/>
          </w:tcPr>
          <w:p w:rsidR="009F06F6" w:rsidRDefault="009F06F6" w:rsidP="000B66A0">
            <w:r>
              <w:t>3.4.1.4.2   Proprietary Data Period [SOC-566]</w:t>
            </w:r>
          </w:p>
        </w:tc>
        <w:tc>
          <w:tcPr>
            <w:tcW w:w="1710" w:type="dxa"/>
          </w:tcPr>
          <w:p w:rsidR="009F06F6" w:rsidRDefault="009F06F6" w:rsidP="000B66A0">
            <w:r>
              <w:t>Test</w:t>
            </w:r>
          </w:p>
        </w:tc>
      </w:tr>
      <w:tr w:rsidR="009F06F6" w:rsidTr="000B66A0">
        <w:tc>
          <w:tcPr>
            <w:tcW w:w="3888" w:type="dxa"/>
          </w:tcPr>
          <w:p w:rsidR="009F06F6" w:rsidRDefault="009F06F6" w:rsidP="000B66A0">
            <w:r>
              <w:t>7.1.10.5 Notification of Public Data</w:t>
            </w:r>
          </w:p>
          <w:p w:rsidR="009F06F6" w:rsidRDefault="009F06F6" w:rsidP="000B66A0">
            <w:pPr>
              <w:widowControl w:val="0"/>
            </w:pPr>
            <w:r>
              <w:t>[DMS-405]</w:t>
            </w:r>
          </w:p>
        </w:tc>
        <w:tc>
          <w:tcPr>
            <w:tcW w:w="3960" w:type="dxa"/>
          </w:tcPr>
          <w:p w:rsidR="009F06F6" w:rsidRDefault="009F06F6" w:rsidP="000B66A0">
            <w:r>
              <w:t>3.4.1.4.2   Proprietary Data Period [SOC-566]</w:t>
            </w:r>
          </w:p>
        </w:tc>
        <w:tc>
          <w:tcPr>
            <w:tcW w:w="1710" w:type="dxa"/>
          </w:tcPr>
          <w:p w:rsidR="009F06F6" w:rsidRDefault="009F06F6" w:rsidP="000B66A0">
            <w:r>
              <w:t>Inspection</w:t>
            </w:r>
          </w:p>
        </w:tc>
      </w:tr>
      <w:tr w:rsidR="009F06F6" w:rsidTr="000B66A0">
        <w:tc>
          <w:tcPr>
            <w:tcW w:w="3888" w:type="dxa"/>
          </w:tcPr>
          <w:p w:rsidR="009F06F6" w:rsidRDefault="009F06F6" w:rsidP="000B66A0">
            <w:r>
              <w:t>7.1.10.6 Recorded Engineering Data Access</w:t>
            </w:r>
          </w:p>
          <w:p w:rsidR="009F06F6" w:rsidRDefault="009F06F6" w:rsidP="000B66A0">
            <w:pPr>
              <w:widowControl w:val="0"/>
            </w:pPr>
            <w:r>
              <w:t>[DMS-355]</w:t>
            </w:r>
          </w:p>
        </w:tc>
        <w:tc>
          <w:tcPr>
            <w:tcW w:w="3960" w:type="dxa"/>
          </w:tcPr>
          <w:p w:rsidR="009F06F6" w:rsidRDefault="009F06F6" w:rsidP="000B66A0">
            <w:r>
              <w:t>3.4.1.4.2   Proprietary Data Period [SOC-566]</w:t>
            </w:r>
          </w:p>
        </w:tc>
        <w:tc>
          <w:tcPr>
            <w:tcW w:w="1710" w:type="dxa"/>
          </w:tcPr>
          <w:p w:rsidR="009F06F6" w:rsidRDefault="009F06F6" w:rsidP="000B66A0">
            <w:r>
              <w:t>Test</w:t>
            </w:r>
          </w:p>
        </w:tc>
      </w:tr>
      <w:tr w:rsidR="009F06F6" w:rsidTr="000B66A0">
        <w:tc>
          <w:tcPr>
            <w:tcW w:w="3888" w:type="dxa"/>
          </w:tcPr>
          <w:p w:rsidR="009F06F6" w:rsidRDefault="009F06F6" w:rsidP="000B66A0">
            <w:r>
              <w:t>7.1.10.7 Non-proprietary Data Access</w:t>
            </w:r>
          </w:p>
          <w:p w:rsidR="009F06F6" w:rsidRDefault="009F06F6" w:rsidP="000B66A0">
            <w:pPr>
              <w:widowControl w:val="0"/>
            </w:pPr>
            <w:r>
              <w:t>[DMS-232]</w:t>
            </w:r>
          </w:p>
        </w:tc>
        <w:tc>
          <w:tcPr>
            <w:tcW w:w="3960" w:type="dxa"/>
          </w:tcPr>
          <w:p w:rsidR="009F06F6" w:rsidRDefault="009F06F6" w:rsidP="000B66A0">
            <w:r>
              <w:t>3.4.5.2.1   Public Access to Non-Proprietary Science Data [SOC-32]</w:t>
            </w:r>
          </w:p>
        </w:tc>
        <w:tc>
          <w:tcPr>
            <w:tcW w:w="1710" w:type="dxa"/>
          </w:tcPr>
          <w:p w:rsidR="009F06F6" w:rsidRDefault="009F06F6" w:rsidP="000B66A0">
            <w:r>
              <w:t>Test</w:t>
            </w:r>
          </w:p>
        </w:tc>
      </w:tr>
      <w:tr w:rsidR="009F06F6" w:rsidTr="000B66A0">
        <w:tc>
          <w:tcPr>
            <w:tcW w:w="3888" w:type="dxa"/>
          </w:tcPr>
          <w:p w:rsidR="009F06F6" w:rsidRDefault="009F06F6" w:rsidP="000B66A0">
            <w:r>
              <w:t>7.1.10.8 Levels of Data Access</w:t>
            </w:r>
          </w:p>
          <w:p w:rsidR="009F06F6" w:rsidRDefault="009F06F6" w:rsidP="000B66A0">
            <w:pPr>
              <w:widowControl w:val="0"/>
            </w:pPr>
            <w:r>
              <w:t>[DMS-407]</w:t>
            </w:r>
          </w:p>
        </w:tc>
        <w:tc>
          <w:tcPr>
            <w:tcW w:w="3960" w:type="dxa"/>
          </w:tcPr>
          <w:p w:rsidR="009F06F6" w:rsidRDefault="009F06F6" w:rsidP="000B66A0">
            <w:r>
              <w:t>3.4.1.4.2   Proprietary Data Period [SOC-566]</w:t>
            </w:r>
          </w:p>
        </w:tc>
        <w:tc>
          <w:tcPr>
            <w:tcW w:w="1710" w:type="dxa"/>
          </w:tcPr>
          <w:p w:rsidR="009F06F6" w:rsidRDefault="009F06F6" w:rsidP="000B66A0">
            <w:r>
              <w:t>Test</w:t>
            </w:r>
          </w:p>
        </w:tc>
      </w:tr>
      <w:tr w:rsidR="009F06F6" w:rsidTr="000B66A0">
        <w:tc>
          <w:tcPr>
            <w:tcW w:w="3888" w:type="dxa"/>
          </w:tcPr>
          <w:p w:rsidR="009F06F6" w:rsidRDefault="009F06F6" w:rsidP="000B66A0">
            <w:r>
              <w:t>7.1.10.9 Modify Data Restriction</w:t>
            </w:r>
          </w:p>
          <w:p w:rsidR="009F06F6" w:rsidRDefault="009F06F6" w:rsidP="000B66A0">
            <w:pPr>
              <w:widowControl w:val="0"/>
            </w:pPr>
            <w:r>
              <w:t>[DMS-408]</w:t>
            </w:r>
          </w:p>
        </w:tc>
        <w:tc>
          <w:tcPr>
            <w:tcW w:w="3960" w:type="dxa"/>
          </w:tcPr>
          <w:p w:rsidR="009F06F6" w:rsidRDefault="009F06F6" w:rsidP="000B66A0">
            <w:r>
              <w:t>3.4.1.4.2   Proprietary Data Period [SOC-566]</w:t>
            </w:r>
          </w:p>
        </w:tc>
        <w:tc>
          <w:tcPr>
            <w:tcW w:w="1710" w:type="dxa"/>
          </w:tcPr>
          <w:p w:rsidR="009F06F6" w:rsidRDefault="009F06F6" w:rsidP="000B66A0">
            <w:r>
              <w:t>Test</w:t>
            </w:r>
          </w:p>
        </w:tc>
      </w:tr>
      <w:tr w:rsidR="009F06F6" w:rsidTr="000B66A0">
        <w:tc>
          <w:tcPr>
            <w:tcW w:w="3888" w:type="dxa"/>
          </w:tcPr>
          <w:p w:rsidR="009F06F6" w:rsidRDefault="009F06F6" w:rsidP="000B66A0">
            <w:r>
              <w:t>7.1.10.10 Log Data Restriction Modifications</w:t>
            </w:r>
          </w:p>
          <w:p w:rsidR="009F06F6" w:rsidRDefault="009F06F6" w:rsidP="000B66A0">
            <w:pPr>
              <w:widowControl w:val="0"/>
            </w:pPr>
            <w:r>
              <w:t>[DMS-409]</w:t>
            </w:r>
          </w:p>
        </w:tc>
        <w:tc>
          <w:tcPr>
            <w:tcW w:w="3960" w:type="dxa"/>
          </w:tcPr>
          <w:p w:rsidR="009F06F6" w:rsidRDefault="009F06F6" w:rsidP="000B66A0">
            <w:r>
              <w:t>3.4.1.4.2   Proprietary Data Period [SOC-566]</w:t>
            </w:r>
          </w:p>
        </w:tc>
        <w:tc>
          <w:tcPr>
            <w:tcW w:w="1710" w:type="dxa"/>
          </w:tcPr>
          <w:p w:rsidR="009F06F6" w:rsidRDefault="009F06F6" w:rsidP="000B66A0">
            <w:r>
              <w:t>Inspection</w:t>
            </w:r>
          </w:p>
        </w:tc>
      </w:tr>
      <w:tr w:rsidR="009F06F6" w:rsidTr="000B66A0">
        <w:tc>
          <w:tcPr>
            <w:tcW w:w="3888" w:type="dxa"/>
          </w:tcPr>
          <w:p w:rsidR="009F06F6" w:rsidRDefault="009F06F6" w:rsidP="000B66A0">
            <w:r>
              <w:t>7.1.10.11 Data Access Enforced by Distribution</w:t>
            </w:r>
          </w:p>
          <w:p w:rsidR="009F06F6" w:rsidRDefault="009F06F6" w:rsidP="000B66A0">
            <w:pPr>
              <w:widowControl w:val="0"/>
            </w:pPr>
            <w:r>
              <w:t>[DMS-410]</w:t>
            </w:r>
          </w:p>
        </w:tc>
        <w:tc>
          <w:tcPr>
            <w:tcW w:w="3960" w:type="dxa"/>
          </w:tcPr>
          <w:p w:rsidR="009F06F6" w:rsidRDefault="009F06F6" w:rsidP="000B66A0">
            <w:r>
              <w:t>3.4.1.4.2   Proprietary Data Period [SOC-566]</w:t>
            </w:r>
          </w:p>
        </w:tc>
        <w:tc>
          <w:tcPr>
            <w:tcW w:w="1710" w:type="dxa"/>
          </w:tcPr>
          <w:p w:rsidR="009F06F6" w:rsidRDefault="009F06F6" w:rsidP="000B66A0">
            <w:r>
              <w:t>Test</w:t>
            </w:r>
          </w:p>
        </w:tc>
      </w:tr>
      <w:tr w:rsidR="009F06F6" w:rsidTr="000B66A0">
        <w:tc>
          <w:tcPr>
            <w:tcW w:w="3888" w:type="dxa"/>
          </w:tcPr>
          <w:p w:rsidR="009F06F6" w:rsidRDefault="009F06F6" w:rsidP="000B66A0">
            <w:r>
              <w:t>7.1.10.12 Proprietary Data Retrieval</w:t>
            </w:r>
          </w:p>
          <w:p w:rsidR="009F06F6" w:rsidRDefault="009F06F6" w:rsidP="000B66A0">
            <w:pPr>
              <w:widowControl w:val="0"/>
            </w:pPr>
            <w:r>
              <w:t>[DMS-411]</w:t>
            </w:r>
          </w:p>
        </w:tc>
        <w:tc>
          <w:tcPr>
            <w:tcW w:w="3960" w:type="dxa"/>
          </w:tcPr>
          <w:p w:rsidR="009F06F6" w:rsidRDefault="009F06F6" w:rsidP="000B66A0">
            <w:r>
              <w:t>3.4.1.4.2   Proprietary Data Period [SOC-566]</w:t>
            </w:r>
          </w:p>
        </w:tc>
        <w:tc>
          <w:tcPr>
            <w:tcW w:w="1710" w:type="dxa"/>
          </w:tcPr>
          <w:p w:rsidR="009F06F6" w:rsidRDefault="009F06F6" w:rsidP="000B66A0">
            <w:r>
              <w:t>Test</w:t>
            </w:r>
          </w:p>
        </w:tc>
      </w:tr>
      <w:tr w:rsidR="009F06F6" w:rsidTr="000B66A0">
        <w:tc>
          <w:tcPr>
            <w:tcW w:w="3888" w:type="dxa"/>
          </w:tcPr>
          <w:p w:rsidR="009F06F6" w:rsidRDefault="009F06F6" w:rsidP="000B66A0">
            <w:r>
              <w:t>7.1.10.13 Notification of Attempt to Retrieve Proprietary Data</w:t>
            </w:r>
          </w:p>
          <w:p w:rsidR="009F06F6" w:rsidRDefault="009F06F6" w:rsidP="000B66A0">
            <w:pPr>
              <w:widowControl w:val="0"/>
            </w:pPr>
            <w:r>
              <w:t>[DMS-412]</w:t>
            </w:r>
          </w:p>
        </w:tc>
        <w:tc>
          <w:tcPr>
            <w:tcW w:w="3960" w:type="dxa"/>
          </w:tcPr>
          <w:p w:rsidR="009F06F6" w:rsidRDefault="009F06F6" w:rsidP="000B66A0">
            <w:r>
              <w:t>3.4.1.4.2   Proprietary Data Period [SOC-566]</w:t>
            </w:r>
          </w:p>
        </w:tc>
        <w:tc>
          <w:tcPr>
            <w:tcW w:w="1710" w:type="dxa"/>
          </w:tcPr>
          <w:p w:rsidR="009F06F6" w:rsidRDefault="009F06F6" w:rsidP="000B66A0">
            <w:r>
              <w:t>Test</w:t>
            </w:r>
          </w:p>
        </w:tc>
      </w:tr>
      <w:tr w:rsidR="009F06F6" w:rsidTr="000B66A0">
        <w:tc>
          <w:tcPr>
            <w:tcW w:w="3888" w:type="dxa"/>
          </w:tcPr>
          <w:p w:rsidR="009F06F6" w:rsidRDefault="009F06F6" w:rsidP="000B66A0">
            <w:r>
              <w:t>7.1.10.14 Notification on Request Submission</w:t>
            </w:r>
          </w:p>
          <w:p w:rsidR="009F06F6" w:rsidRDefault="009F06F6" w:rsidP="000B66A0">
            <w:pPr>
              <w:widowControl w:val="0"/>
            </w:pPr>
            <w:r>
              <w:t>[DMS-413]</w:t>
            </w:r>
          </w:p>
        </w:tc>
        <w:tc>
          <w:tcPr>
            <w:tcW w:w="3960" w:type="dxa"/>
          </w:tcPr>
          <w:p w:rsidR="009F06F6" w:rsidRDefault="009F06F6" w:rsidP="000B66A0">
            <w:r>
              <w:t>3.4.1.4.2   Proprietary Data Period [SOC-566]</w:t>
            </w:r>
          </w:p>
        </w:tc>
        <w:tc>
          <w:tcPr>
            <w:tcW w:w="1710" w:type="dxa"/>
          </w:tcPr>
          <w:p w:rsidR="009F06F6" w:rsidRDefault="009F06F6" w:rsidP="000B66A0">
            <w:r>
              <w:t>Test</w:t>
            </w:r>
          </w:p>
        </w:tc>
      </w:tr>
      <w:tr w:rsidR="009F06F6" w:rsidTr="000B66A0">
        <w:tc>
          <w:tcPr>
            <w:tcW w:w="3888" w:type="dxa"/>
          </w:tcPr>
          <w:p w:rsidR="009F06F6" w:rsidRDefault="009F06F6" w:rsidP="000B66A0">
            <w:r>
              <w:t>7.1.10.15 Indication of Proprietary Status</w:t>
            </w:r>
          </w:p>
          <w:p w:rsidR="009F06F6" w:rsidRDefault="009F06F6" w:rsidP="000B66A0">
            <w:pPr>
              <w:widowControl w:val="0"/>
            </w:pPr>
            <w:r>
              <w:t>[DMS-414]</w:t>
            </w:r>
          </w:p>
        </w:tc>
        <w:tc>
          <w:tcPr>
            <w:tcW w:w="3960" w:type="dxa"/>
          </w:tcPr>
          <w:p w:rsidR="009F06F6" w:rsidRDefault="009F06F6" w:rsidP="000B66A0">
            <w:r>
              <w:t>3.4.1.4.2   Proprietary Data Period [SOC-566]</w:t>
            </w:r>
          </w:p>
        </w:tc>
        <w:tc>
          <w:tcPr>
            <w:tcW w:w="1710" w:type="dxa"/>
          </w:tcPr>
          <w:p w:rsidR="009F06F6" w:rsidRDefault="009F06F6" w:rsidP="000B66A0">
            <w:r>
              <w:t>Inspection</w:t>
            </w:r>
          </w:p>
        </w:tc>
      </w:tr>
      <w:tr w:rsidR="009F06F6" w:rsidTr="000B66A0">
        <w:tc>
          <w:tcPr>
            <w:tcW w:w="3888" w:type="dxa"/>
          </w:tcPr>
          <w:p w:rsidR="009F06F6" w:rsidRDefault="009F06F6" w:rsidP="000B66A0">
            <w:r>
              <w:t>7.1.10.16 Indication of Restricted Status</w:t>
            </w:r>
          </w:p>
          <w:p w:rsidR="009F06F6" w:rsidRDefault="009F06F6" w:rsidP="000B66A0">
            <w:pPr>
              <w:widowControl w:val="0"/>
            </w:pPr>
            <w:r>
              <w:t>[DMS-415]</w:t>
            </w:r>
          </w:p>
        </w:tc>
        <w:tc>
          <w:tcPr>
            <w:tcW w:w="3960" w:type="dxa"/>
          </w:tcPr>
          <w:p w:rsidR="009F06F6" w:rsidRDefault="009F06F6" w:rsidP="000B66A0">
            <w:r>
              <w:t>3.4.1.4.2   Proprietary Data Period [SOC-566]</w:t>
            </w:r>
          </w:p>
        </w:tc>
        <w:tc>
          <w:tcPr>
            <w:tcW w:w="1710" w:type="dxa"/>
          </w:tcPr>
          <w:p w:rsidR="009F06F6" w:rsidRDefault="009F06F6" w:rsidP="000B66A0">
            <w:r>
              <w:t>Inspection</w:t>
            </w:r>
          </w:p>
        </w:tc>
      </w:tr>
      <w:tr w:rsidR="009F06F6" w:rsidTr="000B66A0">
        <w:tc>
          <w:tcPr>
            <w:tcW w:w="3888" w:type="dxa"/>
          </w:tcPr>
          <w:p w:rsidR="009F06F6" w:rsidRDefault="009F06F6" w:rsidP="000B66A0">
            <w:r>
              <w:t>7.1.10.17 Levels of Registered Archive Users</w:t>
            </w:r>
          </w:p>
          <w:p w:rsidR="009F06F6" w:rsidRDefault="009F06F6" w:rsidP="000B66A0">
            <w:pPr>
              <w:widowControl w:val="0"/>
            </w:pPr>
            <w:r>
              <w:t>[DMS-416]</w:t>
            </w:r>
          </w:p>
        </w:tc>
        <w:tc>
          <w:tcPr>
            <w:tcW w:w="3960" w:type="dxa"/>
          </w:tcPr>
          <w:p w:rsidR="009F06F6" w:rsidRDefault="009F06F6" w:rsidP="000B66A0">
            <w:r>
              <w:t>3.4.1.4.2   Proprietary Data Period [SOC-566]</w:t>
            </w:r>
          </w:p>
        </w:tc>
        <w:tc>
          <w:tcPr>
            <w:tcW w:w="1710" w:type="dxa"/>
          </w:tcPr>
          <w:p w:rsidR="009F06F6" w:rsidRDefault="009F06F6" w:rsidP="000B66A0">
            <w:r>
              <w:t>Test</w:t>
            </w:r>
          </w:p>
        </w:tc>
      </w:tr>
      <w:tr w:rsidR="009F06F6" w:rsidTr="000B66A0">
        <w:tc>
          <w:tcPr>
            <w:tcW w:w="3888" w:type="dxa"/>
          </w:tcPr>
          <w:p w:rsidR="009F06F6" w:rsidRDefault="009F06F6" w:rsidP="000B66A0">
            <w:r>
              <w:t>7.1.10.18 Superuser</w:t>
            </w:r>
          </w:p>
          <w:p w:rsidR="009F06F6" w:rsidRDefault="009F06F6" w:rsidP="000B66A0">
            <w:pPr>
              <w:widowControl w:val="0"/>
            </w:pPr>
            <w:r>
              <w:lastRenderedPageBreak/>
              <w:t>[DMS-417]</w:t>
            </w:r>
          </w:p>
        </w:tc>
        <w:tc>
          <w:tcPr>
            <w:tcW w:w="3960" w:type="dxa"/>
          </w:tcPr>
          <w:p w:rsidR="009F06F6" w:rsidRDefault="009F06F6" w:rsidP="000B66A0">
            <w:r>
              <w:lastRenderedPageBreak/>
              <w:t xml:space="preserve">3.4.1.4.2   Proprietary Data Period </w:t>
            </w:r>
            <w:r>
              <w:lastRenderedPageBreak/>
              <w:t>[SOC-566]</w:t>
            </w:r>
          </w:p>
        </w:tc>
        <w:tc>
          <w:tcPr>
            <w:tcW w:w="1710" w:type="dxa"/>
          </w:tcPr>
          <w:p w:rsidR="009F06F6" w:rsidRDefault="009F06F6" w:rsidP="000B66A0">
            <w:r>
              <w:lastRenderedPageBreak/>
              <w:t>Test</w:t>
            </w:r>
          </w:p>
        </w:tc>
      </w:tr>
      <w:tr w:rsidR="009F06F6" w:rsidTr="000B66A0">
        <w:tc>
          <w:tcPr>
            <w:tcW w:w="3888" w:type="dxa"/>
          </w:tcPr>
          <w:p w:rsidR="009F06F6" w:rsidRDefault="009F06F6" w:rsidP="000B66A0">
            <w:r>
              <w:lastRenderedPageBreak/>
              <w:t>7.1.10.19 Analyst</w:t>
            </w:r>
          </w:p>
          <w:p w:rsidR="009F06F6" w:rsidRDefault="009F06F6" w:rsidP="000B66A0">
            <w:pPr>
              <w:widowControl w:val="0"/>
            </w:pPr>
            <w:r>
              <w:t>[DMS-418]</w:t>
            </w:r>
          </w:p>
        </w:tc>
        <w:tc>
          <w:tcPr>
            <w:tcW w:w="3960" w:type="dxa"/>
          </w:tcPr>
          <w:p w:rsidR="009F06F6" w:rsidRDefault="009F06F6" w:rsidP="000B66A0">
            <w:r>
              <w:t>3.4.1.4.2   Proprietary Data Period [SOC-566]</w:t>
            </w:r>
          </w:p>
        </w:tc>
        <w:tc>
          <w:tcPr>
            <w:tcW w:w="1710" w:type="dxa"/>
          </w:tcPr>
          <w:p w:rsidR="009F06F6" w:rsidRDefault="009F06F6" w:rsidP="000B66A0">
            <w:r>
              <w:t>Test</w:t>
            </w:r>
          </w:p>
        </w:tc>
      </w:tr>
      <w:tr w:rsidR="009F06F6" w:rsidTr="000B66A0">
        <w:tc>
          <w:tcPr>
            <w:tcW w:w="3888" w:type="dxa"/>
          </w:tcPr>
          <w:p w:rsidR="009F06F6" w:rsidRDefault="009F06F6" w:rsidP="000B66A0">
            <w:r>
              <w:t>7.1.10.20 General Archive User</w:t>
            </w:r>
          </w:p>
          <w:p w:rsidR="009F06F6" w:rsidRDefault="009F06F6" w:rsidP="000B66A0">
            <w:pPr>
              <w:widowControl w:val="0"/>
            </w:pPr>
            <w:r>
              <w:t>[DMS-419]</w:t>
            </w:r>
          </w:p>
        </w:tc>
        <w:tc>
          <w:tcPr>
            <w:tcW w:w="3960" w:type="dxa"/>
          </w:tcPr>
          <w:p w:rsidR="009F06F6" w:rsidRDefault="009F06F6" w:rsidP="000B66A0">
            <w:r>
              <w:t>3.4.1.4.2   Proprietary Data Period [SOC-566]</w:t>
            </w:r>
          </w:p>
        </w:tc>
        <w:tc>
          <w:tcPr>
            <w:tcW w:w="1710" w:type="dxa"/>
          </w:tcPr>
          <w:p w:rsidR="009F06F6" w:rsidRDefault="009F06F6" w:rsidP="000B66A0">
            <w:r>
              <w:t>Test</w:t>
            </w:r>
          </w:p>
        </w:tc>
      </w:tr>
      <w:tr w:rsidR="009F06F6" w:rsidTr="000B66A0">
        <w:tc>
          <w:tcPr>
            <w:tcW w:w="3888" w:type="dxa"/>
          </w:tcPr>
          <w:p w:rsidR="009F06F6" w:rsidRDefault="009F06F6" w:rsidP="000B66A0">
            <w:r>
              <w:t>7.1.10.21 Public Data for Any User</w:t>
            </w:r>
          </w:p>
          <w:p w:rsidR="009F06F6" w:rsidRDefault="009F06F6" w:rsidP="000B66A0">
            <w:pPr>
              <w:widowControl w:val="0"/>
            </w:pPr>
            <w:r>
              <w:t>[DMS-420]</w:t>
            </w:r>
          </w:p>
        </w:tc>
        <w:tc>
          <w:tcPr>
            <w:tcW w:w="3960" w:type="dxa"/>
          </w:tcPr>
          <w:p w:rsidR="009F06F6" w:rsidRDefault="009F06F6" w:rsidP="000B66A0">
            <w:r>
              <w:t>3.4.1.4.2   Proprietary Data Period [SOC-566]</w:t>
            </w:r>
          </w:p>
        </w:tc>
        <w:tc>
          <w:tcPr>
            <w:tcW w:w="1710" w:type="dxa"/>
          </w:tcPr>
          <w:p w:rsidR="009F06F6" w:rsidRDefault="009F06F6" w:rsidP="000B66A0">
            <w:r>
              <w:t>Test</w:t>
            </w:r>
          </w:p>
        </w:tc>
      </w:tr>
      <w:tr w:rsidR="009F06F6" w:rsidTr="000B66A0">
        <w:tc>
          <w:tcPr>
            <w:tcW w:w="3888" w:type="dxa"/>
          </w:tcPr>
          <w:p w:rsidR="009F06F6" w:rsidRDefault="009F06F6" w:rsidP="000B66A0">
            <w:r>
              <w:t>7.1.10.22 Only Public Data for Unregistered User</w:t>
            </w:r>
          </w:p>
          <w:p w:rsidR="009F06F6" w:rsidRDefault="009F06F6" w:rsidP="000B66A0">
            <w:pPr>
              <w:widowControl w:val="0"/>
            </w:pPr>
            <w:r>
              <w:t>[DMS-421]</w:t>
            </w:r>
          </w:p>
        </w:tc>
        <w:tc>
          <w:tcPr>
            <w:tcW w:w="3960" w:type="dxa"/>
          </w:tcPr>
          <w:p w:rsidR="009F06F6" w:rsidRDefault="009F06F6" w:rsidP="000B66A0">
            <w:r>
              <w:t>3.4.1.4.2   Proprietary Data Period [SOC-566]</w:t>
            </w:r>
          </w:p>
        </w:tc>
        <w:tc>
          <w:tcPr>
            <w:tcW w:w="1710" w:type="dxa"/>
          </w:tcPr>
          <w:p w:rsidR="009F06F6" w:rsidRDefault="009F06F6" w:rsidP="000B66A0">
            <w:r>
              <w:t>Test</w:t>
            </w:r>
          </w:p>
        </w:tc>
      </w:tr>
      <w:tr w:rsidR="009F06F6" w:rsidTr="000B66A0">
        <w:tc>
          <w:tcPr>
            <w:tcW w:w="3888" w:type="dxa"/>
          </w:tcPr>
          <w:p w:rsidR="009F06F6" w:rsidRDefault="009F06F6" w:rsidP="000B66A0">
            <w:r>
              <w:t>7.1.11.1 AOI Access</w:t>
            </w:r>
          </w:p>
          <w:p w:rsidR="009F06F6" w:rsidRDefault="009F06F6" w:rsidP="000B66A0">
            <w:pPr>
              <w:widowControl w:val="0"/>
            </w:pPr>
            <w:r>
              <w:t>[DMS-422]</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11.2 AOI Access Authentication</w:t>
            </w:r>
          </w:p>
          <w:p w:rsidR="009F06F6" w:rsidRDefault="009F06F6" w:rsidP="000B66A0">
            <w:pPr>
              <w:widowControl w:val="0"/>
            </w:pPr>
            <w:r>
              <w:t>[DMS-423]</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11.3 AOI Remote Monitor and Control</w:t>
            </w:r>
          </w:p>
          <w:p w:rsidR="009F06F6" w:rsidRDefault="009F06F6" w:rsidP="000B66A0">
            <w:pPr>
              <w:widowControl w:val="0"/>
            </w:pPr>
            <w:r>
              <w:t>[DMS-424]</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11.4 Display AOI Page Name</w:t>
            </w:r>
          </w:p>
          <w:p w:rsidR="009F06F6" w:rsidRDefault="009F06F6" w:rsidP="000B66A0">
            <w:pPr>
              <w:widowControl w:val="0"/>
            </w:pPr>
            <w:r>
              <w:t>[DMS-425]</w:t>
            </w:r>
          </w:p>
        </w:tc>
        <w:tc>
          <w:tcPr>
            <w:tcW w:w="3960" w:type="dxa"/>
          </w:tcPr>
          <w:p w:rsidR="009F06F6" w:rsidRDefault="009F06F6" w:rsidP="000B66A0">
            <w:r>
              <w:t>3.4.5.1.4   Retrieval of Science Data Products [SOC-1587]</w:t>
            </w:r>
          </w:p>
        </w:tc>
        <w:tc>
          <w:tcPr>
            <w:tcW w:w="1710" w:type="dxa"/>
          </w:tcPr>
          <w:p w:rsidR="009F06F6" w:rsidRDefault="009F06F6" w:rsidP="000B66A0">
            <w:r>
              <w:t>Inspection</w:t>
            </w:r>
          </w:p>
        </w:tc>
      </w:tr>
      <w:tr w:rsidR="009F06F6" w:rsidTr="000B66A0">
        <w:tc>
          <w:tcPr>
            <w:tcW w:w="3888" w:type="dxa"/>
          </w:tcPr>
          <w:p w:rsidR="009F06F6" w:rsidRDefault="009F06F6" w:rsidP="000B66A0">
            <w:r>
              <w:t>7.1.11.5 Display AOI Pages on Demand</w:t>
            </w:r>
          </w:p>
          <w:p w:rsidR="009F06F6" w:rsidRDefault="009F06F6" w:rsidP="000B66A0">
            <w:pPr>
              <w:widowControl w:val="0"/>
            </w:pPr>
            <w:r>
              <w:t>[DMS-426]</w:t>
            </w:r>
          </w:p>
        </w:tc>
        <w:tc>
          <w:tcPr>
            <w:tcW w:w="3960" w:type="dxa"/>
          </w:tcPr>
          <w:p w:rsidR="009F06F6" w:rsidRDefault="009F06F6" w:rsidP="000B66A0">
            <w:r>
              <w:t>3.4.5.1.4   Retrieval of Science Data Products [SOC-1587]</w:t>
            </w:r>
          </w:p>
        </w:tc>
        <w:tc>
          <w:tcPr>
            <w:tcW w:w="1710" w:type="dxa"/>
          </w:tcPr>
          <w:p w:rsidR="009F06F6" w:rsidRDefault="009F06F6" w:rsidP="000B66A0">
            <w:r>
              <w:t>Demonstration</w:t>
            </w:r>
          </w:p>
        </w:tc>
      </w:tr>
      <w:tr w:rsidR="009F06F6" w:rsidTr="000B66A0">
        <w:tc>
          <w:tcPr>
            <w:tcW w:w="3888" w:type="dxa"/>
          </w:tcPr>
          <w:p w:rsidR="009F06F6" w:rsidRDefault="009F06F6" w:rsidP="000B66A0">
            <w:r>
              <w:t>7.1.11.6 Display AOI Pages Resizable</w:t>
            </w:r>
          </w:p>
          <w:p w:rsidR="009F06F6" w:rsidRDefault="009F06F6" w:rsidP="000B66A0">
            <w:pPr>
              <w:widowControl w:val="0"/>
            </w:pPr>
            <w:r>
              <w:t>[DMS-427]</w:t>
            </w:r>
          </w:p>
        </w:tc>
        <w:tc>
          <w:tcPr>
            <w:tcW w:w="3960" w:type="dxa"/>
          </w:tcPr>
          <w:p w:rsidR="009F06F6" w:rsidRDefault="009F06F6" w:rsidP="000B66A0">
            <w:r>
              <w:t>3.4.5.1.4   Retrieval of Science Data Products [SOC-1587]</w:t>
            </w:r>
          </w:p>
        </w:tc>
        <w:tc>
          <w:tcPr>
            <w:tcW w:w="1710" w:type="dxa"/>
          </w:tcPr>
          <w:p w:rsidR="009F06F6" w:rsidRDefault="009F06F6" w:rsidP="000B66A0">
            <w:r>
              <w:t>Demonstration</w:t>
            </w:r>
          </w:p>
        </w:tc>
      </w:tr>
      <w:tr w:rsidR="009F06F6" w:rsidTr="000B66A0">
        <w:tc>
          <w:tcPr>
            <w:tcW w:w="3888" w:type="dxa"/>
          </w:tcPr>
          <w:p w:rsidR="009F06F6" w:rsidRDefault="009F06F6" w:rsidP="000B66A0">
            <w:r>
              <w:t>7.1.11.7 Display AOI Pages Updates in Real-time</w:t>
            </w:r>
          </w:p>
          <w:p w:rsidR="009F06F6" w:rsidRDefault="009F06F6" w:rsidP="000B66A0">
            <w:pPr>
              <w:widowControl w:val="0"/>
            </w:pPr>
            <w:r>
              <w:t>[DMS-428]</w:t>
            </w:r>
          </w:p>
        </w:tc>
        <w:tc>
          <w:tcPr>
            <w:tcW w:w="3960" w:type="dxa"/>
          </w:tcPr>
          <w:p w:rsidR="009F06F6" w:rsidRDefault="009F06F6" w:rsidP="000B66A0">
            <w:r>
              <w:t>3.4.5.1.4   Retrieval of Science Data Products [SOC-1587]</w:t>
            </w:r>
          </w:p>
        </w:tc>
        <w:tc>
          <w:tcPr>
            <w:tcW w:w="1710" w:type="dxa"/>
          </w:tcPr>
          <w:p w:rsidR="009F06F6" w:rsidRDefault="009F06F6" w:rsidP="000B66A0">
            <w:r>
              <w:t>Demonstration</w:t>
            </w:r>
          </w:p>
        </w:tc>
      </w:tr>
      <w:tr w:rsidR="009F06F6" w:rsidTr="000B66A0">
        <w:tc>
          <w:tcPr>
            <w:tcW w:w="3888" w:type="dxa"/>
          </w:tcPr>
          <w:p w:rsidR="009F06F6" w:rsidRDefault="009F06F6" w:rsidP="000B66A0">
            <w:r>
              <w:t>7.1.11.8 Select Components</w:t>
            </w:r>
          </w:p>
          <w:p w:rsidR="009F06F6" w:rsidRDefault="009F06F6" w:rsidP="000B66A0">
            <w:pPr>
              <w:widowControl w:val="0"/>
            </w:pPr>
            <w:r>
              <w:t>[DMS-429]</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11.9 AOI Overall Monitoring</w:t>
            </w:r>
          </w:p>
          <w:p w:rsidR="009F06F6" w:rsidRDefault="009F06F6" w:rsidP="000B66A0">
            <w:pPr>
              <w:widowControl w:val="0"/>
            </w:pPr>
            <w:r>
              <w:t>[DMS-430]</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11.10 AOI Server Monitor Pages</w:t>
            </w:r>
          </w:p>
          <w:p w:rsidR="009F06F6" w:rsidRDefault="009F06F6" w:rsidP="000B66A0">
            <w:pPr>
              <w:widowControl w:val="0"/>
            </w:pPr>
            <w:r>
              <w:t>[DMS-431]</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11.11 AOI Request Monitor Pages</w:t>
            </w:r>
          </w:p>
          <w:p w:rsidR="009F06F6" w:rsidRDefault="009F06F6" w:rsidP="000B66A0">
            <w:pPr>
              <w:widowControl w:val="0"/>
            </w:pPr>
            <w:r>
              <w:t>[DMS-432]</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11.12 AOI Summary Status Information</w:t>
            </w:r>
          </w:p>
          <w:p w:rsidR="009F06F6" w:rsidRDefault="009F06F6" w:rsidP="000B66A0">
            <w:pPr>
              <w:widowControl w:val="0"/>
            </w:pPr>
            <w:r>
              <w:t>[DMS-433]</w:t>
            </w:r>
          </w:p>
        </w:tc>
        <w:tc>
          <w:tcPr>
            <w:tcW w:w="3960" w:type="dxa"/>
          </w:tcPr>
          <w:p w:rsidR="009F06F6" w:rsidRDefault="009F06F6" w:rsidP="000B66A0">
            <w:r>
              <w:t>3.4.5.1.4   Retrieval of Science Data Products [SOC-1587]</w:t>
            </w:r>
          </w:p>
        </w:tc>
        <w:tc>
          <w:tcPr>
            <w:tcW w:w="1710" w:type="dxa"/>
          </w:tcPr>
          <w:p w:rsidR="009F06F6" w:rsidRDefault="009F06F6" w:rsidP="000B66A0">
            <w:r>
              <w:t>Inspection</w:t>
            </w:r>
          </w:p>
        </w:tc>
      </w:tr>
      <w:tr w:rsidR="009F06F6" w:rsidTr="000B66A0">
        <w:tc>
          <w:tcPr>
            <w:tcW w:w="3888" w:type="dxa"/>
          </w:tcPr>
          <w:p w:rsidR="009F06F6" w:rsidRDefault="009F06F6" w:rsidP="000B66A0">
            <w:r>
              <w:t>7.1.11.13 Order AOI Status by Any Displayed Field</w:t>
            </w:r>
          </w:p>
          <w:p w:rsidR="009F06F6" w:rsidRDefault="009F06F6" w:rsidP="000B66A0">
            <w:pPr>
              <w:widowControl w:val="0"/>
            </w:pPr>
            <w:r>
              <w:lastRenderedPageBreak/>
              <w:t>[DMS-434]</w:t>
            </w:r>
          </w:p>
        </w:tc>
        <w:tc>
          <w:tcPr>
            <w:tcW w:w="3960" w:type="dxa"/>
          </w:tcPr>
          <w:p w:rsidR="009F06F6" w:rsidRDefault="009F06F6" w:rsidP="000B66A0">
            <w:r>
              <w:lastRenderedPageBreak/>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lastRenderedPageBreak/>
              <w:t>7.1.11.14 AOI Errors and Alarms</w:t>
            </w:r>
          </w:p>
          <w:p w:rsidR="009F06F6" w:rsidRDefault="009F06F6" w:rsidP="000B66A0">
            <w:pPr>
              <w:widowControl w:val="0"/>
            </w:pPr>
            <w:r>
              <w:t>[DMS-435]</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11.15 Examine Log Files through AOI</w:t>
            </w:r>
          </w:p>
          <w:p w:rsidR="009F06F6" w:rsidRDefault="009F06F6" w:rsidP="000B66A0">
            <w:pPr>
              <w:widowControl w:val="0"/>
            </w:pPr>
            <w:r>
              <w:t>[DMS-436]</w:t>
            </w:r>
          </w:p>
        </w:tc>
        <w:tc>
          <w:tcPr>
            <w:tcW w:w="3960" w:type="dxa"/>
          </w:tcPr>
          <w:p w:rsidR="009F06F6" w:rsidRDefault="009F06F6" w:rsidP="000B66A0">
            <w:r>
              <w:t>3.4.5.1.4   Retrieval of Science Data Products [SOC-1587]</w:t>
            </w:r>
          </w:p>
        </w:tc>
        <w:tc>
          <w:tcPr>
            <w:tcW w:w="1710" w:type="dxa"/>
          </w:tcPr>
          <w:p w:rsidR="009F06F6" w:rsidRDefault="009F06F6" w:rsidP="000B66A0">
            <w:r>
              <w:t>Demonstration</w:t>
            </w:r>
          </w:p>
        </w:tc>
      </w:tr>
      <w:tr w:rsidR="009F06F6" w:rsidTr="000B66A0">
        <w:tc>
          <w:tcPr>
            <w:tcW w:w="3888" w:type="dxa"/>
          </w:tcPr>
          <w:p w:rsidR="009F06F6" w:rsidRDefault="009F06F6" w:rsidP="000B66A0">
            <w:r>
              <w:t>7.1.11.16 AOI Operator Control</w:t>
            </w:r>
          </w:p>
          <w:p w:rsidR="009F06F6" w:rsidRDefault="009F06F6" w:rsidP="000B66A0">
            <w:pPr>
              <w:widowControl w:val="0"/>
            </w:pPr>
            <w:r>
              <w:t>[DMS-437]</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11.17 AOI Server Control Pages</w:t>
            </w:r>
          </w:p>
          <w:p w:rsidR="009F06F6" w:rsidRDefault="009F06F6" w:rsidP="000B66A0">
            <w:pPr>
              <w:widowControl w:val="0"/>
            </w:pPr>
            <w:r>
              <w:t>[DMS-438]</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11.18 AOI Request Control Pages</w:t>
            </w:r>
          </w:p>
          <w:p w:rsidR="009F06F6" w:rsidRDefault="009F06F6" w:rsidP="000B66A0">
            <w:pPr>
              <w:widowControl w:val="0"/>
            </w:pPr>
            <w:r>
              <w:t>[DMS-439]</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11.19 AOI Disable Request Acceptance</w:t>
            </w:r>
          </w:p>
          <w:p w:rsidR="009F06F6" w:rsidRDefault="009F06F6" w:rsidP="000B66A0">
            <w:pPr>
              <w:widowControl w:val="0"/>
            </w:pPr>
            <w:r>
              <w:t>[DMS-440]</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11.20 AOI Disable Request Acceptance for Time</w:t>
            </w:r>
          </w:p>
          <w:p w:rsidR="009F06F6" w:rsidRDefault="009F06F6" w:rsidP="000B66A0">
            <w:pPr>
              <w:widowControl w:val="0"/>
            </w:pPr>
            <w:r>
              <w:t>[DMS-441]</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11.21 AOI Prioritize Requests</w:t>
            </w:r>
          </w:p>
          <w:p w:rsidR="009F06F6" w:rsidRDefault="009F06F6" w:rsidP="000B66A0">
            <w:pPr>
              <w:widowControl w:val="0"/>
            </w:pPr>
            <w:r>
              <w:t>[DMS-442]</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11.22 AOI Select Multiple Requests</w:t>
            </w:r>
          </w:p>
          <w:p w:rsidR="009F06F6" w:rsidRDefault="009F06F6" w:rsidP="000B66A0">
            <w:pPr>
              <w:widowControl w:val="0"/>
            </w:pPr>
            <w:r>
              <w:t>[DMS-443]</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11.23 AOI Modify Restricted and Proprietary Dates</w:t>
            </w:r>
          </w:p>
          <w:p w:rsidR="009F06F6" w:rsidRDefault="009F06F6" w:rsidP="000B66A0">
            <w:pPr>
              <w:widowControl w:val="0"/>
            </w:pPr>
            <w:r>
              <w:t>[DMS-444]</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1.11.24 AOI Override System Defaults</w:t>
            </w:r>
          </w:p>
          <w:p w:rsidR="009F06F6" w:rsidRDefault="009F06F6" w:rsidP="000B66A0">
            <w:pPr>
              <w:widowControl w:val="0"/>
            </w:pPr>
            <w:r>
              <w:t>[DMS-445]</w:t>
            </w:r>
          </w:p>
        </w:tc>
        <w:tc>
          <w:tcPr>
            <w:tcW w:w="3960" w:type="dxa"/>
          </w:tcPr>
          <w:p w:rsidR="009F06F6" w:rsidRDefault="009F06F6" w:rsidP="000B66A0">
            <w:r>
              <w:t>3.4.5.1.4   Retrieval of Science Data Products [SOC-1587]</w:t>
            </w:r>
          </w:p>
        </w:tc>
        <w:tc>
          <w:tcPr>
            <w:tcW w:w="1710" w:type="dxa"/>
          </w:tcPr>
          <w:p w:rsidR="009F06F6" w:rsidRDefault="009F06F6" w:rsidP="000B66A0">
            <w:r>
              <w:t>Test</w:t>
            </w:r>
          </w:p>
        </w:tc>
      </w:tr>
      <w:tr w:rsidR="009F06F6" w:rsidTr="000B66A0">
        <w:tc>
          <w:tcPr>
            <w:tcW w:w="3888" w:type="dxa"/>
          </w:tcPr>
          <w:p w:rsidR="009F06F6" w:rsidRDefault="009F06F6" w:rsidP="000B66A0">
            <w:r>
              <w:t>7.2.1.1 Store JWST I&amp;T Data</w:t>
            </w:r>
          </w:p>
          <w:p w:rsidR="009F06F6" w:rsidRDefault="009F06F6" w:rsidP="000B66A0">
            <w:pPr>
              <w:widowControl w:val="0"/>
            </w:pPr>
            <w:r>
              <w:t>[DMS-185]</w:t>
            </w:r>
          </w:p>
        </w:tc>
        <w:tc>
          <w:tcPr>
            <w:tcW w:w="3960" w:type="dxa"/>
          </w:tcPr>
          <w:p w:rsidR="009F06F6" w:rsidRDefault="009F06F6" w:rsidP="000B66A0">
            <w:r>
              <w:t>3.4.7.1.1   I&amp;T Data Storage [SOC-2357]</w:t>
            </w:r>
          </w:p>
        </w:tc>
        <w:tc>
          <w:tcPr>
            <w:tcW w:w="1710" w:type="dxa"/>
          </w:tcPr>
          <w:p w:rsidR="009F06F6" w:rsidRDefault="009F06F6" w:rsidP="000B66A0">
            <w:r>
              <w:t>Demonstration</w:t>
            </w:r>
          </w:p>
        </w:tc>
      </w:tr>
      <w:tr w:rsidR="009F06F6" w:rsidTr="000B66A0">
        <w:tc>
          <w:tcPr>
            <w:tcW w:w="3888" w:type="dxa"/>
          </w:tcPr>
          <w:p w:rsidR="009F06F6" w:rsidRDefault="009F06F6" w:rsidP="000B66A0">
            <w:r>
              <w:t>7.2.1.2 Notification to Archive</w:t>
            </w:r>
          </w:p>
          <w:p w:rsidR="009F06F6" w:rsidRDefault="009F06F6" w:rsidP="000B66A0">
            <w:pPr>
              <w:widowControl w:val="0"/>
            </w:pPr>
            <w:r>
              <w:t>[DMS-184]</w:t>
            </w:r>
          </w:p>
        </w:tc>
        <w:tc>
          <w:tcPr>
            <w:tcW w:w="3960" w:type="dxa"/>
          </w:tcPr>
          <w:p w:rsidR="009F06F6" w:rsidRDefault="009F06F6" w:rsidP="000B66A0">
            <w:r>
              <w:t>3.4.1.2.1.3   I&amp;T Data Receipt [SOC-2353]</w:t>
            </w:r>
          </w:p>
        </w:tc>
        <w:tc>
          <w:tcPr>
            <w:tcW w:w="1710" w:type="dxa"/>
          </w:tcPr>
          <w:p w:rsidR="009F06F6" w:rsidRDefault="009F06F6" w:rsidP="000B66A0">
            <w:r>
              <w:t>Demonstration</w:t>
            </w:r>
          </w:p>
        </w:tc>
      </w:tr>
      <w:tr w:rsidR="009F06F6" w:rsidTr="000B66A0">
        <w:tc>
          <w:tcPr>
            <w:tcW w:w="3888" w:type="dxa"/>
          </w:tcPr>
          <w:p w:rsidR="009F06F6" w:rsidRDefault="009F06F6" w:rsidP="000B66A0">
            <w:r>
              <w:t>7.2.1.3 I&amp;T Data Archive Access</w:t>
            </w:r>
          </w:p>
          <w:p w:rsidR="009F06F6" w:rsidRDefault="009F06F6" w:rsidP="000B66A0">
            <w:pPr>
              <w:widowControl w:val="0"/>
            </w:pPr>
            <w:r>
              <w:t>[DMS-183]</w:t>
            </w:r>
          </w:p>
        </w:tc>
        <w:tc>
          <w:tcPr>
            <w:tcW w:w="3960" w:type="dxa"/>
          </w:tcPr>
          <w:p w:rsidR="009F06F6" w:rsidRDefault="009F06F6" w:rsidP="000B66A0">
            <w:r>
              <w:t>3.4.1.2.1.3   I&amp;T Data Receipt [SOC-2353]</w:t>
            </w:r>
          </w:p>
        </w:tc>
        <w:tc>
          <w:tcPr>
            <w:tcW w:w="1710" w:type="dxa"/>
          </w:tcPr>
          <w:p w:rsidR="009F06F6" w:rsidRDefault="009F06F6" w:rsidP="000B66A0">
            <w:r>
              <w:t>Demonstration</w:t>
            </w:r>
          </w:p>
        </w:tc>
      </w:tr>
      <w:tr w:rsidR="009F06F6" w:rsidTr="000B66A0">
        <w:tc>
          <w:tcPr>
            <w:tcW w:w="3888" w:type="dxa"/>
          </w:tcPr>
          <w:p w:rsidR="009F06F6" w:rsidRDefault="009F06F6" w:rsidP="000B66A0">
            <w:r>
              <w:t>7.2.1.4 I&amp;T Archive Data Delivery</w:t>
            </w:r>
          </w:p>
          <w:p w:rsidR="009F06F6" w:rsidRDefault="009F06F6" w:rsidP="000B66A0">
            <w:pPr>
              <w:widowControl w:val="0"/>
            </w:pPr>
            <w:r>
              <w:t>[DMS-182]</w:t>
            </w:r>
          </w:p>
        </w:tc>
        <w:tc>
          <w:tcPr>
            <w:tcW w:w="3960" w:type="dxa"/>
          </w:tcPr>
          <w:p w:rsidR="009F06F6" w:rsidRDefault="009F06F6" w:rsidP="000B66A0">
            <w:r>
              <w:t>3.4.1.2.1.3   I&amp;T Data Receipt [SOC-2353]</w:t>
            </w:r>
          </w:p>
        </w:tc>
        <w:tc>
          <w:tcPr>
            <w:tcW w:w="1710" w:type="dxa"/>
          </w:tcPr>
          <w:p w:rsidR="009F06F6" w:rsidRDefault="009F06F6" w:rsidP="000B66A0">
            <w:r>
              <w:t>Test</w:t>
            </w:r>
          </w:p>
        </w:tc>
      </w:tr>
      <w:tr w:rsidR="009F06F6" w:rsidTr="000B66A0">
        <w:tc>
          <w:tcPr>
            <w:tcW w:w="3888" w:type="dxa"/>
          </w:tcPr>
          <w:p w:rsidR="009F06F6" w:rsidRDefault="009F06F6" w:rsidP="000B66A0">
            <w:r>
              <w:t>7.2.1.5 Receipt of I&amp;T Data</w:t>
            </w:r>
          </w:p>
          <w:p w:rsidR="009F06F6" w:rsidRDefault="009F06F6" w:rsidP="000B66A0">
            <w:pPr>
              <w:widowControl w:val="0"/>
            </w:pPr>
            <w:r>
              <w:t>[DMS-181]</w:t>
            </w:r>
          </w:p>
        </w:tc>
        <w:tc>
          <w:tcPr>
            <w:tcW w:w="3960" w:type="dxa"/>
          </w:tcPr>
          <w:p w:rsidR="009F06F6" w:rsidRDefault="009F06F6" w:rsidP="000B66A0">
            <w:r>
              <w:t>3.4.1.2.1.3   I&amp;T Data Receipt [SOC-2353]</w:t>
            </w:r>
          </w:p>
        </w:tc>
        <w:tc>
          <w:tcPr>
            <w:tcW w:w="1710" w:type="dxa"/>
          </w:tcPr>
          <w:p w:rsidR="009F06F6" w:rsidRDefault="009F06F6" w:rsidP="000B66A0">
            <w:r>
              <w:t>Demonstration</w:t>
            </w:r>
          </w:p>
        </w:tc>
      </w:tr>
      <w:tr w:rsidR="009F06F6" w:rsidTr="000B66A0">
        <w:tc>
          <w:tcPr>
            <w:tcW w:w="3888" w:type="dxa"/>
          </w:tcPr>
          <w:p w:rsidR="009F06F6" w:rsidRDefault="009F06F6" w:rsidP="000B66A0">
            <w:r>
              <w:t>7.2.1.6 File and Package Based Archive Requests</w:t>
            </w:r>
          </w:p>
          <w:p w:rsidR="009F06F6" w:rsidRDefault="009F06F6" w:rsidP="000B66A0">
            <w:pPr>
              <w:widowControl w:val="0"/>
            </w:pPr>
            <w:r>
              <w:t>[DMS-180]</w:t>
            </w:r>
          </w:p>
        </w:tc>
        <w:tc>
          <w:tcPr>
            <w:tcW w:w="3960" w:type="dxa"/>
          </w:tcPr>
          <w:p w:rsidR="009F06F6" w:rsidRDefault="009F06F6" w:rsidP="000B66A0">
            <w:r>
              <w:t>3.4.1.2.1.3   I&amp;T Data Receipt [SOC-2353]</w:t>
            </w:r>
          </w:p>
        </w:tc>
        <w:tc>
          <w:tcPr>
            <w:tcW w:w="1710" w:type="dxa"/>
          </w:tcPr>
          <w:p w:rsidR="009F06F6" w:rsidRDefault="009F06F6" w:rsidP="000B66A0">
            <w:r>
              <w:t>Test</w:t>
            </w:r>
          </w:p>
        </w:tc>
      </w:tr>
      <w:tr w:rsidR="009F06F6" w:rsidTr="000B66A0">
        <w:tc>
          <w:tcPr>
            <w:tcW w:w="3888" w:type="dxa"/>
          </w:tcPr>
          <w:p w:rsidR="009F06F6" w:rsidRDefault="009F06F6" w:rsidP="000B66A0">
            <w:r>
              <w:lastRenderedPageBreak/>
              <w:t>7.2.1.7 File Names Unique</w:t>
            </w:r>
          </w:p>
          <w:p w:rsidR="009F06F6" w:rsidRDefault="009F06F6" w:rsidP="000B66A0">
            <w:pPr>
              <w:widowControl w:val="0"/>
            </w:pPr>
            <w:r>
              <w:t>[DMS-179]</w:t>
            </w:r>
          </w:p>
        </w:tc>
        <w:tc>
          <w:tcPr>
            <w:tcW w:w="3960" w:type="dxa"/>
          </w:tcPr>
          <w:p w:rsidR="009F06F6" w:rsidRDefault="009F06F6" w:rsidP="000B66A0">
            <w:r>
              <w:t>3.4.1.2.1.3   I&amp;T Data Receipt [SOC-2353]</w:t>
            </w:r>
          </w:p>
        </w:tc>
        <w:tc>
          <w:tcPr>
            <w:tcW w:w="1710" w:type="dxa"/>
          </w:tcPr>
          <w:p w:rsidR="009F06F6" w:rsidRDefault="009F06F6" w:rsidP="000B66A0">
            <w:r>
              <w:t>Demonstration</w:t>
            </w:r>
          </w:p>
        </w:tc>
      </w:tr>
      <w:tr w:rsidR="009F06F6" w:rsidTr="000B66A0">
        <w:tc>
          <w:tcPr>
            <w:tcW w:w="3888" w:type="dxa"/>
          </w:tcPr>
          <w:p w:rsidR="009F06F6" w:rsidRDefault="009F06F6" w:rsidP="000B66A0">
            <w:r>
              <w:t>7.2.1.8 Archive File Individually</w:t>
            </w:r>
          </w:p>
          <w:p w:rsidR="009F06F6" w:rsidRDefault="009F06F6" w:rsidP="000B66A0">
            <w:pPr>
              <w:widowControl w:val="0"/>
            </w:pPr>
            <w:r>
              <w:t>[DMS-178]</w:t>
            </w:r>
          </w:p>
        </w:tc>
        <w:tc>
          <w:tcPr>
            <w:tcW w:w="3960" w:type="dxa"/>
          </w:tcPr>
          <w:p w:rsidR="009F06F6" w:rsidRDefault="009F06F6" w:rsidP="000B66A0">
            <w:r>
              <w:t>3.4.1.2.1.3   I&amp;T Data Receipt [SOC-2353]</w:t>
            </w:r>
          </w:p>
        </w:tc>
        <w:tc>
          <w:tcPr>
            <w:tcW w:w="1710" w:type="dxa"/>
          </w:tcPr>
          <w:p w:rsidR="009F06F6" w:rsidRDefault="009F06F6" w:rsidP="000B66A0">
            <w:r>
              <w:t>Test</w:t>
            </w:r>
          </w:p>
        </w:tc>
      </w:tr>
      <w:tr w:rsidR="009F06F6" w:rsidTr="000B66A0">
        <w:tc>
          <w:tcPr>
            <w:tcW w:w="3888" w:type="dxa"/>
          </w:tcPr>
          <w:p w:rsidR="009F06F6" w:rsidRDefault="009F06F6" w:rsidP="000B66A0">
            <w:r>
              <w:t>7.2.1.9 Verify FITS Standard</w:t>
            </w:r>
          </w:p>
          <w:p w:rsidR="009F06F6" w:rsidRDefault="009F06F6" w:rsidP="000B66A0">
            <w:pPr>
              <w:widowControl w:val="0"/>
            </w:pPr>
            <w:r>
              <w:t>[DMS-177]</w:t>
            </w:r>
          </w:p>
        </w:tc>
        <w:tc>
          <w:tcPr>
            <w:tcW w:w="3960" w:type="dxa"/>
          </w:tcPr>
          <w:p w:rsidR="009F06F6" w:rsidRDefault="009F06F6" w:rsidP="000B66A0">
            <w:r>
              <w:t>3.4.1.2.1.3   I&amp;T Data Receipt [SOC-2353]</w:t>
            </w:r>
          </w:p>
        </w:tc>
        <w:tc>
          <w:tcPr>
            <w:tcW w:w="1710" w:type="dxa"/>
          </w:tcPr>
          <w:p w:rsidR="009F06F6" w:rsidRDefault="009F06F6" w:rsidP="000B66A0">
            <w:r>
              <w:t>Test</w:t>
            </w:r>
          </w:p>
        </w:tc>
      </w:tr>
      <w:tr w:rsidR="009F06F6" w:rsidTr="000B66A0">
        <w:tc>
          <w:tcPr>
            <w:tcW w:w="3888" w:type="dxa"/>
          </w:tcPr>
          <w:p w:rsidR="009F06F6" w:rsidRDefault="009F06F6" w:rsidP="000B66A0">
            <w:r>
              <w:t>7.2.1.10 Package Based Archive Request</w:t>
            </w:r>
          </w:p>
          <w:p w:rsidR="009F06F6" w:rsidRDefault="009F06F6" w:rsidP="000B66A0">
            <w:pPr>
              <w:widowControl w:val="0"/>
            </w:pPr>
            <w:r>
              <w:t>[DMS-174]</w:t>
            </w:r>
          </w:p>
        </w:tc>
        <w:tc>
          <w:tcPr>
            <w:tcW w:w="3960" w:type="dxa"/>
          </w:tcPr>
          <w:p w:rsidR="009F06F6" w:rsidRDefault="009F06F6" w:rsidP="000B66A0">
            <w:r>
              <w:t>3.4.1.2.1.3   I&amp;T Data Receipt [SOC-2353]</w:t>
            </w:r>
          </w:p>
        </w:tc>
        <w:tc>
          <w:tcPr>
            <w:tcW w:w="1710" w:type="dxa"/>
          </w:tcPr>
          <w:p w:rsidR="009F06F6" w:rsidRDefault="009F06F6" w:rsidP="000B66A0">
            <w:r>
              <w:t>Demonstration</w:t>
            </w:r>
          </w:p>
        </w:tc>
      </w:tr>
      <w:tr w:rsidR="009F06F6" w:rsidTr="000B66A0">
        <w:tc>
          <w:tcPr>
            <w:tcW w:w="3888" w:type="dxa"/>
          </w:tcPr>
          <w:p w:rsidR="009F06F6" w:rsidRDefault="009F06F6" w:rsidP="000B66A0">
            <w:r>
              <w:t>7.2.1.11 Unique Name for TAR File</w:t>
            </w:r>
          </w:p>
          <w:p w:rsidR="009F06F6" w:rsidRDefault="009F06F6" w:rsidP="000B66A0">
            <w:pPr>
              <w:widowControl w:val="0"/>
            </w:pPr>
            <w:r>
              <w:t>[DMS-173]</w:t>
            </w:r>
          </w:p>
        </w:tc>
        <w:tc>
          <w:tcPr>
            <w:tcW w:w="3960" w:type="dxa"/>
          </w:tcPr>
          <w:p w:rsidR="009F06F6" w:rsidRDefault="009F06F6" w:rsidP="000B66A0">
            <w:r>
              <w:t>3.4.1.2.1.3   I&amp;T Data Receipt [SOC-2353]</w:t>
            </w:r>
          </w:p>
        </w:tc>
        <w:tc>
          <w:tcPr>
            <w:tcW w:w="1710" w:type="dxa"/>
          </w:tcPr>
          <w:p w:rsidR="009F06F6" w:rsidRDefault="009F06F6" w:rsidP="000B66A0">
            <w:r>
              <w:t>Test</w:t>
            </w:r>
          </w:p>
        </w:tc>
      </w:tr>
      <w:tr w:rsidR="009F06F6" w:rsidTr="000B66A0">
        <w:tc>
          <w:tcPr>
            <w:tcW w:w="3888" w:type="dxa"/>
          </w:tcPr>
          <w:p w:rsidR="009F06F6" w:rsidRDefault="009F06F6" w:rsidP="000B66A0">
            <w:r>
              <w:t>7.2.1.12 Disposition of Archive Request</w:t>
            </w:r>
          </w:p>
          <w:p w:rsidR="009F06F6" w:rsidRDefault="009F06F6" w:rsidP="000B66A0">
            <w:pPr>
              <w:widowControl w:val="0"/>
            </w:pPr>
            <w:r>
              <w:t>[DMS-171]</w:t>
            </w:r>
          </w:p>
        </w:tc>
        <w:tc>
          <w:tcPr>
            <w:tcW w:w="3960" w:type="dxa"/>
          </w:tcPr>
          <w:p w:rsidR="009F06F6" w:rsidRDefault="009F06F6" w:rsidP="000B66A0">
            <w:r>
              <w:t>3.4.1.2.1.3   I&amp;T Data Receipt [SOC-2353]</w:t>
            </w:r>
          </w:p>
        </w:tc>
        <w:tc>
          <w:tcPr>
            <w:tcW w:w="1710" w:type="dxa"/>
          </w:tcPr>
          <w:p w:rsidR="009F06F6" w:rsidRDefault="009F06F6" w:rsidP="000B66A0">
            <w:r>
              <w:t>Demonstration</w:t>
            </w:r>
          </w:p>
        </w:tc>
      </w:tr>
      <w:tr w:rsidR="009F06F6" w:rsidTr="000B66A0">
        <w:tc>
          <w:tcPr>
            <w:tcW w:w="3888" w:type="dxa"/>
          </w:tcPr>
          <w:p w:rsidR="009F06F6" w:rsidRDefault="009F06F6" w:rsidP="000B66A0">
            <w:r>
              <w:t>7.2.1.13 I&amp;T Archive Data Volume</w:t>
            </w:r>
          </w:p>
          <w:p w:rsidR="009F06F6" w:rsidRDefault="009F06F6" w:rsidP="000B66A0">
            <w:pPr>
              <w:widowControl w:val="0"/>
            </w:pPr>
            <w:r>
              <w:t>[DMS-166]</w:t>
            </w:r>
          </w:p>
        </w:tc>
        <w:tc>
          <w:tcPr>
            <w:tcW w:w="3960" w:type="dxa"/>
          </w:tcPr>
          <w:p w:rsidR="009F06F6" w:rsidRDefault="009F06F6" w:rsidP="000B66A0">
            <w:r>
              <w:t>3.4.7.2.1   I&amp;T Archive Capacity [SOC-2379]</w:t>
            </w:r>
          </w:p>
        </w:tc>
        <w:tc>
          <w:tcPr>
            <w:tcW w:w="1710" w:type="dxa"/>
          </w:tcPr>
          <w:p w:rsidR="009F06F6" w:rsidRDefault="009F06F6" w:rsidP="000B66A0">
            <w:r>
              <w:t>Analysis</w:t>
            </w:r>
          </w:p>
        </w:tc>
      </w:tr>
      <w:tr w:rsidR="009F06F6" w:rsidTr="000B66A0">
        <w:tc>
          <w:tcPr>
            <w:tcW w:w="3888" w:type="dxa"/>
          </w:tcPr>
          <w:p w:rsidR="009F06F6" w:rsidRDefault="009F06F6" w:rsidP="000B66A0">
            <w:r>
              <w:t>7.2.1.14 I&amp;T Archive Protection</w:t>
            </w:r>
          </w:p>
          <w:p w:rsidR="009F06F6" w:rsidRDefault="009F06F6" w:rsidP="000B66A0">
            <w:pPr>
              <w:widowControl w:val="0"/>
            </w:pPr>
            <w:r>
              <w:t>[DMS-165]</w:t>
            </w:r>
          </w:p>
        </w:tc>
        <w:tc>
          <w:tcPr>
            <w:tcW w:w="3960" w:type="dxa"/>
          </w:tcPr>
          <w:p w:rsidR="009F06F6" w:rsidRDefault="009F06F6" w:rsidP="000B66A0">
            <w:r>
              <w:t>3.4.1.4.1   Data Security [SOC-1754]</w:t>
            </w:r>
          </w:p>
        </w:tc>
        <w:tc>
          <w:tcPr>
            <w:tcW w:w="1710" w:type="dxa"/>
          </w:tcPr>
          <w:p w:rsidR="009F06F6" w:rsidRDefault="009F06F6" w:rsidP="000B66A0">
            <w:r>
              <w:t>Inspection</w:t>
            </w:r>
          </w:p>
        </w:tc>
      </w:tr>
      <w:tr w:rsidR="009F06F6" w:rsidTr="000B66A0">
        <w:tc>
          <w:tcPr>
            <w:tcW w:w="3888" w:type="dxa"/>
          </w:tcPr>
          <w:p w:rsidR="009F06F6" w:rsidRDefault="009F06F6" w:rsidP="000B66A0">
            <w:r>
              <w:t>7.2.2.1 I&amp;T Archive Catalog</w:t>
            </w:r>
          </w:p>
          <w:p w:rsidR="009F06F6" w:rsidRDefault="009F06F6" w:rsidP="000B66A0">
            <w:pPr>
              <w:widowControl w:val="0"/>
            </w:pPr>
            <w:r>
              <w:t>[DMS-164]</w:t>
            </w:r>
          </w:p>
        </w:tc>
        <w:tc>
          <w:tcPr>
            <w:tcW w:w="3960" w:type="dxa"/>
          </w:tcPr>
          <w:p w:rsidR="009F06F6" w:rsidRDefault="009F06F6" w:rsidP="000B66A0">
            <w:r>
              <w:t>3.4.7.1.2   I&amp;T Archive Catalog [SOC-2359]</w:t>
            </w:r>
          </w:p>
        </w:tc>
        <w:tc>
          <w:tcPr>
            <w:tcW w:w="1710" w:type="dxa"/>
          </w:tcPr>
          <w:p w:rsidR="009F06F6" w:rsidRDefault="009F06F6" w:rsidP="000B66A0">
            <w:r>
              <w:t>Demonstration</w:t>
            </w:r>
          </w:p>
        </w:tc>
      </w:tr>
      <w:tr w:rsidR="009F06F6" w:rsidTr="000B66A0">
        <w:tc>
          <w:tcPr>
            <w:tcW w:w="3888" w:type="dxa"/>
          </w:tcPr>
          <w:p w:rsidR="009F06F6" w:rsidRDefault="009F06F6" w:rsidP="000B66A0">
            <w:r>
              <w:t>7.2.2.2 I&amp;T Archive Access</w:t>
            </w:r>
          </w:p>
          <w:p w:rsidR="009F06F6" w:rsidRDefault="009F06F6" w:rsidP="000B66A0">
            <w:pPr>
              <w:widowControl w:val="0"/>
            </w:pPr>
            <w:r>
              <w:t>[DMS-163]</w:t>
            </w:r>
          </w:p>
        </w:tc>
        <w:tc>
          <w:tcPr>
            <w:tcW w:w="3960" w:type="dxa"/>
          </w:tcPr>
          <w:p w:rsidR="009F06F6" w:rsidRDefault="009F06F6" w:rsidP="000B66A0">
            <w:r>
              <w:t>3.4.1.2.1.4   I&amp;T Archive Catalog Access [SOC-2349]</w:t>
            </w:r>
          </w:p>
        </w:tc>
        <w:tc>
          <w:tcPr>
            <w:tcW w:w="1710" w:type="dxa"/>
          </w:tcPr>
          <w:p w:rsidR="009F06F6" w:rsidRDefault="009F06F6" w:rsidP="000B66A0">
            <w:r>
              <w:t>Demonstration</w:t>
            </w:r>
          </w:p>
        </w:tc>
      </w:tr>
      <w:tr w:rsidR="009F06F6" w:rsidTr="000B66A0">
        <w:tc>
          <w:tcPr>
            <w:tcW w:w="3888" w:type="dxa"/>
          </w:tcPr>
          <w:p w:rsidR="009F06F6" w:rsidRDefault="009F06F6" w:rsidP="000B66A0">
            <w:r>
              <w:t>7.2.2.3 I&amp;T Archive Catalog Search</w:t>
            </w:r>
          </w:p>
          <w:p w:rsidR="009F06F6" w:rsidRDefault="009F06F6" w:rsidP="000B66A0">
            <w:pPr>
              <w:widowControl w:val="0"/>
            </w:pPr>
            <w:r>
              <w:t>[DMS-162]</w:t>
            </w:r>
          </w:p>
        </w:tc>
        <w:tc>
          <w:tcPr>
            <w:tcW w:w="3960" w:type="dxa"/>
          </w:tcPr>
          <w:p w:rsidR="009F06F6" w:rsidRDefault="009F06F6" w:rsidP="000B66A0">
            <w:r>
              <w:t>3.4.7.1.3   I&amp;T Archive Catalog Search [SOC-2361]</w:t>
            </w:r>
          </w:p>
        </w:tc>
        <w:tc>
          <w:tcPr>
            <w:tcW w:w="1710" w:type="dxa"/>
          </w:tcPr>
          <w:p w:rsidR="009F06F6" w:rsidRDefault="009F06F6" w:rsidP="000B66A0">
            <w:r>
              <w:t>Test</w:t>
            </w:r>
          </w:p>
        </w:tc>
      </w:tr>
      <w:tr w:rsidR="009F06F6" w:rsidTr="000B66A0">
        <w:tc>
          <w:tcPr>
            <w:tcW w:w="3888" w:type="dxa"/>
          </w:tcPr>
          <w:p w:rsidR="009F06F6" w:rsidRDefault="009F06F6" w:rsidP="000B66A0">
            <w:r>
              <w:t>7.2.2.4 I&amp;T Archive Catalog Information</w:t>
            </w:r>
          </w:p>
          <w:p w:rsidR="009F06F6" w:rsidRDefault="009F06F6" w:rsidP="000B66A0">
            <w:pPr>
              <w:widowControl w:val="0"/>
            </w:pPr>
            <w:r>
              <w:t>[DMS-161]</w:t>
            </w:r>
          </w:p>
        </w:tc>
        <w:tc>
          <w:tcPr>
            <w:tcW w:w="3960" w:type="dxa"/>
          </w:tcPr>
          <w:p w:rsidR="009F06F6" w:rsidRDefault="009F06F6" w:rsidP="000B66A0">
            <w:r>
              <w:t>3.4.1.2.1.3   I&amp;T Data Receipt [SOC-2353]</w:t>
            </w:r>
          </w:p>
        </w:tc>
        <w:tc>
          <w:tcPr>
            <w:tcW w:w="1710" w:type="dxa"/>
          </w:tcPr>
          <w:p w:rsidR="009F06F6" w:rsidRDefault="009F06F6" w:rsidP="000B66A0">
            <w:r>
              <w:t>Test</w:t>
            </w:r>
          </w:p>
        </w:tc>
      </w:tr>
      <w:tr w:rsidR="009F06F6" w:rsidTr="000B66A0">
        <w:tc>
          <w:tcPr>
            <w:tcW w:w="3888" w:type="dxa"/>
          </w:tcPr>
          <w:p w:rsidR="009F06F6" w:rsidRDefault="009F06F6" w:rsidP="000B66A0">
            <w:r>
              <w:t>7.2.2.5 Metadata from Readme.xml File</w:t>
            </w:r>
          </w:p>
          <w:p w:rsidR="009F06F6" w:rsidRDefault="009F06F6" w:rsidP="000B66A0">
            <w:pPr>
              <w:widowControl w:val="0"/>
            </w:pPr>
            <w:r>
              <w:t>[DMS-160]</w:t>
            </w:r>
          </w:p>
        </w:tc>
        <w:tc>
          <w:tcPr>
            <w:tcW w:w="3960" w:type="dxa"/>
          </w:tcPr>
          <w:p w:rsidR="009F06F6" w:rsidRDefault="009F06F6" w:rsidP="000B66A0">
            <w:r>
              <w:t>3.4.1.2.1.3   I&amp;T Data Receipt [SOC-2353]</w:t>
            </w:r>
          </w:p>
        </w:tc>
        <w:tc>
          <w:tcPr>
            <w:tcW w:w="1710" w:type="dxa"/>
          </w:tcPr>
          <w:p w:rsidR="009F06F6" w:rsidRDefault="009F06F6" w:rsidP="000B66A0">
            <w:r>
              <w:t>Test</w:t>
            </w:r>
          </w:p>
        </w:tc>
      </w:tr>
      <w:tr w:rsidR="009F06F6" w:rsidTr="000B66A0">
        <w:tc>
          <w:tcPr>
            <w:tcW w:w="3888" w:type="dxa"/>
          </w:tcPr>
          <w:p w:rsidR="009F06F6" w:rsidRDefault="009F06F6" w:rsidP="000B66A0">
            <w:r>
              <w:t>7.2.2.6 Metadata from FITS Headers</w:t>
            </w:r>
          </w:p>
          <w:p w:rsidR="009F06F6" w:rsidRDefault="009F06F6" w:rsidP="000B66A0">
            <w:pPr>
              <w:widowControl w:val="0"/>
            </w:pPr>
            <w:r>
              <w:t>[DMS-260]</w:t>
            </w:r>
          </w:p>
        </w:tc>
        <w:tc>
          <w:tcPr>
            <w:tcW w:w="3960" w:type="dxa"/>
          </w:tcPr>
          <w:p w:rsidR="009F06F6" w:rsidRDefault="009F06F6" w:rsidP="000B66A0">
            <w:r>
              <w:t>3.4.1.2.1.3   I&amp;T Data Receipt [SOC-2353]</w:t>
            </w:r>
          </w:p>
        </w:tc>
        <w:tc>
          <w:tcPr>
            <w:tcW w:w="1710" w:type="dxa"/>
          </w:tcPr>
          <w:p w:rsidR="009F06F6" w:rsidRDefault="009F06F6" w:rsidP="000B66A0">
            <w:r>
              <w:t>Test</w:t>
            </w:r>
          </w:p>
        </w:tc>
      </w:tr>
      <w:tr w:rsidR="009F06F6" w:rsidTr="000B66A0">
        <w:tc>
          <w:tcPr>
            <w:tcW w:w="3888" w:type="dxa"/>
          </w:tcPr>
          <w:p w:rsidR="009F06F6" w:rsidRDefault="009F06F6" w:rsidP="000B66A0">
            <w:r>
              <w:t>7.2.2.7 Catalog Files Individually</w:t>
            </w:r>
          </w:p>
          <w:p w:rsidR="009F06F6" w:rsidRDefault="009F06F6" w:rsidP="000B66A0">
            <w:pPr>
              <w:widowControl w:val="0"/>
            </w:pPr>
            <w:r>
              <w:t>[DMS-159]</w:t>
            </w:r>
          </w:p>
        </w:tc>
        <w:tc>
          <w:tcPr>
            <w:tcW w:w="3960" w:type="dxa"/>
          </w:tcPr>
          <w:p w:rsidR="009F06F6" w:rsidRDefault="009F06F6" w:rsidP="000B66A0">
            <w:r>
              <w:t>3.4.1.2.1.3   I&amp;T Data Receipt [SOC-2353]</w:t>
            </w:r>
          </w:p>
        </w:tc>
        <w:tc>
          <w:tcPr>
            <w:tcW w:w="1710" w:type="dxa"/>
          </w:tcPr>
          <w:p w:rsidR="009F06F6" w:rsidRDefault="009F06F6" w:rsidP="000B66A0">
            <w:r>
              <w:t>Test</w:t>
            </w:r>
          </w:p>
        </w:tc>
      </w:tr>
      <w:tr w:rsidR="009F06F6" w:rsidTr="000B66A0">
        <w:tc>
          <w:tcPr>
            <w:tcW w:w="3888" w:type="dxa"/>
          </w:tcPr>
          <w:p w:rsidR="009F06F6" w:rsidRDefault="009F06F6" w:rsidP="000B66A0">
            <w:r>
              <w:t>7.2.2.8 Metadata in Readme.xml</w:t>
            </w:r>
          </w:p>
          <w:p w:rsidR="009F06F6" w:rsidRDefault="009F06F6" w:rsidP="000B66A0">
            <w:pPr>
              <w:widowControl w:val="0"/>
            </w:pPr>
            <w:r>
              <w:t>[DMS-158]</w:t>
            </w:r>
          </w:p>
        </w:tc>
        <w:tc>
          <w:tcPr>
            <w:tcW w:w="3960" w:type="dxa"/>
          </w:tcPr>
          <w:p w:rsidR="009F06F6" w:rsidRDefault="009F06F6" w:rsidP="000B66A0">
            <w:r>
              <w:t>3.4.1.2.1.3   I&amp;T Data Receipt [SOC-2353]</w:t>
            </w:r>
          </w:p>
        </w:tc>
        <w:tc>
          <w:tcPr>
            <w:tcW w:w="1710" w:type="dxa"/>
          </w:tcPr>
          <w:p w:rsidR="009F06F6" w:rsidRDefault="009F06F6" w:rsidP="000B66A0">
            <w:r>
              <w:t>Test</w:t>
            </w:r>
          </w:p>
        </w:tc>
      </w:tr>
      <w:tr w:rsidR="009F06F6" w:rsidTr="000B66A0">
        <w:tc>
          <w:tcPr>
            <w:tcW w:w="3888" w:type="dxa"/>
          </w:tcPr>
          <w:p w:rsidR="009F06F6" w:rsidRDefault="009F06F6" w:rsidP="000B66A0">
            <w:r>
              <w:t>7.2.2.9 Metadata in FITS Headers</w:t>
            </w:r>
          </w:p>
          <w:p w:rsidR="009F06F6" w:rsidRDefault="009F06F6" w:rsidP="000B66A0">
            <w:pPr>
              <w:widowControl w:val="0"/>
            </w:pPr>
            <w:r>
              <w:t>[DMS-157]</w:t>
            </w:r>
          </w:p>
        </w:tc>
        <w:tc>
          <w:tcPr>
            <w:tcW w:w="3960" w:type="dxa"/>
          </w:tcPr>
          <w:p w:rsidR="009F06F6" w:rsidRDefault="009F06F6" w:rsidP="000B66A0">
            <w:r>
              <w:t>3.4.1.2.1.3   I&amp;T Data Receipt [SOC-2353]</w:t>
            </w:r>
          </w:p>
        </w:tc>
        <w:tc>
          <w:tcPr>
            <w:tcW w:w="1710" w:type="dxa"/>
          </w:tcPr>
          <w:p w:rsidR="009F06F6" w:rsidRDefault="009F06F6" w:rsidP="000B66A0">
            <w:r>
              <w:t>Test</w:t>
            </w:r>
          </w:p>
        </w:tc>
      </w:tr>
      <w:tr w:rsidR="009F06F6" w:rsidTr="000B66A0">
        <w:tc>
          <w:tcPr>
            <w:tcW w:w="3888" w:type="dxa"/>
          </w:tcPr>
          <w:p w:rsidR="009F06F6" w:rsidRDefault="009F06F6" w:rsidP="000B66A0">
            <w:r>
              <w:t>7.2.2.10 Package Catalog Information</w:t>
            </w:r>
          </w:p>
          <w:p w:rsidR="009F06F6" w:rsidRDefault="009F06F6" w:rsidP="000B66A0">
            <w:pPr>
              <w:widowControl w:val="0"/>
            </w:pPr>
            <w:r>
              <w:t>[DMS-156]</w:t>
            </w:r>
          </w:p>
        </w:tc>
        <w:tc>
          <w:tcPr>
            <w:tcW w:w="3960" w:type="dxa"/>
          </w:tcPr>
          <w:p w:rsidR="009F06F6" w:rsidRDefault="009F06F6" w:rsidP="000B66A0">
            <w:r>
              <w:t>3.4.1.2.1.3   I&amp;T Data Receipt [SOC-2353]</w:t>
            </w:r>
          </w:p>
        </w:tc>
        <w:tc>
          <w:tcPr>
            <w:tcW w:w="1710" w:type="dxa"/>
          </w:tcPr>
          <w:p w:rsidR="009F06F6" w:rsidRDefault="009F06F6" w:rsidP="000B66A0">
            <w:r>
              <w:t>Test</w:t>
            </w:r>
          </w:p>
        </w:tc>
      </w:tr>
      <w:tr w:rsidR="009F06F6" w:rsidTr="000B66A0">
        <w:tc>
          <w:tcPr>
            <w:tcW w:w="3888" w:type="dxa"/>
          </w:tcPr>
          <w:p w:rsidR="009F06F6" w:rsidRDefault="009F06F6" w:rsidP="000B66A0">
            <w:r>
              <w:t>7.2.2.11 Package Readme.xml Information</w:t>
            </w:r>
          </w:p>
          <w:p w:rsidR="009F06F6" w:rsidRDefault="009F06F6" w:rsidP="000B66A0">
            <w:pPr>
              <w:widowControl w:val="0"/>
            </w:pPr>
            <w:r>
              <w:lastRenderedPageBreak/>
              <w:t>[DMS-155]</w:t>
            </w:r>
          </w:p>
        </w:tc>
        <w:tc>
          <w:tcPr>
            <w:tcW w:w="3960" w:type="dxa"/>
          </w:tcPr>
          <w:p w:rsidR="009F06F6" w:rsidRDefault="009F06F6" w:rsidP="000B66A0">
            <w:r>
              <w:lastRenderedPageBreak/>
              <w:t>3.4.1.2.1.3   I&amp;T Data Receipt [SOC-2353]</w:t>
            </w:r>
          </w:p>
        </w:tc>
        <w:tc>
          <w:tcPr>
            <w:tcW w:w="1710" w:type="dxa"/>
          </w:tcPr>
          <w:p w:rsidR="009F06F6" w:rsidRDefault="009F06F6" w:rsidP="000B66A0">
            <w:r>
              <w:t>Test</w:t>
            </w:r>
          </w:p>
        </w:tc>
      </w:tr>
      <w:tr w:rsidR="009F06F6" w:rsidTr="000B66A0">
        <w:tc>
          <w:tcPr>
            <w:tcW w:w="3888" w:type="dxa"/>
          </w:tcPr>
          <w:p w:rsidR="009F06F6" w:rsidRDefault="009F06F6" w:rsidP="000B66A0">
            <w:r>
              <w:lastRenderedPageBreak/>
              <w:t>7.2.3.1 Retrieve I&amp;T Data</w:t>
            </w:r>
          </w:p>
          <w:p w:rsidR="009F06F6" w:rsidRDefault="009F06F6" w:rsidP="000B66A0">
            <w:pPr>
              <w:widowControl w:val="0"/>
            </w:pPr>
            <w:r>
              <w:t>[DMS-150]</w:t>
            </w:r>
          </w:p>
        </w:tc>
        <w:tc>
          <w:tcPr>
            <w:tcW w:w="3960" w:type="dxa"/>
          </w:tcPr>
          <w:p w:rsidR="009F06F6" w:rsidRDefault="009F06F6" w:rsidP="000B66A0">
            <w:r>
              <w:t>3.4.7.1.4   Archived I&amp;T Data Retrieval [SOC-2369]</w:t>
            </w:r>
          </w:p>
        </w:tc>
        <w:tc>
          <w:tcPr>
            <w:tcW w:w="1710" w:type="dxa"/>
          </w:tcPr>
          <w:p w:rsidR="009F06F6" w:rsidRDefault="009F06F6" w:rsidP="000B66A0">
            <w:r>
              <w:t>Test</w:t>
            </w:r>
          </w:p>
        </w:tc>
      </w:tr>
      <w:tr w:rsidR="009F06F6" w:rsidTr="000B66A0">
        <w:tc>
          <w:tcPr>
            <w:tcW w:w="3888" w:type="dxa"/>
          </w:tcPr>
          <w:p w:rsidR="009F06F6" w:rsidRDefault="009F06F6" w:rsidP="000B66A0">
            <w:r>
              <w:t>7.2.3.2 I&amp;T Data Electronic Distribution</w:t>
            </w:r>
          </w:p>
          <w:p w:rsidR="009F06F6" w:rsidRDefault="009F06F6" w:rsidP="000B66A0">
            <w:pPr>
              <w:widowControl w:val="0"/>
            </w:pPr>
            <w:r>
              <w:t>[DMS-149]</w:t>
            </w:r>
          </w:p>
        </w:tc>
        <w:tc>
          <w:tcPr>
            <w:tcW w:w="3960" w:type="dxa"/>
          </w:tcPr>
          <w:p w:rsidR="009F06F6" w:rsidRDefault="009F06F6" w:rsidP="000B66A0">
            <w:r>
              <w:t>3.4.1.2.1.7   Archived I&amp;T Data Access [SOC-2351]</w:t>
            </w:r>
          </w:p>
        </w:tc>
        <w:tc>
          <w:tcPr>
            <w:tcW w:w="1710" w:type="dxa"/>
          </w:tcPr>
          <w:p w:rsidR="009F06F6" w:rsidRDefault="009F06F6" w:rsidP="000B66A0">
            <w:r>
              <w:t>Demonstration</w:t>
            </w:r>
          </w:p>
        </w:tc>
      </w:tr>
      <w:tr w:rsidR="009F06F6" w:rsidTr="000B66A0">
        <w:tc>
          <w:tcPr>
            <w:tcW w:w="3888" w:type="dxa"/>
          </w:tcPr>
          <w:p w:rsidR="009F06F6" w:rsidRDefault="009F06F6" w:rsidP="000B66A0">
            <w:r>
              <w:t>7.2.3.3 I&amp;T Archive Access Authentication</w:t>
            </w:r>
          </w:p>
          <w:p w:rsidR="009F06F6" w:rsidRDefault="009F06F6" w:rsidP="000B66A0">
            <w:pPr>
              <w:widowControl w:val="0"/>
            </w:pPr>
            <w:r>
              <w:t>[DMS-148]</w:t>
            </w:r>
          </w:p>
        </w:tc>
        <w:tc>
          <w:tcPr>
            <w:tcW w:w="3960" w:type="dxa"/>
          </w:tcPr>
          <w:p w:rsidR="009F06F6" w:rsidRDefault="009F06F6" w:rsidP="000B66A0">
            <w:r>
              <w:t>3.4.1.2.1.7   Archived I&amp;T Data Access [SOC-2351]</w:t>
            </w:r>
          </w:p>
        </w:tc>
        <w:tc>
          <w:tcPr>
            <w:tcW w:w="1710" w:type="dxa"/>
          </w:tcPr>
          <w:p w:rsidR="009F06F6" w:rsidRDefault="009F06F6" w:rsidP="000B66A0">
            <w:r>
              <w:t>Test</w:t>
            </w:r>
          </w:p>
        </w:tc>
      </w:tr>
      <w:tr w:rsidR="009F06F6" w:rsidTr="000B66A0">
        <w:tc>
          <w:tcPr>
            <w:tcW w:w="3888" w:type="dxa"/>
          </w:tcPr>
          <w:p w:rsidR="009F06F6" w:rsidRDefault="009F06F6" w:rsidP="000B66A0">
            <w:r>
              <w:t>7.2.3.4 I&amp;T Archive Distribution Modes</w:t>
            </w:r>
          </w:p>
          <w:p w:rsidR="009F06F6" w:rsidRDefault="009F06F6" w:rsidP="000B66A0">
            <w:pPr>
              <w:widowControl w:val="0"/>
            </w:pPr>
            <w:r>
              <w:t>[DMS-147]</w:t>
            </w:r>
          </w:p>
        </w:tc>
        <w:tc>
          <w:tcPr>
            <w:tcW w:w="3960" w:type="dxa"/>
          </w:tcPr>
          <w:p w:rsidR="009F06F6" w:rsidRDefault="009F06F6" w:rsidP="000B66A0">
            <w:r>
              <w:t>3.4.7.1.4   Archived I&amp;T Data Retrieval [SOC-2369]</w:t>
            </w:r>
          </w:p>
        </w:tc>
        <w:tc>
          <w:tcPr>
            <w:tcW w:w="1710" w:type="dxa"/>
          </w:tcPr>
          <w:p w:rsidR="009F06F6" w:rsidRDefault="009F06F6" w:rsidP="000B66A0">
            <w:r>
              <w:t>Test</w:t>
            </w:r>
          </w:p>
        </w:tc>
      </w:tr>
      <w:tr w:rsidR="009F06F6" w:rsidTr="000B66A0">
        <w:tc>
          <w:tcPr>
            <w:tcW w:w="3888" w:type="dxa"/>
          </w:tcPr>
          <w:p w:rsidR="009F06F6" w:rsidRDefault="009F06F6" w:rsidP="000B66A0">
            <w:r>
              <w:t>7.2.3.5 Distribution of Files and Packages</w:t>
            </w:r>
          </w:p>
          <w:p w:rsidR="009F06F6" w:rsidRDefault="009F06F6" w:rsidP="000B66A0">
            <w:pPr>
              <w:widowControl w:val="0"/>
            </w:pPr>
            <w:r>
              <w:t>[DMS-146]</w:t>
            </w:r>
          </w:p>
        </w:tc>
        <w:tc>
          <w:tcPr>
            <w:tcW w:w="3960" w:type="dxa"/>
          </w:tcPr>
          <w:p w:rsidR="009F06F6" w:rsidRDefault="009F06F6" w:rsidP="000B66A0">
            <w:r>
              <w:t>3.4.7.1.4   Archived I&amp;T Data Retrieval [SOC-2369]</w:t>
            </w:r>
          </w:p>
        </w:tc>
        <w:tc>
          <w:tcPr>
            <w:tcW w:w="1710" w:type="dxa"/>
          </w:tcPr>
          <w:p w:rsidR="009F06F6" w:rsidRDefault="009F06F6" w:rsidP="000B66A0">
            <w:r>
              <w:t>Test</w:t>
            </w:r>
          </w:p>
        </w:tc>
      </w:tr>
      <w:tr w:rsidR="009F06F6" w:rsidTr="000B66A0">
        <w:tc>
          <w:tcPr>
            <w:tcW w:w="3888" w:type="dxa"/>
          </w:tcPr>
          <w:p w:rsidR="009F06F6" w:rsidRDefault="009F06F6" w:rsidP="000B66A0">
            <w:r>
              <w:t>7.2.3.6 Unique File Name</w:t>
            </w:r>
          </w:p>
          <w:p w:rsidR="009F06F6" w:rsidRDefault="009F06F6" w:rsidP="000B66A0">
            <w:pPr>
              <w:widowControl w:val="0"/>
            </w:pPr>
            <w:r>
              <w:t>[DMS-145]</w:t>
            </w:r>
          </w:p>
        </w:tc>
        <w:tc>
          <w:tcPr>
            <w:tcW w:w="3960" w:type="dxa"/>
          </w:tcPr>
          <w:p w:rsidR="009F06F6" w:rsidRDefault="009F06F6" w:rsidP="000B66A0">
            <w:r>
              <w:t>3.4.7.1.4   Archived I&amp;T Data Retrieval [SOC-2369]</w:t>
            </w:r>
          </w:p>
        </w:tc>
        <w:tc>
          <w:tcPr>
            <w:tcW w:w="1710" w:type="dxa"/>
          </w:tcPr>
          <w:p w:rsidR="009F06F6" w:rsidRDefault="009F06F6" w:rsidP="000B66A0">
            <w:r>
              <w:t>Test</w:t>
            </w:r>
          </w:p>
        </w:tc>
      </w:tr>
      <w:tr w:rsidR="009F06F6" w:rsidTr="000B66A0">
        <w:tc>
          <w:tcPr>
            <w:tcW w:w="3888" w:type="dxa"/>
          </w:tcPr>
          <w:p w:rsidR="009F06F6" w:rsidRDefault="009F06F6" w:rsidP="000B66A0">
            <w:r>
              <w:t>7.2.3.7 Unique TAR Name for Packages</w:t>
            </w:r>
          </w:p>
          <w:p w:rsidR="009F06F6" w:rsidRDefault="009F06F6" w:rsidP="000B66A0">
            <w:pPr>
              <w:widowControl w:val="0"/>
            </w:pPr>
            <w:r>
              <w:t>[DMS-144]</w:t>
            </w:r>
          </w:p>
        </w:tc>
        <w:tc>
          <w:tcPr>
            <w:tcW w:w="3960" w:type="dxa"/>
          </w:tcPr>
          <w:p w:rsidR="009F06F6" w:rsidRDefault="009F06F6" w:rsidP="000B66A0">
            <w:r>
              <w:t>3.4.7.1.4   Archived I&amp;T Data Retrieval [SOC-2369]</w:t>
            </w:r>
          </w:p>
        </w:tc>
        <w:tc>
          <w:tcPr>
            <w:tcW w:w="1710" w:type="dxa"/>
          </w:tcPr>
          <w:p w:rsidR="009F06F6" w:rsidRDefault="009F06F6" w:rsidP="000B66A0">
            <w:r>
              <w:t>Test</w:t>
            </w:r>
          </w:p>
        </w:tc>
      </w:tr>
      <w:tr w:rsidR="009F06F6" w:rsidTr="000B66A0">
        <w:tc>
          <w:tcPr>
            <w:tcW w:w="3888" w:type="dxa"/>
          </w:tcPr>
          <w:p w:rsidR="009F06F6" w:rsidRDefault="009F06F6" w:rsidP="000B66A0">
            <w:r>
              <w:t>7.2.3.8 Notification of Request Disposition</w:t>
            </w:r>
          </w:p>
          <w:p w:rsidR="009F06F6" w:rsidRDefault="009F06F6" w:rsidP="000B66A0">
            <w:pPr>
              <w:widowControl w:val="0"/>
            </w:pPr>
            <w:r>
              <w:t>[DMS-143]</w:t>
            </w:r>
          </w:p>
        </w:tc>
        <w:tc>
          <w:tcPr>
            <w:tcW w:w="3960" w:type="dxa"/>
          </w:tcPr>
          <w:p w:rsidR="009F06F6" w:rsidRDefault="009F06F6" w:rsidP="000B66A0">
            <w:r>
              <w:t>3.4.7.1.4   Archived I&amp;T Data Retrieval [SOC-2369]</w:t>
            </w:r>
          </w:p>
        </w:tc>
        <w:tc>
          <w:tcPr>
            <w:tcW w:w="1710" w:type="dxa"/>
          </w:tcPr>
          <w:p w:rsidR="009F06F6" w:rsidRDefault="009F06F6" w:rsidP="000B66A0">
            <w:r>
              <w:t>Test</w:t>
            </w:r>
          </w:p>
        </w:tc>
      </w:tr>
      <w:tr w:rsidR="009F06F6" w:rsidTr="000B66A0">
        <w:tc>
          <w:tcPr>
            <w:tcW w:w="3888" w:type="dxa"/>
          </w:tcPr>
          <w:p w:rsidR="009F06F6" w:rsidRDefault="009F06F6" w:rsidP="000B66A0">
            <w:r>
              <w:t>7.2.3.9 Notification of Data Availability</w:t>
            </w:r>
          </w:p>
          <w:p w:rsidR="009F06F6" w:rsidRDefault="009F06F6" w:rsidP="000B66A0">
            <w:pPr>
              <w:widowControl w:val="0"/>
            </w:pPr>
            <w:r>
              <w:t>[DMS-142]</w:t>
            </w:r>
          </w:p>
        </w:tc>
        <w:tc>
          <w:tcPr>
            <w:tcW w:w="3960" w:type="dxa"/>
          </w:tcPr>
          <w:p w:rsidR="009F06F6" w:rsidRDefault="009F06F6" w:rsidP="000B66A0">
            <w:r>
              <w:t>3.4.7.1.4   Archived I&amp;T Data Retrieval [SOC-2369]</w:t>
            </w:r>
          </w:p>
        </w:tc>
        <w:tc>
          <w:tcPr>
            <w:tcW w:w="1710" w:type="dxa"/>
          </w:tcPr>
          <w:p w:rsidR="009F06F6" w:rsidRDefault="009F06F6" w:rsidP="000B66A0">
            <w:r>
              <w:t>Test</w:t>
            </w:r>
          </w:p>
        </w:tc>
      </w:tr>
      <w:tr w:rsidR="009F06F6" w:rsidTr="000B66A0">
        <w:tc>
          <w:tcPr>
            <w:tcW w:w="3888" w:type="dxa"/>
          </w:tcPr>
          <w:p w:rsidR="009F06F6" w:rsidRDefault="009F06F6" w:rsidP="000B66A0">
            <w:r>
              <w:t>8.1.1.1 Generate Science Data Products</w:t>
            </w:r>
          </w:p>
          <w:p w:rsidR="009F06F6" w:rsidRDefault="009F06F6" w:rsidP="000B66A0">
            <w:pPr>
              <w:widowControl w:val="0"/>
            </w:pPr>
            <w:r>
              <w:t>[DMS-235]</w:t>
            </w:r>
          </w:p>
        </w:tc>
        <w:tc>
          <w:tcPr>
            <w:tcW w:w="3960" w:type="dxa"/>
          </w:tcPr>
          <w:p w:rsidR="009F06F6" w:rsidRDefault="009F06F6" w:rsidP="000B66A0">
            <w:r>
              <w:t>3.4.5.3.3   Science Data Product Generation Lifetime [SOC-540]</w:t>
            </w:r>
          </w:p>
        </w:tc>
        <w:tc>
          <w:tcPr>
            <w:tcW w:w="1710" w:type="dxa"/>
          </w:tcPr>
          <w:p w:rsidR="009F06F6" w:rsidRDefault="009F06F6" w:rsidP="000B66A0">
            <w:r>
              <w:t>Analysis</w:t>
            </w:r>
          </w:p>
        </w:tc>
      </w:tr>
      <w:tr w:rsidR="009F06F6" w:rsidTr="000B66A0">
        <w:tc>
          <w:tcPr>
            <w:tcW w:w="3888" w:type="dxa"/>
          </w:tcPr>
          <w:p w:rsidR="009F06F6" w:rsidRDefault="009F06F6" w:rsidP="000B66A0">
            <w:r>
              <w:t>8.1.1.2 Most Current Calibrations</w:t>
            </w:r>
          </w:p>
          <w:p w:rsidR="009F06F6" w:rsidRDefault="009F06F6" w:rsidP="000B66A0">
            <w:pPr>
              <w:widowControl w:val="0"/>
            </w:pPr>
            <w:r>
              <w:t>[DMS-236]</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t>8.1.2.1 Reprocessing Reentry Point</w:t>
            </w:r>
          </w:p>
          <w:p w:rsidR="009F06F6" w:rsidRDefault="009F06F6" w:rsidP="000B66A0">
            <w:pPr>
              <w:widowControl w:val="0"/>
            </w:pPr>
            <w:r>
              <w:t>[DMS-237]</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t>8.1.2.2 Reprocess From Level-1a Data</w:t>
            </w:r>
          </w:p>
          <w:p w:rsidR="009F06F6" w:rsidRDefault="009F06F6" w:rsidP="000B66A0">
            <w:pPr>
              <w:widowControl w:val="0"/>
            </w:pPr>
            <w:r>
              <w:t>[DMS-238]</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t>8.1.2.3 Reprocess From Level-2a Data</w:t>
            </w:r>
          </w:p>
          <w:p w:rsidR="009F06F6" w:rsidRDefault="009F06F6" w:rsidP="000B66A0">
            <w:pPr>
              <w:widowControl w:val="0"/>
            </w:pPr>
            <w:r>
              <w:t>[DMS-239]</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t>8.1.2.4 Reprocess From Level-1b Data</w:t>
            </w:r>
          </w:p>
          <w:p w:rsidR="009F06F6" w:rsidRDefault="009F06F6" w:rsidP="000B66A0">
            <w:pPr>
              <w:widowControl w:val="0"/>
            </w:pPr>
            <w:r>
              <w:t>[DMS-588]</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lastRenderedPageBreak/>
              <w:t>8.1.2.5 Access Any Definitive Ephemeris</w:t>
            </w:r>
          </w:p>
          <w:p w:rsidR="009F06F6" w:rsidRDefault="009F06F6" w:rsidP="000B66A0">
            <w:pPr>
              <w:widowControl w:val="0"/>
            </w:pPr>
            <w:r>
              <w:t>[DMS-240]</w:t>
            </w:r>
          </w:p>
        </w:tc>
        <w:tc>
          <w:tcPr>
            <w:tcW w:w="3960" w:type="dxa"/>
          </w:tcPr>
          <w:p w:rsidR="009F06F6" w:rsidRDefault="009F06F6" w:rsidP="000B66A0">
            <w:r>
              <w:t>3.4.3.1.3   Use of Up-to-Date Calibrations [SOC-3425]</w:t>
            </w:r>
          </w:p>
        </w:tc>
        <w:tc>
          <w:tcPr>
            <w:tcW w:w="1710" w:type="dxa"/>
          </w:tcPr>
          <w:p w:rsidR="009F06F6" w:rsidRDefault="009F06F6" w:rsidP="000B66A0">
            <w:r>
              <w:t>Demonstration</w:t>
            </w:r>
          </w:p>
        </w:tc>
      </w:tr>
      <w:tr w:rsidR="009F06F6" w:rsidTr="000B66A0">
        <w:tc>
          <w:tcPr>
            <w:tcW w:w="3888" w:type="dxa"/>
          </w:tcPr>
          <w:p w:rsidR="009F06F6" w:rsidRDefault="009F06F6" w:rsidP="000B66A0">
            <w:r>
              <w:t>8.1.3.1 Monitor CRDS</w:t>
            </w:r>
          </w:p>
          <w:p w:rsidR="009F06F6" w:rsidRDefault="009F06F6" w:rsidP="000B66A0">
            <w:pPr>
              <w:widowControl w:val="0"/>
            </w:pPr>
            <w:r>
              <w:t>[DMS-581]</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t>8.1.3.2 Monitor Software Versions</w:t>
            </w:r>
          </w:p>
          <w:p w:rsidR="009F06F6" w:rsidRDefault="009F06F6" w:rsidP="000B66A0">
            <w:pPr>
              <w:widowControl w:val="0"/>
            </w:pPr>
            <w:r>
              <w:t>[DMS-582]</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t>8.1.3.3 Observation Ready for Reprocessing</w:t>
            </w:r>
          </w:p>
          <w:p w:rsidR="009F06F6" w:rsidRDefault="009F06F6" w:rsidP="000B66A0">
            <w:pPr>
              <w:widowControl w:val="0"/>
            </w:pPr>
            <w:r>
              <w:t>[DMS-583]</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t>8.1.4.1 Only Reprocess Complete Observations</w:t>
            </w:r>
          </w:p>
          <w:p w:rsidR="009F06F6" w:rsidRDefault="009F06F6" w:rsidP="000B66A0">
            <w:pPr>
              <w:widowControl w:val="0"/>
            </w:pPr>
            <w:r>
              <w:t>[DMS-584]</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t>8.1.4.2 Use Current Best Reference Files and Software</w:t>
            </w:r>
          </w:p>
          <w:p w:rsidR="009F06F6" w:rsidRDefault="009F06F6" w:rsidP="000B66A0">
            <w:pPr>
              <w:widowControl w:val="0"/>
            </w:pPr>
            <w:r>
              <w:t>[DMS-585]</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t>8.1.4.3 Replace Data Products in Primary Archive</w:t>
            </w:r>
          </w:p>
          <w:p w:rsidR="009F06F6" w:rsidRDefault="009F06F6" w:rsidP="000B66A0">
            <w:pPr>
              <w:widowControl w:val="0"/>
            </w:pPr>
            <w:r>
              <w:t>[DMS-586]</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t>8.1.4.4 Manual Input of Reprocessing Observations</w:t>
            </w:r>
          </w:p>
          <w:p w:rsidR="009F06F6" w:rsidRDefault="009F06F6" w:rsidP="000B66A0">
            <w:pPr>
              <w:widowControl w:val="0"/>
            </w:pPr>
            <w:r>
              <w:t>[DMS-587]</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t>8.1.5.1 Initial/Reprocessing Priority</w:t>
            </w:r>
          </w:p>
          <w:p w:rsidR="009F06F6" w:rsidRDefault="009F06F6" w:rsidP="000B66A0">
            <w:pPr>
              <w:widowControl w:val="0"/>
            </w:pPr>
            <w:r>
              <w:t>[DMS-589]</w:t>
            </w:r>
          </w:p>
        </w:tc>
        <w:tc>
          <w:tcPr>
            <w:tcW w:w="3960" w:type="dxa"/>
          </w:tcPr>
          <w:p w:rsidR="009F06F6" w:rsidRDefault="009F06F6" w:rsidP="000B66A0">
            <w:r>
              <w:t>3.4.5.3.1   Science Data Product Availability [SOC-538]</w:t>
            </w:r>
          </w:p>
        </w:tc>
        <w:tc>
          <w:tcPr>
            <w:tcW w:w="1710" w:type="dxa"/>
          </w:tcPr>
          <w:p w:rsidR="009F06F6" w:rsidRDefault="009F06F6" w:rsidP="000B66A0">
            <w:r>
              <w:t>Test</w:t>
            </w:r>
          </w:p>
        </w:tc>
      </w:tr>
      <w:tr w:rsidR="009F06F6" w:rsidTr="000B66A0">
        <w:tc>
          <w:tcPr>
            <w:tcW w:w="3888" w:type="dxa"/>
          </w:tcPr>
          <w:p w:rsidR="009F06F6" w:rsidRDefault="009F06F6" w:rsidP="000B66A0">
            <w:r>
              <w:t>8.1.5.2 Reprocessing Priorities</w:t>
            </w:r>
          </w:p>
          <w:p w:rsidR="009F06F6" w:rsidRDefault="009F06F6" w:rsidP="000B66A0">
            <w:pPr>
              <w:widowControl w:val="0"/>
            </w:pPr>
            <w:r>
              <w:t>[DMS-590]</w:t>
            </w:r>
          </w:p>
        </w:tc>
        <w:tc>
          <w:tcPr>
            <w:tcW w:w="3960" w:type="dxa"/>
          </w:tcPr>
          <w:p w:rsidR="009F06F6" w:rsidRDefault="009F06F6" w:rsidP="000B66A0">
            <w:r>
              <w:t>3.4.5.3.1   Science Data Product Availability [SOC-538]</w:t>
            </w:r>
          </w:p>
        </w:tc>
        <w:tc>
          <w:tcPr>
            <w:tcW w:w="1710" w:type="dxa"/>
          </w:tcPr>
          <w:p w:rsidR="009F06F6" w:rsidRDefault="009F06F6" w:rsidP="000B66A0">
            <w:r>
              <w:t>Test</w:t>
            </w:r>
          </w:p>
        </w:tc>
      </w:tr>
      <w:tr w:rsidR="009F06F6" w:rsidTr="000B66A0">
        <w:tc>
          <w:tcPr>
            <w:tcW w:w="3888" w:type="dxa"/>
          </w:tcPr>
          <w:p w:rsidR="009F06F6" w:rsidRDefault="009F06F6" w:rsidP="000B66A0">
            <w:r>
              <w:t>8.1.6.1 AUI Show Current Best Reference Files</w:t>
            </w:r>
          </w:p>
          <w:p w:rsidR="009F06F6" w:rsidRDefault="009F06F6" w:rsidP="000B66A0">
            <w:pPr>
              <w:widowControl w:val="0"/>
            </w:pPr>
            <w:r>
              <w:t>[DMS-591]</w:t>
            </w:r>
          </w:p>
        </w:tc>
        <w:tc>
          <w:tcPr>
            <w:tcW w:w="3960" w:type="dxa"/>
          </w:tcPr>
          <w:p w:rsidR="009F06F6" w:rsidRDefault="009F06F6" w:rsidP="000B66A0">
            <w:r>
              <w:t>3.4.3.1.3   Use of Up-to-Date Calibrations [SOC-3425]</w:t>
            </w:r>
          </w:p>
        </w:tc>
        <w:tc>
          <w:tcPr>
            <w:tcW w:w="1710" w:type="dxa"/>
          </w:tcPr>
          <w:p w:rsidR="009F06F6" w:rsidRDefault="009F06F6" w:rsidP="000B66A0">
            <w:r>
              <w:t>Inspection</w:t>
            </w:r>
          </w:p>
        </w:tc>
      </w:tr>
      <w:tr w:rsidR="009F06F6" w:rsidTr="000B66A0">
        <w:tc>
          <w:tcPr>
            <w:tcW w:w="3888" w:type="dxa"/>
          </w:tcPr>
          <w:p w:rsidR="009F06F6" w:rsidRDefault="009F06F6" w:rsidP="000B66A0">
            <w:r>
              <w:t>8.1.6.2 AUI Show Current Software Version</w:t>
            </w:r>
          </w:p>
          <w:p w:rsidR="009F06F6" w:rsidRDefault="009F06F6" w:rsidP="000B66A0">
            <w:pPr>
              <w:widowControl w:val="0"/>
            </w:pPr>
            <w:r>
              <w:t>[DMS-592]</w:t>
            </w:r>
          </w:p>
        </w:tc>
        <w:tc>
          <w:tcPr>
            <w:tcW w:w="3960" w:type="dxa"/>
          </w:tcPr>
          <w:p w:rsidR="009F06F6" w:rsidRDefault="009F06F6" w:rsidP="000B66A0">
            <w:r>
              <w:t>3.4.3.1.3   Use of Up-to-Date Calibrations [SOC-3425]</w:t>
            </w:r>
          </w:p>
        </w:tc>
        <w:tc>
          <w:tcPr>
            <w:tcW w:w="1710" w:type="dxa"/>
          </w:tcPr>
          <w:p w:rsidR="009F06F6" w:rsidRDefault="009F06F6" w:rsidP="000B66A0">
            <w:r>
              <w:t>Inspection</w:t>
            </w:r>
          </w:p>
        </w:tc>
      </w:tr>
      <w:tr w:rsidR="009F06F6" w:rsidTr="000B66A0">
        <w:tc>
          <w:tcPr>
            <w:tcW w:w="3888" w:type="dxa"/>
          </w:tcPr>
          <w:p w:rsidR="009F06F6" w:rsidRDefault="009F06F6" w:rsidP="000B66A0">
            <w:r>
              <w:t>8.1.6.3 Estimated Time for Reprocessing</w:t>
            </w:r>
          </w:p>
          <w:p w:rsidR="009F06F6" w:rsidRDefault="009F06F6" w:rsidP="000B66A0">
            <w:pPr>
              <w:widowControl w:val="0"/>
            </w:pPr>
            <w:r>
              <w:t>[DMS-661]</w:t>
            </w:r>
          </w:p>
        </w:tc>
        <w:tc>
          <w:tcPr>
            <w:tcW w:w="3960" w:type="dxa"/>
          </w:tcPr>
          <w:p w:rsidR="009F06F6" w:rsidRDefault="009F06F6" w:rsidP="000B66A0">
            <w:r>
              <w:t>3.4.3.1.3   Use of Up-to-Date Calibrations [SOC-3425]</w:t>
            </w:r>
          </w:p>
        </w:tc>
        <w:tc>
          <w:tcPr>
            <w:tcW w:w="1710" w:type="dxa"/>
          </w:tcPr>
          <w:p w:rsidR="009F06F6" w:rsidRDefault="009F06F6" w:rsidP="000B66A0">
            <w:r>
              <w:t>Inspection</w:t>
            </w:r>
          </w:p>
        </w:tc>
      </w:tr>
      <w:tr w:rsidR="009F06F6" w:rsidTr="000B66A0">
        <w:tc>
          <w:tcPr>
            <w:tcW w:w="3888" w:type="dxa"/>
          </w:tcPr>
          <w:p w:rsidR="009F06F6" w:rsidRDefault="009F06F6" w:rsidP="000B66A0">
            <w:r>
              <w:t>8.1.6.4 Notification of Reprocessed Data</w:t>
            </w:r>
          </w:p>
          <w:p w:rsidR="009F06F6" w:rsidRDefault="009F06F6" w:rsidP="000B66A0">
            <w:pPr>
              <w:widowControl w:val="0"/>
            </w:pPr>
            <w:r>
              <w:t>[DMS-597]</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t>8.1.7.1 Header Keywords for Calibration Reference Files</w:t>
            </w:r>
          </w:p>
          <w:p w:rsidR="009F06F6" w:rsidRDefault="009F06F6" w:rsidP="000B66A0">
            <w:pPr>
              <w:widowControl w:val="0"/>
            </w:pPr>
            <w:r>
              <w:t>[DMS-593]</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t>8.1.7.2 Header Keywords for Software Versions</w:t>
            </w:r>
          </w:p>
          <w:p w:rsidR="009F06F6" w:rsidRDefault="009F06F6" w:rsidP="000B66A0">
            <w:pPr>
              <w:widowControl w:val="0"/>
            </w:pPr>
            <w:r>
              <w:lastRenderedPageBreak/>
              <w:t>[DMS-594]</w:t>
            </w:r>
          </w:p>
        </w:tc>
        <w:tc>
          <w:tcPr>
            <w:tcW w:w="3960" w:type="dxa"/>
          </w:tcPr>
          <w:p w:rsidR="009F06F6" w:rsidRDefault="009F06F6" w:rsidP="000B66A0">
            <w:r>
              <w:lastRenderedPageBreak/>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lastRenderedPageBreak/>
              <w:t>8.1.8.1 Best Calibration Frequency</w:t>
            </w:r>
          </w:p>
          <w:p w:rsidR="009F06F6" w:rsidRDefault="009F06F6" w:rsidP="000B66A0">
            <w:pPr>
              <w:widowControl w:val="0"/>
            </w:pPr>
            <w:r>
              <w:t>[DMS-595]</w:t>
            </w:r>
          </w:p>
        </w:tc>
        <w:tc>
          <w:tcPr>
            <w:tcW w:w="3960" w:type="dxa"/>
          </w:tcPr>
          <w:p w:rsidR="009F06F6" w:rsidRDefault="009F06F6" w:rsidP="000B66A0">
            <w:r>
              <w:t>3.4.3.1.3   Use of Up-to-Date Calibrations [SOC-3425]</w:t>
            </w:r>
          </w:p>
        </w:tc>
        <w:tc>
          <w:tcPr>
            <w:tcW w:w="1710" w:type="dxa"/>
          </w:tcPr>
          <w:p w:rsidR="009F06F6" w:rsidRDefault="009F06F6" w:rsidP="000B66A0">
            <w:r>
              <w:t>Analysis</w:t>
            </w:r>
          </w:p>
        </w:tc>
      </w:tr>
      <w:tr w:rsidR="009F06F6" w:rsidTr="000B66A0">
        <w:tc>
          <w:tcPr>
            <w:tcW w:w="3888" w:type="dxa"/>
          </w:tcPr>
          <w:p w:rsidR="009F06F6" w:rsidRDefault="009F06F6" w:rsidP="000B66A0">
            <w:r>
              <w:t>9.1.1.1 Searchable Shift Report</w:t>
            </w:r>
          </w:p>
          <w:p w:rsidR="009F06F6" w:rsidRDefault="009F06F6" w:rsidP="000B66A0">
            <w:pPr>
              <w:widowControl w:val="0"/>
            </w:pPr>
            <w:r>
              <w:t>[DMS-599]</w:t>
            </w:r>
          </w:p>
        </w:tc>
        <w:tc>
          <w:tcPr>
            <w:tcW w:w="3960" w:type="dxa"/>
          </w:tcPr>
          <w:p w:rsidR="009F06F6" w:rsidRDefault="009F06F6" w:rsidP="000B66A0">
            <w:r>
              <w:t>3.4.1.1.1   Normal Operations Staffing [SOC-2497]</w:t>
            </w:r>
          </w:p>
        </w:tc>
        <w:tc>
          <w:tcPr>
            <w:tcW w:w="1710" w:type="dxa"/>
          </w:tcPr>
          <w:p w:rsidR="009F06F6" w:rsidRDefault="009F06F6" w:rsidP="000B66A0">
            <w:r>
              <w:t>Test</w:t>
            </w:r>
          </w:p>
        </w:tc>
      </w:tr>
      <w:tr w:rsidR="009F06F6" w:rsidTr="000B66A0">
        <w:tc>
          <w:tcPr>
            <w:tcW w:w="3888" w:type="dxa"/>
          </w:tcPr>
          <w:p w:rsidR="009F06F6" w:rsidRDefault="009F06F6" w:rsidP="000B66A0">
            <w:r>
              <w:t>9.1.1.2 Searchable Data Processing Errors</w:t>
            </w:r>
          </w:p>
          <w:p w:rsidR="009F06F6" w:rsidRDefault="009F06F6" w:rsidP="000B66A0">
            <w:pPr>
              <w:widowControl w:val="0"/>
            </w:pPr>
            <w:r>
              <w:t>[DMS-600]</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9.1.1.3 Operating Procedures Support</w:t>
            </w:r>
          </w:p>
          <w:p w:rsidR="009F06F6" w:rsidRDefault="009F06F6" w:rsidP="000B66A0">
            <w:pPr>
              <w:widowControl w:val="0"/>
            </w:pPr>
            <w:r>
              <w:t>[DMS-601]</w:t>
            </w:r>
          </w:p>
        </w:tc>
        <w:tc>
          <w:tcPr>
            <w:tcW w:w="3960" w:type="dxa"/>
          </w:tcPr>
          <w:p w:rsidR="009F06F6" w:rsidRDefault="009F06F6" w:rsidP="000B66A0">
            <w:r>
              <w:t>3.4.1.1.1   Normal Operations Staffing [SOC-2497]</w:t>
            </w:r>
          </w:p>
        </w:tc>
        <w:tc>
          <w:tcPr>
            <w:tcW w:w="1710" w:type="dxa"/>
          </w:tcPr>
          <w:p w:rsidR="009F06F6" w:rsidRDefault="009F06F6" w:rsidP="000B66A0">
            <w:r>
              <w:t>Test</w:t>
            </w:r>
          </w:p>
        </w:tc>
      </w:tr>
      <w:tr w:rsidR="009F06F6" w:rsidTr="000B66A0">
        <w:tc>
          <w:tcPr>
            <w:tcW w:w="3888" w:type="dxa"/>
          </w:tcPr>
          <w:p w:rsidR="009F06F6" w:rsidRDefault="009F06F6" w:rsidP="000B66A0">
            <w:r>
              <w:t>9.1.2.1 Edit Science Telemetry File</w:t>
            </w:r>
          </w:p>
          <w:p w:rsidR="009F06F6" w:rsidRDefault="009F06F6" w:rsidP="000B66A0">
            <w:pPr>
              <w:widowControl w:val="0"/>
            </w:pPr>
            <w:r>
              <w:t>[DMS-602]</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t>9.1.2.2 Process Data with Missing Pixels</w:t>
            </w:r>
          </w:p>
          <w:p w:rsidR="009F06F6" w:rsidRDefault="009F06F6" w:rsidP="000B66A0">
            <w:pPr>
              <w:widowControl w:val="0"/>
            </w:pPr>
            <w:r>
              <w:t>[DMS-603]</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t>9.1.2.3 Calibrated Engineering Data Gap Reports</w:t>
            </w:r>
          </w:p>
          <w:p w:rsidR="009F06F6" w:rsidRDefault="009F06F6" w:rsidP="000B66A0">
            <w:pPr>
              <w:widowControl w:val="0"/>
            </w:pPr>
            <w:r>
              <w:t>[DMS-604]</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t>9.1.3.1 Report on Association Dependencies</w:t>
            </w:r>
          </w:p>
          <w:p w:rsidR="009F06F6" w:rsidRDefault="009F06F6" w:rsidP="000B66A0">
            <w:pPr>
              <w:widowControl w:val="0"/>
            </w:pPr>
            <w:r>
              <w:t>[DMS-605]</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9.1.3.2 S/c Events Report</w:t>
            </w:r>
          </w:p>
          <w:p w:rsidR="009F06F6" w:rsidRDefault="009F06F6" w:rsidP="000B66A0">
            <w:pPr>
              <w:widowControl w:val="0"/>
            </w:pPr>
            <w:r>
              <w:t>[DMS-606]</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t>9.1.3.3 Data Processing Message Report</w:t>
            </w:r>
          </w:p>
          <w:p w:rsidR="009F06F6" w:rsidRDefault="009F06F6" w:rsidP="000B66A0">
            <w:pPr>
              <w:widowControl w:val="0"/>
            </w:pPr>
            <w:r>
              <w:t>[DMS-607]</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9.1.4.1 Archive Completeness</w:t>
            </w:r>
          </w:p>
          <w:p w:rsidR="009F06F6" w:rsidRDefault="009F06F6" w:rsidP="000B66A0">
            <w:pPr>
              <w:widowControl w:val="0"/>
            </w:pPr>
            <w:r>
              <w:t>[DMS-608]</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9.1.4.2 Report on Data Set Availability Time</w:t>
            </w:r>
          </w:p>
          <w:p w:rsidR="009F06F6" w:rsidRDefault="009F06F6" w:rsidP="000B66A0">
            <w:pPr>
              <w:widowControl w:val="0"/>
            </w:pPr>
            <w:r>
              <w:t>[DMS-609]</w:t>
            </w:r>
          </w:p>
        </w:tc>
        <w:tc>
          <w:tcPr>
            <w:tcW w:w="3960" w:type="dxa"/>
          </w:tcPr>
          <w:p w:rsidR="009F06F6" w:rsidRDefault="009F06F6" w:rsidP="000B66A0">
            <w:r>
              <w:t>3.4.2.3.3   Science Data Archive Performance [SOC-503]</w:t>
            </w:r>
          </w:p>
        </w:tc>
        <w:tc>
          <w:tcPr>
            <w:tcW w:w="1710" w:type="dxa"/>
          </w:tcPr>
          <w:p w:rsidR="009F06F6" w:rsidRDefault="009F06F6" w:rsidP="000B66A0">
            <w:r>
              <w:t>Test</w:t>
            </w:r>
          </w:p>
        </w:tc>
      </w:tr>
      <w:tr w:rsidR="009F06F6" w:rsidTr="000B66A0">
        <w:tc>
          <w:tcPr>
            <w:tcW w:w="3888" w:type="dxa"/>
          </w:tcPr>
          <w:p w:rsidR="009F06F6" w:rsidRDefault="009F06F6" w:rsidP="000B66A0">
            <w:r>
              <w:t>9.1.4.3 Header Comparison Tool</w:t>
            </w:r>
          </w:p>
          <w:p w:rsidR="009F06F6" w:rsidRDefault="009F06F6" w:rsidP="000B66A0">
            <w:pPr>
              <w:widowControl w:val="0"/>
            </w:pPr>
            <w:r>
              <w:t>[DMS-610]</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t>9.1.4.4 Physically Delete Data Set from Archive</w:t>
            </w:r>
          </w:p>
          <w:p w:rsidR="009F06F6" w:rsidRDefault="009F06F6" w:rsidP="000B66A0">
            <w:pPr>
              <w:widowControl w:val="0"/>
            </w:pPr>
            <w:r>
              <w:t>[DMS-611]</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9.1.4.5 Logically Delete Data Set from Archive</w:t>
            </w:r>
          </w:p>
          <w:p w:rsidR="009F06F6" w:rsidRDefault="009F06F6" w:rsidP="000B66A0">
            <w:pPr>
              <w:widowControl w:val="0"/>
            </w:pPr>
            <w:r>
              <w:t>[DMS-612]</w:t>
            </w:r>
          </w:p>
        </w:tc>
        <w:tc>
          <w:tcPr>
            <w:tcW w:w="3960" w:type="dxa"/>
          </w:tcPr>
          <w:p w:rsidR="009F06F6" w:rsidRDefault="009F06F6" w:rsidP="000B66A0">
            <w:r>
              <w:t>3.4.2.1   Functional Requirements [SOC-471]</w:t>
            </w:r>
          </w:p>
        </w:tc>
        <w:tc>
          <w:tcPr>
            <w:tcW w:w="1710" w:type="dxa"/>
          </w:tcPr>
          <w:p w:rsidR="009F06F6" w:rsidRDefault="009F06F6" w:rsidP="000B66A0">
            <w:r>
              <w:t>Test</w:t>
            </w:r>
          </w:p>
        </w:tc>
      </w:tr>
      <w:tr w:rsidR="009F06F6" w:rsidTr="000B66A0">
        <w:tc>
          <w:tcPr>
            <w:tcW w:w="3888" w:type="dxa"/>
          </w:tcPr>
          <w:p w:rsidR="009F06F6" w:rsidRDefault="009F06F6" w:rsidP="000B66A0">
            <w:r>
              <w:t>9.1.4.6 Purge Versions of Data Set from Archive</w:t>
            </w:r>
          </w:p>
          <w:p w:rsidR="009F06F6" w:rsidRDefault="009F06F6" w:rsidP="000B66A0">
            <w:pPr>
              <w:widowControl w:val="0"/>
            </w:pPr>
            <w:r>
              <w:t>[DMS-613]</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lastRenderedPageBreak/>
              <w:t>9.1.5.1 Cleanup Failed Data Set Processing</w:t>
            </w:r>
          </w:p>
          <w:p w:rsidR="009F06F6" w:rsidRDefault="009F06F6" w:rsidP="000B66A0">
            <w:pPr>
              <w:widowControl w:val="0"/>
            </w:pPr>
            <w:r>
              <w:t>[DMS-614]</w:t>
            </w:r>
          </w:p>
        </w:tc>
        <w:tc>
          <w:tcPr>
            <w:tcW w:w="3960" w:type="dxa"/>
          </w:tcPr>
          <w:p w:rsidR="009F06F6" w:rsidRDefault="009F06F6" w:rsidP="000B66A0">
            <w:r>
              <w:t>3.4.2.1.1   Science Data Characteristics [SOC-2173]</w:t>
            </w:r>
          </w:p>
        </w:tc>
        <w:tc>
          <w:tcPr>
            <w:tcW w:w="1710" w:type="dxa"/>
          </w:tcPr>
          <w:p w:rsidR="009F06F6" w:rsidRDefault="009F06F6" w:rsidP="000B66A0">
            <w:r>
              <w:t>Test</w:t>
            </w:r>
          </w:p>
        </w:tc>
      </w:tr>
      <w:tr w:rsidR="009F06F6" w:rsidTr="000B66A0">
        <w:tc>
          <w:tcPr>
            <w:tcW w:w="3888" w:type="dxa"/>
          </w:tcPr>
          <w:p w:rsidR="009F06F6" w:rsidRDefault="009F06F6" w:rsidP="000B66A0">
            <w:r>
              <w:t>9.1.5.2 Cleanup Anomalous Data Set</w:t>
            </w:r>
          </w:p>
          <w:p w:rsidR="009F06F6" w:rsidRDefault="009F06F6" w:rsidP="000B66A0">
            <w:pPr>
              <w:widowControl w:val="0"/>
            </w:pPr>
            <w:r>
              <w:t>[DMS-615]</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t>9.1.5.3 Bypass Calibration Step</w:t>
            </w:r>
          </w:p>
          <w:p w:rsidR="009F06F6" w:rsidRDefault="009F06F6" w:rsidP="000B66A0">
            <w:pPr>
              <w:widowControl w:val="0"/>
            </w:pPr>
            <w:r>
              <w:t>[DMS-616]</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9.1.5.4 Force Association Processing</w:t>
            </w:r>
          </w:p>
          <w:p w:rsidR="009F06F6" w:rsidRDefault="009F06F6" w:rsidP="000B66A0">
            <w:pPr>
              <w:widowControl w:val="0"/>
            </w:pPr>
            <w:r>
              <w:t>[DMS-617]</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9.1.5.5 Override Association Definitions</w:t>
            </w:r>
          </w:p>
          <w:p w:rsidR="009F06F6" w:rsidRDefault="009F06F6" w:rsidP="000B66A0">
            <w:pPr>
              <w:widowControl w:val="0"/>
            </w:pPr>
            <w:r>
              <w:t>[DMS-618]</w:t>
            </w:r>
          </w:p>
        </w:tc>
        <w:tc>
          <w:tcPr>
            <w:tcW w:w="3960" w:type="dxa"/>
          </w:tcPr>
          <w:p w:rsidR="009F06F6" w:rsidRDefault="009F06F6" w:rsidP="000B66A0">
            <w:r>
              <w:t>3.4.3.1.2   Science Data Calibration [SOC-513]</w:t>
            </w:r>
          </w:p>
        </w:tc>
        <w:tc>
          <w:tcPr>
            <w:tcW w:w="1710" w:type="dxa"/>
          </w:tcPr>
          <w:p w:rsidR="009F06F6" w:rsidRDefault="009F06F6" w:rsidP="000B66A0">
            <w:r>
              <w:t>Test</w:t>
            </w:r>
          </w:p>
        </w:tc>
      </w:tr>
      <w:tr w:rsidR="009F06F6" w:rsidTr="000B66A0">
        <w:tc>
          <w:tcPr>
            <w:tcW w:w="3888" w:type="dxa"/>
          </w:tcPr>
          <w:p w:rsidR="009F06F6" w:rsidRDefault="009F06F6" w:rsidP="000B66A0">
            <w:r>
              <w:t>9.2.1.1 Archive Data to Problem Class</w:t>
            </w:r>
          </w:p>
          <w:p w:rsidR="009F06F6" w:rsidRDefault="009F06F6" w:rsidP="000B66A0">
            <w:pPr>
              <w:widowControl w:val="0"/>
            </w:pPr>
            <w:r>
              <w:t>[DMS-619]</w:t>
            </w:r>
          </w:p>
        </w:tc>
        <w:tc>
          <w:tcPr>
            <w:tcW w:w="3960" w:type="dxa"/>
          </w:tcPr>
          <w:p w:rsidR="009F06F6" w:rsidRDefault="009F06F6" w:rsidP="000B66A0">
            <w:r>
              <w:t>3.4.2.1.3   Archive Science Data [SOC-472]</w:t>
            </w:r>
          </w:p>
        </w:tc>
        <w:tc>
          <w:tcPr>
            <w:tcW w:w="1710" w:type="dxa"/>
          </w:tcPr>
          <w:p w:rsidR="009F06F6" w:rsidRDefault="009F06F6" w:rsidP="000B66A0">
            <w:r>
              <w:t>Test</w:t>
            </w:r>
          </w:p>
        </w:tc>
      </w:tr>
      <w:tr w:rsidR="009F06F6" w:rsidTr="000B66A0">
        <w:tc>
          <w:tcPr>
            <w:tcW w:w="3888" w:type="dxa"/>
          </w:tcPr>
          <w:p w:rsidR="009F06F6" w:rsidRDefault="009F06F6" w:rsidP="000B66A0">
            <w:r>
              <w:t>9.2.2.1 Flag Unexecuted Exposures or Visits</w:t>
            </w:r>
          </w:p>
          <w:p w:rsidR="009F06F6" w:rsidRDefault="009F06F6" w:rsidP="000B66A0">
            <w:pPr>
              <w:widowControl w:val="0"/>
            </w:pPr>
            <w:r>
              <w:t>[DMS-620]</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t>9.2.2.2 Flag Gap in Calibrated Engineering Data</w:t>
            </w:r>
          </w:p>
          <w:p w:rsidR="009F06F6" w:rsidRDefault="009F06F6" w:rsidP="000B66A0">
            <w:pPr>
              <w:widowControl w:val="0"/>
            </w:pPr>
            <w:r>
              <w:t>[DMS-621]</w:t>
            </w:r>
          </w:p>
        </w:tc>
        <w:tc>
          <w:tcPr>
            <w:tcW w:w="3960" w:type="dxa"/>
          </w:tcPr>
          <w:p w:rsidR="009F06F6" w:rsidRDefault="009F06F6" w:rsidP="000B66A0">
            <w:r>
              <w:t>3.4.2.1.2   Level 1 Processing [SOC-1689]</w:t>
            </w:r>
          </w:p>
        </w:tc>
        <w:tc>
          <w:tcPr>
            <w:tcW w:w="1710" w:type="dxa"/>
          </w:tcPr>
          <w:p w:rsidR="009F06F6" w:rsidRDefault="009F06F6" w:rsidP="000B66A0">
            <w:r>
              <w:t>Test</w:t>
            </w:r>
          </w:p>
        </w:tc>
      </w:tr>
      <w:tr w:rsidR="009F06F6" w:rsidTr="000B66A0">
        <w:tc>
          <w:tcPr>
            <w:tcW w:w="3888" w:type="dxa"/>
          </w:tcPr>
          <w:p w:rsidR="009F06F6" w:rsidRDefault="009F06F6" w:rsidP="000B66A0">
            <w:r>
              <w:t>9.2.2.3 Flag CRDS Delivery as Bad</w:t>
            </w:r>
          </w:p>
          <w:p w:rsidR="009F06F6" w:rsidRDefault="009F06F6" w:rsidP="000B66A0">
            <w:pPr>
              <w:widowControl w:val="0"/>
            </w:pPr>
            <w:r>
              <w:t>[DMS-622]</w:t>
            </w:r>
          </w:p>
        </w:tc>
        <w:tc>
          <w:tcPr>
            <w:tcW w:w="3960" w:type="dxa"/>
          </w:tcPr>
          <w:p w:rsidR="009F06F6" w:rsidRDefault="009F06F6" w:rsidP="000B66A0">
            <w:r>
              <w:t>3.4.3.1.3   Use of Up-to-Date Calibrations [SOC-3425]</w:t>
            </w:r>
          </w:p>
        </w:tc>
        <w:tc>
          <w:tcPr>
            <w:tcW w:w="1710" w:type="dxa"/>
          </w:tcPr>
          <w:p w:rsidR="009F06F6" w:rsidRDefault="009F06F6" w:rsidP="000B66A0">
            <w:r>
              <w:t>Test</w:t>
            </w:r>
          </w:p>
        </w:tc>
      </w:tr>
      <w:tr w:rsidR="009F06F6" w:rsidTr="000B66A0">
        <w:tc>
          <w:tcPr>
            <w:tcW w:w="3888" w:type="dxa"/>
          </w:tcPr>
          <w:p w:rsidR="009F06F6" w:rsidRDefault="009F06F6" w:rsidP="000B66A0">
            <w:r>
              <w:t>9.2.3.1 Request Retransmission</w:t>
            </w:r>
          </w:p>
          <w:p w:rsidR="009F06F6" w:rsidRDefault="009F06F6" w:rsidP="000B66A0">
            <w:pPr>
              <w:widowControl w:val="0"/>
            </w:pPr>
            <w:r>
              <w:t>[DMS-623]</w:t>
            </w:r>
          </w:p>
        </w:tc>
        <w:tc>
          <w:tcPr>
            <w:tcW w:w="3960" w:type="dxa"/>
          </w:tcPr>
          <w:p w:rsidR="009F06F6" w:rsidRDefault="009F06F6" w:rsidP="000B66A0">
            <w:r>
              <w:t>3.4.1.3.2.1   Science Data Receipt [SOC-2103]</w:t>
            </w:r>
          </w:p>
        </w:tc>
        <w:tc>
          <w:tcPr>
            <w:tcW w:w="1710" w:type="dxa"/>
          </w:tcPr>
          <w:p w:rsidR="009F06F6" w:rsidRDefault="009F06F6" w:rsidP="000B66A0">
            <w:r>
              <w:t>Test</w:t>
            </w:r>
          </w:p>
        </w:tc>
      </w:tr>
      <w:tr w:rsidR="009F06F6" w:rsidTr="000B66A0">
        <w:tc>
          <w:tcPr>
            <w:tcW w:w="3888" w:type="dxa"/>
          </w:tcPr>
          <w:p w:rsidR="009F06F6" w:rsidRDefault="009F06F6" w:rsidP="000B66A0">
            <w:r>
              <w:t>9.2.3.2 Receipt of Data via Media</w:t>
            </w:r>
          </w:p>
          <w:p w:rsidR="009F06F6" w:rsidRDefault="009F06F6" w:rsidP="000B66A0">
            <w:pPr>
              <w:widowControl w:val="0"/>
            </w:pPr>
            <w:r>
              <w:t>[DMS-624]</w:t>
            </w:r>
          </w:p>
        </w:tc>
        <w:tc>
          <w:tcPr>
            <w:tcW w:w="3960" w:type="dxa"/>
          </w:tcPr>
          <w:p w:rsidR="009F06F6" w:rsidRDefault="009F06F6" w:rsidP="000B66A0">
            <w:r>
              <w:t>3.4.1.3.2.1   Science Data Receipt [SOC-2103]</w:t>
            </w:r>
          </w:p>
        </w:tc>
        <w:tc>
          <w:tcPr>
            <w:tcW w:w="1710" w:type="dxa"/>
          </w:tcPr>
          <w:p w:rsidR="009F06F6" w:rsidRDefault="009F06F6" w:rsidP="000B66A0">
            <w:r>
              <w:t>Test</w:t>
            </w:r>
          </w:p>
        </w:tc>
      </w:tr>
    </w:tbl>
    <w:p w:rsidR="009F06F6" w:rsidRDefault="009F06F6" w:rsidP="009F06F6"/>
    <w:p w:rsidR="009F06F6" w:rsidRDefault="009F06F6" w:rsidP="009F06F6"/>
    <w:p w:rsidR="009F06F6" w:rsidRDefault="009F06F6" w:rsidP="009F06F6"/>
    <w:p w:rsidR="009F06F6" w:rsidRPr="009F06F6" w:rsidRDefault="009F06F6" w:rsidP="009F06F6">
      <w:pPr>
        <w:sectPr w:rsidR="009F06F6" w:rsidRPr="009F06F6" w:rsidSect="0092322A">
          <w:pgSz w:w="12240" w:h="15840"/>
          <w:pgMar w:top="1440" w:right="1440" w:bottom="1800" w:left="1440" w:header="720" w:footer="576" w:gutter="0"/>
          <w:pgNumType w:start="1" w:chapStyle="1"/>
          <w:cols w:space="720"/>
          <w:noEndnote/>
          <w:docGrid w:linePitch="326"/>
        </w:sectPr>
      </w:pPr>
    </w:p>
    <w:p w:rsidR="003724CC" w:rsidRDefault="003724CC">
      <w:pPr>
        <w:rPr>
          <w:b/>
        </w:rPr>
      </w:pPr>
    </w:p>
    <w:p w:rsidR="00473E5C" w:rsidRDefault="00473E5C" w:rsidP="00473E5C">
      <w:pPr>
        <w:pStyle w:val="Heading9"/>
        <w:jc w:val="left"/>
        <w:sectPr w:rsidR="00473E5C" w:rsidSect="0092322A">
          <w:type w:val="continuous"/>
          <w:pgSz w:w="12240" w:h="15840"/>
          <w:pgMar w:top="1440" w:right="1440" w:bottom="1800" w:left="1440" w:header="720" w:footer="576" w:gutter="0"/>
          <w:pgNumType w:start="1" w:chapStyle="1"/>
          <w:cols w:space="720"/>
          <w:noEndnote/>
          <w:docGrid w:linePitch="326"/>
        </w:sectPr>
      </w:pPr>
      <w:bookmarkStart w:id="453" w:name="APPENDIX"/>
      <w:bookmarkEnd w:id="453"/>
    </w:p>
    <w:p w:rsidR="00473E5C" w:rsidRDefault="00473E5C" w:rsidP="00473E5C">
      <w:pPr>
        <w:pStyle w:val="Heading9"/>
        <w:jc w:val="left"/>
      </w:pPr>
      <w:r>
        <w:lastRenderedPageBreak/>
        <w:t>DMS Glossary</w:t>
      </w:r>
    </w:p>
    <w:p w:rsidR="00473E5C" w:rsidRDefault="00473E5C" w:rsidP="00473E5C">
      <w:pPr>
        <w:pStyle w:val="BodyText"/>
      </w:pPr>
      <w:r>
        <w:t>This glossary defines specialized terms used in DMS.</w:t>
      </w:r>
    </w:p>
    <w:p w:rsidR="00473E5C" w:rsidRDefault="00473E5C" w:rsidP="00473E5C">
      <w:pPr>
        <w:pStyle w:val="BodyText"/>
      </w:pPr>
    </w:p>
    <w:tbl>
      <w:tblPr>
        <w:tblW w:w="94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BF"/>
      </w:tblPr>
      <w:tblGrid>
        <w:gridCol w:w="2718"/>
        <w:gridCol w:w="6750"/>
      </w:tblGrid>
      <w:tr w:rsidR="00473E5C" w:rsidRPr="00DA30CD" w:rsidTr="00473E5C">
        <w:trPr>
          <w:cantSplit/>
          <w:tblHeader/>
        </w:trPr>
        <w:tc>
          <w:tcPr>
            <w:tcW w:w="2718" w:type="dxa"/>
            <w:shd w:val="clear" w:color="auto" w:fill="auto"/>
          </w:tcPr>
          <w:p w:rsidR="00473E5C" w:rsidRPr="00C9733F" w:rsidRDefault="00473E5C" w:rsidP="00473E5C">
            <w:pPr>
              <w:pStyle w:val="TableText"/>
              <w:rPr>
                <w:b/>
              </w:rPr>
            </w:pPr>
            <w:r w:rsidRPr="00C9733F">
              <w:rPr>
                <w:b/>
              </w:rPr>
              <w:t>Term</w:t>
            </w:r>
          </w:p>
        </w:tc>
        <w:tc>
          <w:tcPr>
            <w:tcW w:w="6750" w:type="dxa"/>
            <w:shd w:val="clear" w:color="auto" w:fill="auto"/>
          </w:tcPr>
          <w:p w:rsidR="00473E5C" w:rsidRPr="00C9733F" w:rsidRDefault="00473E5C" w:rsidP="00473E5C">
            <w:pPr>
              <w:pStyle w:val="TableText"/>
              <w:rPr>
                <w:b/>
              </w:rPr>
            </w:pPr>
            <w:r w:rsidRPr="00C9733F">
              <w:rPr>
                <w:b/>
              </w:rPr>
              <w:t>Definition</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Activity</w:t>
            </w:r>
          </w:p>
        </w:tc>
        <w:tc>
          <w:tcPr>
            <w:tcW w:w="6750" w:type="dxa"/>
            <w:shd w:val="clear" w:color="auto" w:fill="auto"/>
          </w:tcPr>
          <w:p w:rsidR="00473E5C" w:rsidRPr="00DA30CD" w:rsidRDefault="00473E5C" w:rsidP="00473E5C">
            <w:pPr>
              <w:pStyle w:val="TableText"/>
            </w:pPr>
            <w:r w:rsidRPr="00DA30CD">
              <w:t>A discrete task to be performed on JWST as part of carrying out a Visit and which is executable through a call to an On-Board Script.  An Activity is the lowest level of detail on program content that the PPS needs to deal with.  Types of Activities include Exposures, Slews, and GS Acquisitions.</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Bad Star Information</w:t>
            </w:r>
          </w:p>
        </w:tc>
        <w:tc>
          <w:tcPr>
            <w:tcW w:w="6750" w:type="dxa"/>
            <w:shd w:val="clear" w:color="auto" w:fill="auto"/>
          </w:tcPr>
          <w:p w:rsidR="00473E5C" w:rsidRPr="00DA30CD" w:rsidRDefault="00473E5C" w:rsidP="00473E5C">
            <w:pPr>
              <w:pStyle w:val="TableText"/>
            </w:pPr>
            <w:r w:rsidRPr="00DA30CD">
              <w:t>Information about Guide Stars associated with failed GS Acquisitions.</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Calibration Proposal</w:t>
            </w:r>
          </w:p>
        </w:tc>
        <w:tc>
          <w:tcPr>
            <w:tcW w:w="6750" w:type="dxa"/>
            <w:shd w:val="clear" w:color="auto" w:fill="auto"/>
          </w:tcPr>
          <w:p w:rsidR="00473E5C" w:rsidRPr="00DA30CD" w:rsidRDefault="00473E5C" w:rsidP="00473E5C">
            <w:pPr>
              <w:pStyle w:val="TableText"/>
            </w:pPr>
            <w:r w:rsidRPr="00DA30CD">
              <w:t>A type of Observing Proposal developed for purposes of maintaining calibration information for the science instruments and OTE.</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Dark Calibration</w:t>
            </w:r>
          </w:p>
        </w:tc>
        <w:tc>
          <w:tcPr>
            <w:tcW w:w="6750" w:type="dxa"/>
            <w:shd w:val="clear" w:color="auto" w:fill="auto"/>
          </w:tcPr>
          <w:p w:rsidR="00473E5C" w:rsidRPr="00DA30CD" w:rsidRDefault="00473E5C" w:rsidP="00473E5C">
            <w:pPr>
              <w:pStyle w:val="TableText"/>
            </w:pPr>
            <w:r w:rsidRPr="00DA30CD">
              <w:t>A type of calibration performed by taking one or more Exposures with the detector shielded from external light.</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Data Availability Notification</w:t>
            </w:r>
          </w:p>
        </w:tc>
        <w:tc>
          <w:tcPr>
            <w:tcW w:w="6750" w:type="dxa"/>
            <w:shd w:val="clear" w:color="auto" w:fill="auto"/>
          </w:tcPr>
          <w:p w:rsidR="00473E5C" w:rsidRPr="00DA30CD" w:rsidRDefault="00473E5C" w:rsidP="00473E5C">
            <w:pPr>
              <w:pStyle w:val="TableText"/>
            </w:pPr>
            <w:r w:rsidRPr="00DA30CD">
              <w:t>A message indicating that new data is available for retrieval from an S&amp;OC data archive.</w:t>
            </w:r>
          </w:p>
        </w:tc>
      </w:tr>
      <w:tr w:rsidR="00473E5C" w:rsidRPr="00DA30CD" w:rsidTr="00473E5C">
        <w:trPr>
          <w:cantSplit/>
        </w:trPr>
        <w:tc>
          <w:tcPr>
            <w:tcW w:w="2718" w:type="dxa"/>
            <w:shd w:val="clear" w:color="auto" w:fill="auto"/>
          </w:tcPr>
          <w:p w:rsidR="00473E5C" w:rsidRPr="00DA30CD" w:rsidRDefault="00473E5C" w:rsidP="00473E5C">
            <w:pPr>
              <w:pStyle w:val="TableText"/>
            </w:pPr>
            <w:r>
              <w:t>Data Cube</w:t>
            </w:r>
          </w:p>
        </w:tc>
        <w:tc>
          <w:tcPr>
            <w:tcW w:w="6750" w:type="dxa"/>
            <w:shd w:val="clear" w:color="auto" w:fill="auto"/>
          </w:tcPr>
          <w:p w:rsidR="00473E5C" w:rsidRPr="00DA30CD" w:rsidRDefault="00473E5C" w:rsidP="00473E5C">
            <w:pPr>
              <w:pStyle w:val="TableText"/>
            </w:pPr>
            <w:r>
              <w:t>A series of groups arranged in time order and stored as a 3-D array in a FITS file.</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Definitive Execution Time</w:t>
            </w:r>
          </w:p>
        </w:tc>
        <w:tc>
          <w:tcPr>
            <w:tcW w:w="6750" w:type="dxa"/>
            <w:shd w:val="clear" w:color="auto" w:fill="auto"/>
          </w:tcPr>
          <w:p w:rsidR="00473E5C" w:rsidRPr="00DA30CD" w:rsidRDefault="00473E5C" w:rsidP="00473E5C">
            <w:pPr>
              <w:pStyle w:val="TableText"/>
            </w:pPr>
            <w:r w:rsidRPr="00DA30CD">
              <w:t>The time when a Visit actually executed, based on confirmed Visit Execution Data.</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Dither Pattern</w:t>
            </w:r>
          </w:p>
        </w:tc>
        <w:tc>
          <w:tcPr>
            <w:tcW w:w="6750" w:type="dxa"/>
            <w:shd w:val="clear" w:color="auto" w:fill="auto"/>
          </w:tcPr>
          <w:p w:rsidR="00473E5C" w:rsidRPr="00DA30CD" w:rsidRDefault="00473E5C" w:rsidP="00473E5C">
            <w:pPr>
              <w:pStyle w:val="TableText"/>
            </w:pPr>
            <w:r w:rsidRPr="00DA30CD">
              <w:t xml:space="preserve">A set of Exposures within a Visit that is repeated at slightly different </w:t>
            </w:r>
            <w:proofErr w:type="spellStart"/>
            <w:r w:rsidRPr="00DA30CD">
              <w:t>Pointings</w:t>
            </w:r>
            <w:proofErr w:type="spellEnd"/>
            <w:r w:rsidRPr="00DA30CD">
              <w:t>, with the pointing systematically varied to trace a spatial pattern on the sky.</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DSN Contact</w:t>
            </w:r>
          </w:p>
        </w:tc>
        <w:tc>
          <w:tcPr>
            <w:tcW w:w="6750" w:type="dxa"/>
            <w:shd w:val="clear" w:color="auto" w:fill="auto"/>
          </w:tcPr>
          <w:p w:rsidR="00473E5C" w:rsidRPr="00DA30CD" w:rsidRDefault="00473E5C" w:rsidP="00473E5C">
            <w:pPr>
              <w:pStyle w:val="TableText"/>
            </w:pPr>
            <w:r w:rsidRPr="00DA30CD">
              <w:t>A communication contact with JWST via the DSN.</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Duplication Report</w:t>
            </w:r>
          </w:p>
        </w:tc>
        <w:tc>
          <w:tcPr>
            <w:tcW w:w="6750" w:type="dxa"/>
            <w:shd w:val="clear" w:color="auto" w:fill="auto"/>
          </w:tcPr>
          <w:p w:rsidR="00473E5C" w:rsidRPr="00DA30CD" w:rsidRDefault="00473E5C" w:rsidP="00473E5C">
            <w:pPr>
              <w:pStyle w:val="TableText"/>
            </w:pPr>
            <w:r w:rsidRPr="00DA30CD">
              <w:t>A report describing the results of automated duplication checking on a JWST Proposal.</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Engineering Observation</w:t>
            </w:r>
          </w:p>
        </w:tc>
        <w:tc>
          <w:tcPr>
            <w:tcW w:w="6750" w:type="dxa"/>
            <w:shd w:val="clear" w:color="auto" w:fill="auto"/>
          </w:tcPr>
          <w:p w:rsidR="00473E5C" w:rsidRPr="00DA30CD" w:rsidRDefault="00473E5C" w:rsidP="00473E5C">
            <w:pPr>
              <w:pStyle w:val="TableText"/>
            </w:pPr>
            <w:r w:rsidRPr="00DA30CD">
              <w:t>A type of Observation developed for purposes of maintaining the Observatory.  Types of Engineering Observations include Momentum Dumps, SK Maneuvers, and WFS&amp;C Observations.  (The term Observation is used to refer to all content placed on the JWST observing timeline, even when no science data are taken.)</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Engineering Telemetry</w:t>
            </w:r>
          </w:p>
        </w:tc>
        <w:tc>
          <w:tcPr>
            <w:tcW w:w="6750" w:type="dxa"/>
            <w:shd w:val="clear" w:color="auto" w:fill="auto"/>
          </w:tcPr>
          <w:p w:rsidR="00473E5C" w:rsidRPr="00DA30CD" w:rsidRDefault="00473E5C" w:rsidP="00473E5C">
            <w:pPr>
              <w:pStyle w:val="TableText"/>
            </w:pPr>
            <w:r w:rsidRPr="001A10DA">
              <w:t>Downlinked information other than Science Data, such as voltages, temperatures, status messages, and position data. Sometimes called ‘housekeeping’ or ‘state of health’ data. Engineering Telemetry is downlinked either from the SSR or in real-time (adapted from the FGIRCD).</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Error</w:t>
            </w:r>
          </w:p>
        </w:tc>
        <w:tc>
          <w:tcPr>
            <w:tcW w:w="6750" w:type="dxa"/>
            <w:shd w:val="clear" w:color="auto" w:fill="auto"/>
          </w:tcPr>
          <w:p w:rsidR="00473E5C" w:rsidRPr="00DA30CD" w:rsidRDefault="00473E5C" w:rsidP="00473E5C">
            <w:pPr>
              <w:pStyle w:val="TableText"/>
            </w:pPr>
            <w:r w:rsidRPr="00DA30CD">
              <w:t>A known problem with an Observation that prevents it from successfully executing as specified.</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Executed Visit</w:t>
            </w:r>
          </w:p>
        </w:tc>
        <w:tc>
          <w:tcPr>
            <w:tcW w:w="6750" w:type="dxa"/>
            <w:shd w:val="clear" w:color="auto" w:fill="auto"/>
          </w:tcPr>
          <w:p w:rsidR="00473E5C" w:rsidRPr="00DA30CD" w:rsidRDefault="00473E5C" w:rsidP="00473E5C">
            <w:pPr>
              <w:pStyle w:val="TableText"/>
            </w:pPr>
            <w:r w:rsidRPr="00DA30CD">
              <w:t>A Visit that has completed execution onboard JWST with no errors detected during onboard processing.</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Exposure</w:t>
            </w:r>
          </w:p>
        </w:tc>
        <w:tc>
          <w:tcPr>
            <w:tcW w:w="6750" w:type="dxa"/>
            <w:shd w:val="clear" w:color="auto" w:fill="auto"/>
          </w:tcPr>
          <w:p w:rsidR="00473E5C" w:rsidRPr="00DA30CD" w:rsidRDefault="00473E5C" w:rsidP="00473E5C">
            <w:pPr>
              <w:pStyle w:val="TableText"/>
            </w:pPr>
            <w:r w:rsidRPr="00DA30CD">
              <w:t xml:space="preserve">The end result of resetting a detector on a JWST science instrument and then non-destructively sampling it one or more times while data are being taken. </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Failed Visit</w:t>
            </w:r>
          </w:p>
        </w:tc>
        <w:tc>
          <w:tcPr>
            <w:tcW w:w="6750" w:type="dxa"/>
            <w:shd w:val="clear" w:color="auto" w:fill="auto"/>
          </w:tcPr>
          <w:p w:rsidR="00473E5C" w:rsidRPr="00DA30CD" w:rsidRDefault="00473E5C" w:rsidP="00473E5C">
            <w:pPr>
              <w:pStyle w:val="TableText"/>
            </w:pPr>
            <w:r w:rsidRPr="00DA30CD">
              <w:t xml:space="preserve">A Visit that began execution onboard JWST but terminated abnormally due to errors detected during onboard processing.  Possible causes of visit failure include guide star acquisition failure, target acquisition failure, and </w:t>
            </w:r>
            <w:proofErr w:type="spellStart"/>
            <w:r w:rsidRPr="00DA30CD">
              <w:t>safing</w:t>
            </w:r>
            <w:proofErr w:type="spellEnd"/>
            <w:r w:rsidRPr="00DA30CD">
              <w:t xml:space="preserve"> events.</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File Dump Data</w:t>
            </w:r>
          </w:p>
        </w:tc>
        <w:tc>
          <w:tcPr>
            <w:tcW w:w="6750" w:type="dxa"/>
            <w:shd w:val="clear" w:color="auto" w:fill="auto"/>
          </w:tcPr>
          <w:p w:rsidR="00473E5C" w:rsidRPr="00DA30CD" w:rsidRDefault="00473E5C" w:rsidP="00473E5C">
            <w:pPr>
              <w:pStyle w:val="TableText"/>
            </w:pPr>
            <w:r w:rsidRPr="001A10DA">
              <w:t>“Any type of data stored as files in any Observatory memory with the exception of data stored on the Solid State Recorder” (from the FGIRCD).</w:t>
            </w:r>
          </w:p>
        </w:tc>
      </w:tr>
      <w:tr w:rsidR="00473E5C" w:rsidRPr="00DA30CD" w:rsidTr="00473E5C">
        <w:trPr>
          <w:cantSplit/>
        </w:trPr>
        <w:tc>
          <w:tcPr>
            <w:tcW w:w="2718" w:type="dxa"/>
            <w:shd w:val="clear" w:color="auto" w:fill="auto"/>
          </w:tcPr>
          <w:p w:rsidR="00473E5C" w:rsidRPr="00DA30CD" w:rsidRDefault="00473E5C" w:rsidP="00473E5C">
            <w:pPr>
              <w:pStyle w:val="TableText"/>
            </w:pPr>
            <w:r>
              <w:lastRenderedPageBreak/>
              <w:t>FITSWriter</w:t>
            </w:r>
          </w:p>
        </w:tc>
        <w:tc>
          <w:tcPr>
            <w:tcW w:w="6750" w:type="dxa"/>
            <w:shd w:val="clear" w:color="auto" w:fill="auto"/>
          </w:tcPr>
          <w:p w:rsidR="00473E5C" w:rsidRPr="00DA30CD" w:rsidRDefault="00473E5C" w:rsidP="00473E5C">
            <w:pPr>
              <w:pStyle w:val="TableText"/>
            </w:pPr>
            <w:r>
              <w:t xml:space="preserve">An application that creates FITS files from packetized JWST instrument science telemetry and </w:t>
            </w:r>
            <w:proofErr w:type="spellStart"/>
            <w:r>
              <w:t>csv</w:t>
            </w:r>
            <w:proofErr w:type="spellEnd"/>
            <w:r>
              <w:t xml:space="preserve"> format engineering data.</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GS Acquisition</w:t>
            </w:r>
          </w:p>
        </w:tc>
        <w:tc>
          <w:tcPr>
            <w:tcW w:w="6750" w:type="dxa"/>
            <w:shd w:val="clear" w:color="auto" w:fill="auto"/>
          </w:tcPr>
          <w:p w:rsidR="00473E5C" w:rsidRPr="00DA30CD" w:rsidRDefault="00473E5C" w:rsidP="00473E5C">
            <w:pPr>
              <w:pStyle w:val="TableText"/>
            </w:pPr>
            <w:r w:rsidRPr="00DA30CD">
              <w:t>A type of Activity that involves acquiring lock on a Guide Star to stabilize pointing during a Visit.</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GS Reference Star</w:t>
            </w:r>
          </w:p>
        </w:tc>
        <w:tc>
          <w:tcPr>
            <w:tcW w:w="6750" w:type="dxa"/>
            <w:shd w:val="clear" w:color="auto" w:fill="auto"/>
          </w:tcPr>
          <w:p w:rsidR="00473E5C" w:rsidRPr="00DA30CD" w:rsidRDefault="00473E5C" w:rsidP="00473E5C">
            <w:pPr>
              <w:pStyle w:val="TableText"/>
            </w:pPr>
            <w:r w:rsidRPr="00DA30CD">
              <w:t>A celestial object to be used by onboard software in pattern matching for purposes of identifying a particular Guide Star.</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GTO Proposal</w:t>
            </w:r>
          </w:p>
        </w:tc>
        <w:tc>
          <w:tcPr>
            <w:tcW w:w="6750" w:type="dxa"/>
            <w:shd w:val="clear" w:color="auto" w:fill="auto"/>
          </w:tcPr>
          <w:p w:rsidR="00473E5C" w:rsidRPr="00DA30CD" w:rsidRDefault="00473E5C" w:rsidP="00473E5C">
            <w:pPr>
              <w:pStyle w:val="TableText"/>
            </w:pPr>
            <w:r w:rsidRPr="00DA30CD">
              <w:t>A type of Observing Proposal that uses observing time guaranteed to the Investigator in exchange for work performed on an instrument or Observatory development team.</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Guide Star</w:t>
            </w:r>
          </w:p>
        </w:tc>
        <w:tc>
          <w:tcPr>
            <w:tcW w:w="6750" w:type="dxa"/>
            <w:shd w:val="clear" w:color="auto" w:fill="auto"/>
          </w:tcPr>
          <w:p w:rsidR="00473E5C" w:rsidRPr="00DA30CD" w:rsidRDefault="00473E5C" w:rsidP="00473E5C">
            <w:pPr>
              <w:pStyle w:val="TableText"/>
            </w:pPr>
            <w:r w:rsidRPr="00DA30CD">
              <w:t>The descriptive data of a star used to control the pointing of JWST.</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Guide Star Catalog</w:t>
            </w:r>
          </w:p>
        </w:tc>
        <w:tc>
          <w:tcPr>
            <w:tcW w:w="6750" w:type="dxa"/>
            <w:shd w:val="clear" w:color="auto" w:fill="auto"/>
          </w:tcPr>
          <w:p w:rsidR="00473E5C" w:rsidRPr="00DA30CD" w:rsidRDefault="00473E5C" w:rsidP="00473E5C">
            <w:pPr>
              <w:pStyle w:val="TableText"/>
            </w:pPr>
            <w:r w:rsidRPr="00DA30CD">
              <w:t>A database of information about Guide Stars that is used to identify usable Guide Stars for a particular Visit.</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ISIM Event Log</w:t>
            </w:r>
          </w:p>
        </w:tc>
        <w:tc>
          <w:tcPr>
            <w:tcW w:w="6750" w:type="dxa"/>
            <w:shd w:val="clear" w:color="auto" w:fill="auto"/>
          </w:tcPr>
          <w:p w:rsidR="00473E5C" w:rsidRPr="00DA30CD" w:rsidRDefault="00473E5C" w:rsidP="00473E5C">
            <w:pPr>
              <w:pStyle w:val="TableText"/>
            </w:pPr>
            <w:r w:rsidRPr="001A10DA">
              <w:t>“Log of ICDH activities, important events, and faults in ASCII” (from the FGIRCD).</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JWST Ephemeris Data</w:t>
            </w:r>
          </w:p>
        </w:tc>
        <w:tc>
          <w:tcPr>
            <w:tcW w:w="6750" w:type="dxa"/>
            <w:shd w:val="clear" w:color="auto" w:fill="auto"/>
          </w:tcPr>
          <w:p w:rsidR="00473E5C" w:rsidRPr="00DA30CD" w:rsidRDefault="00473E5C" w:rsidP="00473E5C">
            <w:pPr>
              <w:pStyle w:val="TableText"/>
            </w:pPr>
            <w:r w:rsidRPr="00DA30CD">
              <w:t>A representation of the future (predicted) or historical (definitive) position of the JWST Observatory as a function of time.</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Legacy Proposal</w:t>
            </w:r>
          </w:p>
        </w:tc>
        <w:tc>
          <w:tcPr>
            <w:tcW w:w="6750" w:type="dxa"/>
            <w:shd w:val="clear" w:color="auto" w:fill="auto"/>
          </w:tcPr>
          <w:p w:rsidR="00473E5C" w:rsidRPr="00DA30CD" w:rsidRDefault="00473E5C" w:rsidP="00473E5C">
            <w:pPr>
              <w:pStyle w:val="TableText"/>
            </w:pPr>
            <w:r w:rsidRPr="00DA30CD">
              <w:t>A type of Observing Proposal that addresses a major JWST science theme and requires a relatively large amount of observing time.</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Link Set</w:t>
            </w:r>
          </w:p>
        </w:tc>
        <w:tc>
          <w:tcPr>
            <w:tcW w:w="6750" w:type="dxa"/>
            <w:shd w:val="clear" w:color="auto" w:fill="auto"/>
          </w:tcPr>
          <w:p w:rsidR="00473E5C" w:rsidRPr="00DA30CD" w:rsidRDefault="00473E5C" w:rsidP="00473E5C">
            <w:pPr>
              <w:pStyle w:val="TableText"/>
            </w:pPr>
            <w:r w:rsidRPr="00DA30CD">
              <w:t>The transitive closure of a set of Observations related through Timing Links or Orientation Links.  Planning and scheduling of an Observation may depend on other Observations in the same Link Set, but is independent of all Observations outside the Link Set.  Observations without links constitute a singleton Link Set.</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Memory Dump</w:t>
            </w:r>
          </w:p>
        </w:tc>
        <w:tc>
          <w:tcPr>
            <w:tcW w:w="6750" w:type="dxa"/>
            <w:shd w:val="clear" w:color="auto" w:fill="auto"/>
          </w:tcPr>
          <w:p w:rsidR="00473E5C" w:rsidRPr="00DA30CD" w:rsidRDefault="00473E5C" w:rsidP="00473E5C">
            <w:pPr>
              <w:pStyle w:val="TableText"/>
            </w:pPr>
            <w:r w:rsidRPr="00DA30CD">
              <w:t>“</w:t>
            </w:r>
            <w:r w:rsidRPr="001A10DA">
              <w:t>Information dumped from memory used by the flight software. It may consist of computer program code, or tables or constants or other data used by the flight software” (from the FGIRCD).</w:t>
            </w:r>
          </w:p>
        </w:tc>
      </w:tr>
      <w:tr w:rsidR="004041BD" w:rsidRPr="00DA30CD" w:rsidTr="00473E5C">
        <w:trPr>
          <w:cantSplit/>
        </w:trPr>
        <w:tc>
          <w:tcPr>
            <w:tcW w:w="2718" w:type="dxa"/>
            <w:shd w:val="clear" w:color="auto" w:fill="auto"/>
          </w:tcPr>
          <w:p w:rsidR="004041BD" w:rsidRPr="00DA30CD" w:rsidRDefault="004041BD" w:rsidP="00473E5C">
            <w:pPr>
              <w:pStyle w:val="TableText"/>
            </w:pPr>
            <w:r>
              <w:t>Mirror Site</w:t>
            </w:r>
          </w:p>
        </w:tc>
        <w:tc>
          <w:tcPr>
            <w:tcW w:w="6750" w:type="dxa"/>
            <w:shd w:val="clear" w:color="auto" w:fill="auto"/>
          </w:tcPr>
          <w:p w:rsidR="004041BD" w:rsidRPr="00DA30CD" w:rsidRDefault="004041BD" w:rsidP="00473E5C">
            <w:pPr>
              <w:pStyle w:val="TableText"/>
            </w:pPr>
            <w:r>
              <w:t>A location external to STScI that holds a copy of archive data.  The mirror site may hold all or a subset of the archive content.</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Mission Planning Data</w:t>
            </w:r>
          </w:p>
        </w:tc>
        <w:tc>
          <w:tcPr>
            <w:tcW w:w="6750" w:type="dxa"/>
            <w:shd w:val="clear" w:color="auto" w:fill="auto"/>
          </w:tcPr>
          <w:p w:rsidR="00473E5C" w:rsidRPr="00DA30CD" w:rsidRDefault="00473E5C" w:rsidP="00473E5C">
            <w:pPr>
              <w:pStyle w:val="TableText"/>
            </w:pPr>
            <w:r w:rsidRPr="00DA30CD">
              <w:t>Planning products generated by FDF for use by the S&amp;OC.</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Mission-Critical Observation</w:t>
            </w:r>
          </w:p>
        </w:tc>
        <w:tc>
          <w:tcPr>
            <w:tcW w:w="6750" w:type="dxa"/>
            <w:shd w:val="clear" w:color="auto" w:fill="auto"/>
          </w:tcPr>
          <w:p w:rsidR="00473E5C" w:rsidRPr="00DA30CD" w:rsidRDefault="00473E5C" w:rsidP="00473E5C">
            <w:pPr>
              <w:pStyle w:val="TableText"/>
            </w:pPr>
            <w:r w:rsidRPr="00DA30CD">
              <w:t>A type of Engineering Observation designated as requiring attended operations with real-time commanding and monitoring.</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Momentum Dump Observation</w:t>
            </w:r>
          </w:p>
        </w:tc>
        <w:tc>
          <w:tcPr>
            <w:tcW w:w="6750" w:type="dxa"/>
            <w:shd w:val="clear" w:color="auto" w:fill="auto"/>
          </w:tcPr>
          <w:p w:rsidR="00473E5C" w:rsidRPr="00DA30CD" w:rsidRDefault="00473E5C" w:rsidP="00473E5C">
            <w:pPr>
              <w:pStyle w:val="TableText"/>
            </w:pPr>
            <w:r w:rsidRPr="00DA30CD">
              <w:t>A type of Engineering Observation that contains a Momentum Dump.</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Mosaic</w:t>
            </w:r>
          </w:p>
        </w:tc>
        <w:tc>
          <w:tcPr>
            <w:tcW w:w="6750" w:type="dxa"/>
            <w:shd w:val="clear" w:color="auto" w:fill="auto"/>
          </w:tcPr>
          <w:p w:rsidR="00473E5C" w:rsidRPr="00DA30CD" w:rsidRDefault="00473E5C" w:rsidP="00473E5C">
            <w:pPr>
              <w:pStyle w:val="TableText"/>
            </w:pPr>
            <w:r w:rsidRPr="00DA30CD">
              <w:t>A type of Observation that involves taking images or spectra of adjacent fields (tiles) on the sky to cover an area larger than would be accessible using a single Guide Star.  A Mosaic involves multiple Visits with different Guide Stars.</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MSA Configuration</w:t>
            </w:r>
          </w:p>
        </w:tc>
        <w:tc>
          <w:tcPr>
            <w:tcW w:w="6750" w:type="dxa"/>
            <w:shd w:val="clear" w:color="auto" w:fill="auto"/>
          </w:tcPr>
          <w:p w:rsidR="00473E5C" w:rsidRPr="00DA30CD" w:rsidRDefault="00473E5C" w:rsidP="00473E5C">
            <w:pPr>
              <w:pStyle w:val="TableText"/>
            </w:pPr>
            <w:r w:rsidRPr="00DA30CD">
              <w:t>For the NIRSpec Micro-Shutter Array, a specification of which shutters are to be open vs. closed in order to take spectra of particular Targets.  The Orientation must be known in order to define an MSA Configuration.</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Observation</w:t>
            </w:r>
          </w:p>
        </w:tc>
        <w:tc>
          <w:tcPr>
            <w:tcW w:w="6750" w:type="dxa"/>
            <w:shd w:val="clear" w:color="auto" w:fill="auto"/>
          </w:tcPr>
          <w:p w:rsidR="00473E5C" w:rsidRPr="00DA30CD" w:rsidRDefault="00473E5C" w:rsidP="00473E5C">
            <w:pPr>
              <w:pStyle w:val="TableText"/>
            </w:pPr>
            <w:r w:rsidRPr="00DA30CD">
              <w:t xml:space="preserve">A logical unit within an Observing Program that is defined by the Observer and consists of one or more Visits separated by Minor Slews.  An Observation is placed on a Long-Range Plan as a single unit, and is independent of other Observations except for links. </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lastRenderedPageBreak/>
              <w:t>Observation Data</w:t>
            </w:r>
          </w:p>
        </w:tc>
        <w:tc>
          <w:tcPr>
            <w:tcW w:w="6750" w:type="dxa"/>
            <w:shd w:val="clear" w:color="auto" w:fill="auto"/>
          </w:tcPr>
          <w:p w:rsidR="00473E5C" w:rsidRPr="00DA30CD" w:rsidRDefault="00473E5C" w:rsidP="00473E5C">
            <w:pPr>
              <w:pStyle w:val="TableText"/>
            </w:pPr>
            <w:r w:rsidRPr="00DA30CD">
              <w:t>Data describing an Observation.</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Observation Plan Data</w:t>
            </w:r>
          </w:p>
        </w:tc>
        <w:tc>
          <w:tcPr>
            <w:tcW w:w="6750" w:type="dxa"/>
            <w:shd w:val="clear" w:color="auto" w:fill="auto"/>
          </w:tcPr>
          <w:p w:rsidR="00473E5C" w:rsidRPr="00DA30CD" w:rsidRDefault="00473E5C" w:rsidP="00473E5C">
            <w:pPr>
              <w:pStyle w:val="TableText"/>
            </w:pPr>
            <w:r w:rsidRPr="00DA30CD">
              <w:t>Data prepared by the S&amp;OC to update the contents of the Observation Plan.</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Observation Problem Report</w:t>
            </w:r>
          </w:p>
        </w:tc>
        <w:tc>
          <w:tcPr>
            <w:tcW w:w="6750" w:type="dxa"/>
            <w:shd w:val="clear" w:color="auto" w:fill="auto"/>
          </w:tcPr>
          <w:p w:rsidR="00473E5C" w:rsidRPr="00DA30CD" w:rsidRDefault="00473E5C" w:rsidP="00473E5C">
            <w:pPr>
              <w:pStyle w:val="TableText"/>
            </w:pPr>
            <w:r w:rsidRPr="00DA30CD">
              <w:t>A report of an engineering problem with an Observation, eventually including the results of an investigation of the cause and recommended solution.</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Observation Status</w:t>
            </w:r>
          </w:p>
        </w:tc>
        <w:tc>
          <w:tcPr>
            <w:tcW w:w="6750" w:type="dxa"/>
            <w:shd w:val="clear" w:color="auto" w:fill="auto"/>
          </w:tcPr>
          <w:p w:rsidR="00473E5C" w:rsidRPr="00DA30CD" w:rsidRDefault="00473E5C" w:rsidP="00473E5C">
            <w:pPr>
              <w:pStyle w:val="TableText"/>
            </w:pPr>
            <w:r w:rsidRPr="00DA30CD">
              <w:t>The status of an Observation with respect to S&amp;OC processing.</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Observatory Command Data</w:t>
            </w:r>
          </w:p>
        </w:tc>
        <w:tc>
          <w:tcPr>
            <w:tcW w:w="6750" w:type="dxa"/>
            <w:shd w:val="clear" w:color="auto" w:fill="auto"/>
          </w:tcPr>
          <w:p w:rsidR="00473E5C" w:rsidRPr="00DA30CD" w:rsidRDefault="00473E5C" w:rsidP="00473E5C">
            <w:pPr>
              <w:pStyle w:val="TableText"/>
            </w:pPr>
            <w:r w:rsidRPr="00DA30CD">
              <w:t>All data uplinked from the ground to the JWST Observatory.</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Observatory Event Activity Log Data</w:t>
            </w:r>
          </w:p>
        </w:tc>
        <w:tc>
          <w:tcPr>
            <w:tcW w:w="6750" w:type="dxa"/>
            <w:shd w:val="clear" w:color="auto" w:fill="auto"/>
          </w:tcPr>
          <w:p w:rsidR="00473E5C" w:rsidRPr="00DA30CD" w:rsidRDefault="00473E5C" w:rsidP="00473E5C">
            <w:pPr>
              <w:pStyle w:val="TableText"/>
            </w:pPr>
            <w:r w:rsidRPr="00DA30CD">
              <w:t>Time-ordered data generated by the S&amp;OC recording the status of execution and/or rejection of Observatory Command Data, based on S/C event logs and ISIM event messages received from the Observatory.</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Observatory Telemetry/Data</w:t>
            </w:r>
          </w:p>
        </w:tc>
        <w:tc>
          <w:tcPr>
            <w:tcW w:w="6750" w:type="dxa"/>
            <w:shd w:val="clear" w:color="auto" w:fill="auto"/>
          </w:tcPr>
          <w:p w:rsidR="00473E5C" w:rsidRPr="00DA30CD" w:rsidRDefault="00473E5C" w:rsidP="00473E5C">
            <w:pPr>
              <w:pStyle w:val="TableText"/>
            </w:pPr>
            <w:r w:rsidRPr="00DA30CD">
              <w:t xml:space="preserve">Generic term encompassing </w:t>
            </w:r>
            <w:r w:rsidRPr="001A10DA">
              <w:t>all information sent from the Observatory to the ground via the RF Link, whether recorded or real-time. Includes science data, engineering telemetry, memory dumps, and file dumps (adapted from the FGIRCD).</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Observing Cycle</w:t>
            </w:r>
          </w:p>
        </w:tc>
        <w:tc>
          <w:tcPr>
            <w:tcW w:w="6750" w:type="dxa"/>
            <w:shd w:val="clear" w:color="auto" w:fill="auto"/>
          </w:tcPr>
          <w:p w:rsidR="00473E5C" w:rsidRPr="00DA30CD" w:rsidRDefault="00473E5C" w:rsidP="00473E5C">
            <w:pPr>
              <w:pStyle w:val="TableText"/>
            </w:pPr>
            <w:r w:rsidRPr="00DA30CD">
              <w:t xml:space="preserve">A time interval, nominally one year, used to define a set of Programs to be implemented in that interval.  The Proposal Solicitation defines the Observing Cycle for which JWST Proposals are prepared.  </w:t>
            </w:r>
            <w:proofErr w:type="gramStart"/>
            <w:r w:rsidRPr="00DA30CD">
              <w:t>A subset of these are</w:t>
            </w:r>
            <w:proofErr w:type="gramEnd"/>
            <w:r w:rsidRPr="00DA30CD">
              <w:t xml:space="preserve"> selected for implementation during the cycle.  In practice, the cycle boundary is fuzzy; a small fraction of Programs may begin execution before the nominal cycle start date or extend beyond the cycle end date.</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Observing Form</w:t>
            </w:r>
          </w:p>
        </w:tc>
        <w:tc>
          <w:tcPr>
            <w:tcW w:w="6750" w:type="dxa"/>
            <w:shd w:val="clear" w:color="auto" w:fill="auto"/>
          </w:tcPr>
          <w:p w:rsidR="00473E5C" w:rsidRPr="00DA30CD" w:rsidRDefault="00473E5C" w:rsidP="00473E5C">
            <w:pPr>
              <w:pStyle w:val="TableText"/>
            </w:pPr>
            <w:r w:rsidRPr="00DA30CD">
              <w:t>A schema (parameterized container) defining the valid content and structure for a particular type of Observation.  An Observing Form restricts an Observer to a limited set of predefined options.</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Observing Program</w:t>
            </w:r>
          </w:p>
        </w:tc>
        <w:tc>
          <w:tcPr>
            <w:tcW w:w="6750" w:type="dxa"/>
            <w:shd w:val="clear" w:color="auto" w:fill="auto"/>
          </w:tcPr>
          <w:p w:rsidR="00473E5C" w:rsidRPr="00DA30CD" w:rsidRDefault="00473E5C" w:rsidP="00473E5C">
            <w:pPr>
              <w:pStyle w:val="TableText"/>
            </w:pPr>
            <w:r w:rsidRPr="00DA30CD">
              <w:t>A type of Program that requests JWST observing time and consists of a set of Observations (as opposed to an Archival Research Program).</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OP Window</w:t>
            </w:r>
          </w:p>
        </w:tc>
        <w:tc>
          <w:tcPr>
            <w:tcW w:w="6750" w:type="dxa"/>
            <w:shd w:val="clear" w:color="auto" w:fill="auto"/>
          </w:tcPr>
          <w:p w:rsidR="00473E5C" w:rsidRPr="00DA30CD" w:rsidRDefault="00473E5C" w:rsidP="00473E5C">
            <w:pPr>
              <w:pStyle w:val="TableText"/>
            </w:pPr>
            <w:r w:rsidRPr="00DA30CD">
              <w:t>A time interval that limits the range of times when a Visit may execute. The Observation Plan Executive enforces OP Windows.</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Orientation</w:t>
            </w:r>
          </w:p>
        </w:tc>
        <w:tc>
          <w:tcPr>
            <w:tcW w:w="6750" w:type="dxa"/>
            <w:shd w:val="clear" w:color="auto" w:fill="auto"/>
          </w:tcPr>
          <w:p w:rsidR="00473E5C" w:rsidRPr="00DA30CD" w:rsidRDefault="00473E5C" w:rsidP="00473E5C">
            <w:pPr>
              <w:pStyle w:val="TableText"/>
            </w:pPr>
            <w:r w:rsidRPr="00DA30CD">
              <w:t xml:space="preserve">An aspect of Spacecraft Attitude that defines the degree of "roll" of the telescope about its </w:t>
            </w:r>
            <w:proofErr w:type="spellStart"/>
            <w:r w:rsidRPr="00DA30CD">
              <w:t>boresight</w:t>
            </w:r>
            <w:proofErr w:type="spellEnd"/>
            <w:r w:rsidRPr="00DA30CD">
              <w:t xml:space="preserve"> (V1) axis.  Orientation is defined by choosing a feature on the V2-V3 plane, such as the +V3 </w:t>
            </w:r>
            <w:proofErr w:type="spellStart"/>
            <w:r w:rsidRPr="00DA30CD">
              <w:t>axis</w:t>
            </w:r>
            <w:proofErr w:type="spellEnd"/>
            <w:r w:rsidRPr="00DA30CD">
              <w:t>, and determining its direction on the sky.</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Orientation Constraint</w:t>
            </w:r>
          </w:p>
        </w:tc>
        <w:tc>
          <w:tcPr>
            <w:tcW w:w="6750" w:type="dxa"/>
            <w:shd w:val="clear" w:color="auto" w:fill="auto"/>
          </w:tcPr>
          <w:p w:rsidR="00473E5C" w:rsidRPr="00DA30CD" w:rsidRDefault="00473E5C" w:rsidP="00473E5C">
            <w:pPr>
              <w:pStyle w:val="TableText"/>
            </w:pPr>
            <w:r w:rsidRPr="00DA30CD">
              <w:t>A type of Special Requirement that restricts the Orientation of an Observation.</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Orientation Link</w:t>
            </w:r>
          </w:p>
        </w:tc>
        <w:tc>
          <w:tcPr>
            <w:tcW w:w="6750" w:type="dxa"/>
            <w:shd w:val="clear" w:color="auto" w:fill="auto"/>
          </w:tcPr>
          <w:p w:rsidR="00473E5C" w:rsidRPr="00DA30CD" w:rsidRDefault="00473E5C" w:rsidP="00473E5C">
            <w:pPr>
              <w:pStyle w:val="TableText"/>
            </w:pPr>
            <w:r w:rsidRPr="00DA30CD">
              <w:t xml:space="preserve">A type of Observation Link that restricts the relative Orientation of two or more Observations. </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Parallel Visit</w:t>
            </w:r>
          </w:p>
        </w:tc>
        <w:tc>
          <w:tcPr>
            <w:tcW w:w="6750" w:type="dxa"/>
            <w:shd w:val="clear" w:color="auto" w:fill="auto"/>
          </w:tcPr>
          <w:p w:rsidR="00473E5C" w:rsidRPr="00DA30CD" w:rsidRDefault="00473E5C" w:rsidP="00473E5C">
            <w:pPr>
              <w:pStyle w:val="TableText"/>
            </w:pPr>
            <w:r w:rsidRPr="00DA30CD">
              <w:t>A type of Visit that is to be executed in parallel with a Prime Visit using a different SI.  A Parallel Visit does not define an independent Spacecraft Attitude; it is executed at the Spacecraft Attitude of the Prime Visit to which it is attached.</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Phase Critical Observation</w:t>
            </w:r>
          </w:p>
        </w:tc>
        <w:tc>
          <w:tcPr>
            <w:tcW w:w="6750" w:type="dxa"/>
            <w:shd w:val="clear" w:color="auto" w:fill="auto"/>
          </w:tcPr>
          <w:p w:rsidR="00473E5C" w:rsidRPr="00DA30CD" w:rsidRDefault="00473E5C" w:rsidP="00473E5C">
            <w:pPr>
              <w:pStyle w:val="TableText"/>
            </w:pPr>
            <w:r w:rsidRPr="00DA30CD">
              <w:t>An Observation with a type of Timing Constraint that is periodic and repeats indefinitely.</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Pitch</w:t>
            </w:r>
          </w:p>
        </w:tc>
        <w:tc>
          <w:tcPr>
            <w:tcW w:w="6750" w:type="dxa"/>
            <w:shd w:val="clear" w:color="auto" w:fill="auto"/>
          </w:tcPr>
          <w:p w:rsidR="00473E5C" w:rsidRPr="00DA30CD" w:rsidRDefault="00473E5C" w:rsidP="00473E5C">
            <w:pPr>
              <w:pStyle w:val="TableText"/>
            </w:pPr>
            <w:r w:rsidRPr="00DA30CD">
              <w:t xml:space="preserve">An aspect of Spacecraft Attitude that defines the orientation of the sunshield relative to the Sun.  Pitch is defined as the Sun angle (angle between the +V1 </w:t>
            </w:r>
            <w:proofErr w:type="spellStart"/>
            <w:r w:rsidRPr="00DA30CD">
              <w:t>axis</w:t>
            </w:r>
            <w:proofErr w:type="spellEnd"/>
            <w:r w:rsidRPr="00DA30CD">
              <w:t xml:space="preserve"> and the Sun) minus 90 degrees.  Zero pitch corresponds to a "neutral" attitude with the sunshield normal to the Sun.</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Plan Window</w:t>
            </w:r>
          </w:p>
        </w:tc>
        <w:tc>
          <w:tcPr>
            <w:tcW w:w="6750" w:type="dxa"/>
            <w:shd w:val="clear" w:color="auto" w:fill="auto"/>
          </w:tcPr>
          <w:p w:rsidR="00473E5C" w:rsidRPr="00DA30CD" w:rsidRDefault="00473E5C" w:rsidP="00473E5C">
            <w:pPr>
              <w:pStyle w:val="TableText"/>
            </w:pPr>
            <w:r w:rsidRPr="00DA30CD">
              <w:t>A time interval during which an Observation is planned for possible execution.</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lastRenderedPageBreak/>
              <w:t>Pointing</w:t>
            </w:r>
          </w:p>
        </w:tc>
        <w:tc>
          <w:tcPr>
            <w:tcW w:w="6750" w:type="dxa"/>
            <w:shd w:val="clear" w:color="auto" w:fill="auto"/>
          </w:tcPr>
          <w:p w:rsidR="00473E5C" w:rsidRPr="00DA30CD" w:rsidRDefault="00473E5C" w:rsidP="00473E5C">
            <w:pPr>
              <w:pStyle w:val="TableText"/>
            </w:pPr>
            <w:r w:rsidRPr="00DA30CD">
              <w:t>An aspect of Spacecraft Attitude that gives the direction on the sky in which the telescope is pointed, usually given in celestial coordinates.  A convenient definition for operations is the combination of the celestial coordinates of the Target to be observed and the focal plane coordinates of the aperture where the Target should be placed.</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PRD Data</w:t>
            </w:r>
          </w:p>
        </w:tc>
        <w:tc>
          <w:tcPr>
            <w:tcW w:w="6750" w:type="dxa"/>
            <w:shd w:val="clear" w:color="auto" w:fill="auto"/>
          </w:tcPr>
          <w:p w:rsidR="00473E5C" w:rsidRPr="00DA30CD" w:rsidRDefault="00473E5C" w:rsidP="00473E5C">
            <w:pPr>
              <w:pStyle w:val="TableText"/>
            </w:pPr>
            <w:r w:rsidRPr="00DA30CD">
              <w:t>Data released from the Project Reference Database, or similar data used for local configuration management at a particular site.</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Predicted Ephemeris Data</w:t>
            </w:r>
          </w:p>
        </w:tc>
        <w:tc>
          <w:tcPr>
            <w:tcW w:w="6750" w:type="dxa"/>
            <w:shd w:val="clear" w:color="auto" w:fill="auto"/>
          </w:tcPr>
          <w:p w:rsidR="00473E5C" w:rsidRPr="00DA30CD" w:rsidRDefault="00473E5C" w:rsidP="00473E5C">
            <w:pPr>
              <w:pStyle w:val="TableText"/>
            </w:pPr>
            <w:r w:rsidRPr="00DA30CD">
              <w:t>Data that describes the predicted position and velocity of the JWST Observatory as a function of time.</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Prime Visit</w:t>
            </w:r>
          </w:p>
        </w:tc>
        <w:tc>
          <w:tcPr>
            <w:tcW w:w="6750" w:type="dxa"/>
            <w:shd w:val="clear" w:color="auto" w:fill="auto"/>
          </w:tcPr>
          <w:p w:rsidR="00473E5C" w:rsidRPr="00DA30CD" w:rsidRDefault="00473E5C" w:rsidP="00473E5C">
            <w:pPr>
              <w:pStyle w:val="TableText"/>
            </w:pPr>
            <w:r w:rsidRPr="00DA30CD">
              <w:t>A type of Visit that establishes the Spacecraft Attitude of JWST during its execution.</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Program</w:t>
            </w:r>
          </w:p>
        </w:tc>
        <w:tc>
          <w:tcPr>
            <w:tcW w:w="6750" w:type="dxa"/>
            <w:shd w:val="clear" w:color="auto" w:fill="auto"/>
          </w:tcPr>
          <w:p w:rsidR="00473E5C" w:rsidRPr="00DA30CD" w:rsidRDefault="00473E5C" w:rsidP="00473E5C">
            <w:pPr>
              <w:pStyle w:val="TableText"/>
            </w:pPr>
            <w:r w:rsidRPr="00DA30CD">
              <w:t xml:space="preserve">A part of a JWST Proposal that provides a specification for a science, calibration, or engineering investigation to be pursued using JWST mission resources.  A Program may be in various states of implementation.  </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Program Identifier</w:t>
            </w:r>
          </w:p>
        </w:tc>
        <w:tc>
          <w:tcPr>
            <w:tcW w:w="6750" w:type="dxa"/>
            <w:shd w:val="clear" w:color="auto" w:fill="auto"/>
          </w:tcPr>
          <w:p w:rsidR="00473E5C" w:rsidRPr="00DA30CD" w:rsidRDefault="00473E5C" w:rsidP="00473E5C">
            <w:pPr>
              <w:pStyle w:val="TableText"/>
            </w:pPr>
            <w:r w:rsidRPr="00DA30CD">
              <w:t>A unique identifier for an Approved Program.</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Project Reference Database (PRD)</w:t>
            </w:r>
          </w:p>
        </w:tc>
        <w:tc>
          <w:tcPr>
            <w:tcW w:w="6750" w:type="dxa"/>
            <w:shd w:val="clear" w:color="auto" w:fill="auto"/>
          </w:tcPr>
          <w:p w:rsidR="00473E5C" w:rsidRPr="00DA30CD" w:rsidRDefault="00473E5C" w:rsidP="00473E5C">
            <w:pPr>
              <w:pStyle w:val="TableText"/>
            </w:pPr>
            <w:r w:rsidRPr="00DA30CD">
              <w:t>The central repository, or collection of repositories, for static data placed under JWST Project configuration control and used to develop, test, or operate the JWST Observatory.</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Proprietary Period</w:t>
            </w:r>
          </w:p>
        </w:tc>
        <w:tc>
          <w:tcPr>
            <w:tcW w:w="6750" w:type="dxa"/>
            <w:shd w:val="clear" w:color="auto" w:fill="auto"/>
          </w:tcPr>
          <w:p w:rsidR="00473E5C" w:rsidRPr="00DA30CD" w:rsidRDefault="00473E5C" w:rsidP="00473E5C">
            <w:pPr>
              <w:pStyle w:val="TableText"/>
            </w:pPr>
            <w:r w:rsidRPr="00DA30CD">
              <w:t>An attribute of an Observing Proposal that sets the interval of time after Visit execution during which the Investigator has exclusive rights to the science data.</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Quick Look Data</w:t>
            </w:r>
          </w:p>
        </w:tc>
        <w:tc>
          <w:tcPr>
            <w:tcW w:w="6750" w:type="dxa"/>
            <w:shd w:val="clear" w:color="auto" w:fill="auto"/>
          </w:tcPr>
          <w:p w:rsidR="00473E5C" w:rsidRPr="00DA30CD" w:rsidRDefault="00473E5C" w:rsidP="00473E5C">
            <w:pPr>
              <w:pStyle w:val="TableText"/>
            </w:pPr>
            <w:r w:rsidRPr="00DA30CD">
              <w:t>“</w:t>
            </w:r>
            <w:r w:rsidRPr="001A10DA">
              <w:t>Critical Data played back by ground commanded SSR start and stop locations” (from the FGIRCD).</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Real-time Engineering Telemetry</w:t>
            </w:r>
          </w:p>
        </w:tc>
        <w:tc>
          <w:tcPr>
            <w:tcW w:w="6750" w:type="dxa"/>
            <w:shd w:val="clear" w:color="auto" w:fill="auto"/>
          </w:tcPr>
          <w:p w:rsidR="00473E5C" w:rsidRPr="00DA30CD" w:rsidRDefault="00473E5C" w:rsidP="00473E5C">
            <w:pPr>
              <w:pStyle w:val="TableText"/>
            </w:pPr>
            <w:r w:rsidRPr="00DA30CD">
              <w:t>“</w:t>
            </w:r>
            <w:r w:rsidRPr="001A10DA">
              <w:t>Engineering telemetry downlinked in real-time” (from the FGIRCD).</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Real-time Event Log Data</w:t>
            </w:r>
          </w:p>
        </w:tc>
        <w:tc>
          <w:tcPr>
            <w:tcW w:w="6750" w:type="dxa"/>
            <w:shd w:val="clear" w:color="auto" w:fill="auto"/>
          </w:tcPr>
          <w:p w:rsidR="00473E5C" w:rsidRPr="00DA30CD" w:rsidRDefault="00473E5C" w:rsidP="00473E5C">
            <w:pPr>
              <w:pStyle w:val="TableText"/>
            </w:pPr>
            <w:r w:rsidRPr="00DA30CD">
              <w:t>“</w:t>
            </w:r>
            <w:r w:rsidRPr="001A10DA">
              <w:t>Event log data from ISIM or Spacecraft downlinked in real-time” (from the FGIRCD).</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Real-time Telemetry/Data</w:t>
            </w:r>
          </w:p>
        </w:tc>
        <w:tc>
          <w:tcPr>
            <w:tcW w:w="6750" w:type="dxa"/>
            <w:shd w:val="clear" w:color="auto" w:fill="auto"/>
          </w:tcPr>
          <w:p w:rsidR="00473E5C" w:rsidRPr="00DA30CD" w:rsidRDefault="00473E5C" w:rsidP="00473E5C">
            <w:pPr>
              <w:pStyle w:val="TableText"/>
            </w:pPr>
            <w:r w:rsidRPr="00DA30CD">
              <w:t>“</w:t>
            </w:r>
            <w:r w:rsidRPr="001A10DA">
              <w:t>This is telemetry that is transmitted on the Observatory to Ground RF link as soon as possible after it is acquired by the Observatory data acquisition systems. It includes real-time engineering telemetry, real-time event log data, memory dump data, and file dump data” (from the FGIRCD).</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Recorded Engineering Telemetry</w:t>
            </w:r>
          </w:p>
        </w:tc>
        <w:tc>
          <w:tcPr>
            <w:tcW w:w="6750" w:type="dxa"/>
            <w:shd w:val="clear" w:color="auto" w:fill="auto"/>
          </w:tcPr>
          <w:p w:rsidR="00473E5C" w:rsidRPr="00DA30CD" w:rsidRDefault="00473E5C" w:rsidP="00473E5C">
            <w:pPr>
              <w:pStyle w:val="TableText"/>
            </w:pPr>
            <w:r w:rsidRPr="00DA30CD">
              <w:t>“</w:t>
            </w:r>
            <w:r w:rsidRPr="001A10DA">
              <w:t>Telemetry Engineering telemetry that is written and stored on the SSR. It includes engineering data generated by the ISIM, the Spacecraft, and the Optical Telescope elements.” (from the FGIRCD)</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Recorded Event Log Data</w:t>
            </w:r>
          </w:p>
        </w:tc>
        <w:tc>
          <w:tcPr>
            <w:tcW w:w="6750" w:type="dxa"/>
            <w:shd w:val="clear" w:color="auto" w:fill="auto"/>
          </w:tcPr>
          <w:p w:rsidR="00473E5C" w:rsidRPr="00DA30CD" w:rsidRDefault="00473E5C" w:rsidP="00473E5C">
            <w:pPr>
              <w:pStyle w:val="TableText"/>
            </w:pPr>
            <w:r w:rsidRPr="00DA30CD">
              <w:t>“</w:t>
            </w:r>
            <w:r w:rsidRPr="001A10DA">
              <w:t>Data Event log data stored on the SSR. Consists primarily of science activity logs and is unique to ISIM element” (from the FGIRCD).</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Recorded Science Data</w:t>
            </w:r>
          </w:p>
        </w:tc>
        <w:tc>
          <w:tcPr>
            <w:tcW w:w="6750" w:type="dxa"/>
            <w:shd w:val="clear" w:color="auto" w:fill="auto"/>
          </w:tcPr>
          <w:p w:rsidR="00473E5C" w:rsidRPr="00DA30CD" w:rsidRDefault="00473E5C" w:rsidP="00473E5C">
            <w:pPr>
              <w:pStyle w:val="TableText"/>
            </w:pPr>
            <w:r w:rsidRPr="00DA30CD">
              <w:t>“</w:t>
            </w:r>
            <w:r w:rsidRPr="001A10DA">
              <w:t>Data Science data is data acquired by the ISIM Command and Data Handling subsystem from science instrument focal planes. It consists of focal plane pixel data and any ancillary data associated with the pixel data and included as part of the focal plane data files. This data is unique to ISIM element” (from the FGIRCD).</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lastRenderedPageBreak/>
              <w:t>Recorded Telemetry/Data</w:t>
            </w:r>
          </w:p>
        </w:tc>
        <w:tc>
          <w:tcPr>
            <w:tcW w:w="6750" w:type="dxa"/>
            <w:shd w:val="clear" w:color="auto" w:fill="auto"/>
          </w:tcPr>
          <w:p w:rsidR="00473E5C" w:rsidRPr="00DA30CD" w:rsidRDefault="00473E5C" w:rsidP="00473E5C">
            <w:pPr>
              <w:pStyle w:val="TableText"/>
            </w:pPr>
            <w:r w:rsidRPr="00DA30CD">
              <w:t>“</w:t>
            </w:r>
            <w:r w:rsidRPr="001A10DA">
              <w:t>Data that is written to and stored on the SSR. This data consists primarily of science data generated by the ISIM and the engineering data generated by the observatory. It includes recorded engineering telemetry, recorded event log data, and science data” (from the FGIRCD).</w:t>
            </w:r>
          </w:p>
        </w:tc>
      </w:tr>
      <w:tr w:rsidR="004041BD" w:rsidRPr="00DA30CD" w:rsidTr="00473E5C">
        <w:trPr>
          <w:cantSplit/>
        </w:trPr>
        <w:tc>
          <w:tcPr>
            <w:tcW w:w="2718" w:type="dxa"/>
            <w:shd w:val="clear" w:color="auto" w:fill="auto"/>
          </w:tcPr>
          <w:p w:rsidR="004041BD" w:rsidRPr="00DA30CD" w:rsidRDefault="004041BD" w:rsidP="00473E5C">
            <w:pPr>
              <w:pStyle w:val="TableText"/>
            </w:pPr>
            <w:r>
              <w:t>Safestore</w:t>
            </w:r>
          </w:p>
        </w:tc>
        <w:tc>
          <w:tcPr>
            <w:tcW w:w="6750" w:type="dxa"/>
            <w:shd w:val="clear" w:color="auto" w:fill="auto"/>
          </w:tcPr>
          <w:p w:rsidR="004041BD" w:rsidRPr="00DA30CD" w:rsidRDefault="004041BD" w:rsidP="004041BD">
            <w:pPr>
              <w:pStyle w:val="TableText"/>
            </w:pPr>
            <w:r>
              <w:t>A duplicate repository of archive data that is maintained off-site from STScI.</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Science Data Archive</w:t>
            </w:r>
          </w:p>
        </w:tc>
        <w:tc>
          <w:tcPr>
            <w:tcW w:w="6750" w:type="dxa"/>
            <w:shd w:val="clear" w:color="auto" w:fill="auto"/>
          </w:tcPr>
          <w:p w:rsidR="00473E5C" w:rsidRPr="00DA30CD" w:rsidRDefault="00473E5C" w:rsidP="00473E5C">
            <w:pPr>
              <w:pStyle w:val="TableText"/>
            </w:pPr>
            <w:r w:rsidRPr="00DA30CD">
              <w:t xml:space="preserve">The data archive that contains all received science data and associated engineering telemetry data and is intended to be available throughout and beyond the JWST mission lifetime. </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Science Target</w:t>
            </w:r>
          </w:p>
        </w:tc>
        <w:tc>
          <w:tcPr>
            <w:tcW w:w="6750" w:type="dxa"/>
            <w:shd w:val="clear" w:color="auto" w:fill="auto"/>
          </w:tcPr>
          <w:p w:rsidR="00473E5C" w:rsidRPr="00DA30CD" w:rsidRDefault="00473E5C" w:rsidP="00473E5C">
            <w:pPr>
              <w:pStyle w:val="TableText"/>
            </w:pPr>
            <w:r w:rsidRPr="00DA30CD">
              <w:t>With regard to NIRSpec MSA spectroscopy, a Target that is observed for science reasons rather than as part of a target acquisition procedure.</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Sky Flat</w:t>
            </w:r>
          </w:p>
        </w:tc>
        <w:tc>
          <w:tcPr>
            <w:tcW w:w="6750" w:type="dxa"/>
            <w:shd w:val="clear" w:color="auto" w:fill="auto"/>
          </w:tcPr>
          <w:p w:rsidR="00473E5C" w:rsidRPr="00DA30CD" w:rsidRDefault="00473E5C" w:rsidP="00473E5C">
            <w:pPr>
              <w:pStyle w:val="TableText"/>
            </w:pPr>
            <w:r w:rsidRPr="00DA30CD">
              <w:t>A type of calibration performed by taking one or more external Exposures and using the sky background as the calibration source.</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Slew</w:t>
            </w:r>
          </w:p>
        </w:tc>
        <w:tc>
          <w:tcPr>
            <w:tcW w:w="6750" w:type="dxa"/>
            <w:shd w:val="clear" w:color="auto" w:fill="auto"/>
          </w:tcPr>
          <w:p w:rsidR="00473E5C" w:rsidRPr="00DA30CD" w:rsidRDefault="00473E5C" w:rsidP="00473E5C">
            <w:pPr>
              <w:pStyle w:val="TableText"/>
            </w:pPr>
            <w:r w:rsidRPr="00DA30CD">
              <w:t>A type of Activity that changes Pointing to observe a new Target at the start of a Visit.</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Spacecraft Attitude</w:t>
            </w:r>
          </w:p>
        </w:tc>
        <w:tc>
          <w:tcPr>
            <w:tcW w:w="6750" w:type="dxa"/>
            <w:shd w:val="clear" w:color="auto" w:fill="auto"/>
          </w:tcPr>
          <w:p w:rsidR="00473E5C" w:rsidRPr="00DA30CD" w:rsidRDefault="00473E5C" w:rsidP="00473E5C">
            <w:pPr>
              <w:pStyle w:val="TableText"/>
            </w:pPr>
            <w:r w:rsidRPr="00DA30CD">
              <w:t>The positioning of the Observatory vehicle in space, as specified by the directions of its rotational axes (V1, V2, V3).  Spacecraft Attitude may be determined by a combination of two orthogonal properties, Pointing and Orientation.</w:t>
            </w:r>
          </w:p>
        </w:tc>
      </w:tr>
      <w:tr w:rsidR="004041BD" w:rsidRPr="00DA30CD" w:rsidTr="00473E5C">
        <w:trPr>
          <w:cantSplit/>
        </w:trPr>
        <w:tc>
          <w:tcPr>
            <w:tcW w:w="2718" w:type="dxa"/>
            <w:shd w:val="clear" w:color="auto" w:fill="auto"/>
          </w:tcPr>
          <w:p w:rsidR="004041BD" w:rsidRPr="00DA30CD" w:rsidRDefault="004041BD" w:rsidP="00473E5C">
            <w:pPr>
              <w:pStyle w:val="TableText"/>
            </w:pPr>
            <w:r>
              <w:t>Storage Broker</w:t>
            </w:r>
          </w:p>
        </w:tc>
        <w:tc>
          <w:tcPr>
            <w:tcW w:w="6750" w:type="dxa"/>
            <w:shd w:val="clear" w:color="auto" w:fill="auto"/>
          </w:tcPr>
          <w:p w:rsidR="004041BD" w:rsidRPr="00DA30CD" w:rsidRDefault="004041BD" w:rsidP="00473E5C">
            <w:pPr>
              <w:pStyle w:val="TableText"/>
            </w:pPr>
            <w:r>
              <w:t>A service that provides a uniform interface to heterogeneous data storage resources over a network.</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STS Baseline</w:t>
            </w:r>
          </w:p>
        </w:tc>
        <w:tc>
          <w:tcPr>
            <w:tcW w:w="6750" w:type="dxa"/>
            <w:shd w:val="clear" w:color="auto" w:fill="auto"/>
          </w:tcPr>
          <w:p w:rsidR="00473E5C" w:rsidRPr="00DA30CD" w:rsidRDefault="00473E5C" w:rsidP="00473E5C">
            <w:pPr>
              <w:pStyle w:val="TableText"/>
            </w:pPr>
            <w:r w:rsidRPr="00DA30CD">
              <w:t>A data structure that configures and links together Short-Term Schedules used for operational JWST scheduling.  The STS Baseline includes information on the Nominal Execution Time and Definitive Execution Time (if available) of scheduled Visits.</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STS Baseline Segment</w:t>
            </w:r>
          </w:p>
        </w:tc>
        <w:tc>
          <w:tcPr>
            <w:tcW w:w="6750" w:type="dxa"/>
            <w:shd w:val="clear" w:color="auto" w:fill="auto"/>
          </w:tcPr>
          <w:p w:rsidR="00473E5C" w:rsidRPr="00DA30CD" w:rsidRDefault="00473E5C" w:rsidP="00473E5C">
            <w:pPr>
              <w:pStyle w:val="TableText"/>
            </w:pPr>
            <w:r w:rsidRPr="00DA30CD">
              <w:t>A subset of the STS Baseline spanning a particular time interval.</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STS Boundary Conditions</w:t>
            </w:r>
          </w:p>
        </w:tc>
        <w:tc>
          <w:tcPr>
            <w:tcW w:w="6750" w:type="dxa"/>
            <w:shd w:val="clear" w:color="auto" w:fill="auto"/>
          </w:tcPr>
          <w:p w:rsidR="00473E5C" w:rsidRPr="00DA30CD" w:rsidRDefault="00473E5C" w:rsidP="00473E5C">
            <w:pPr>
              <w:pStyle w:val="TableText"/>
            </w:pPr>
            <w:r w:rsidRPr="00DA30CD">
              <w:t>A description of the state of the Observatory at the start of an STS.  Only state variables that affect scheduling are included.</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STS Output Products</w:t>
            </w:r>
          </w:p>
        </w:tc>
        <w:tc>
          <w:tcPr>
            <w:tcW w:w="6750" w:type="dxa"/>
            <w:shd w:val="clear" w:color="auto" w:fill="auto"/>
          </w:tcPr>
          <w:p w:rsidR="00473E5C" w:rsidRPr="00DA30CD" w:rsidRDefault="00473E5C" w:rsidP="00473E5C">
            <w:pPr>
              <w:pStyle w:val="TableText"/>
            </w:pPr>
            <w:r w:rsidRPr="00DA30CD">
              <w:t>User reports and ancillary data produced during short-term scheduling.</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STS Timeline</w:t>
            </w:r>
          </w:p>
        </w:tc>
        <w:tc>
          <w:tcPr>
            <w:tcW w:w="6750" w:type="dxa"/>
            <w:shd w:val="clear" w:color="auto" w:fill="auto"/>
          </w:tcPr>
          <w:p w:rsidR="00473E5C" w:rsidRPr="00DA30CD" w:rsidRDefault="00473E5C" w:rsidP="00473E5C">
            <w:pPr>
              <w:pStyle w:val="TableText"/>
            </w:pPr>
            <w:r w:rsidRPr="00DA30CD">
              <w:t>A data structure within an STS consisting of a series of Visits and the times when they are scheduled.</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Target</w:t>
            </w:r>
          </w:p>
        </w:tc>
        <w:tc>
          <w:tcPr>
            <w:tcW w:w="6750" w:type="dxa"/>
            <w:shd w:val="clear" w:color="auto" w:fill="auto"/>
          </w:tcPr>
          <w:p w:rsidR="00473E5C" w:rsidRPr="00DA30CD" w:rsidRDefault="00473E5C" w:rsidP="00473E5C">
            <w:pPr>
              <w:pStyle w:val="TableText"/>
            </w:pPr>
            <w:r w:rsidRPr="00DA30CD">
              <w:t>An expected source of data for an Exposure.  A Target may be either a celestial object or an internal calibration source.</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Target Acquisition</w:t>
            </w:r>
          </w:p>
        </w:tc>
        <w:tc>
          <w:tcPr>
            <w:tcW w:w="6750" w:type="dxa"/>
            <w:shd w:val="clear" w:color="auto" w:fill="auto"/>
          </w:tcPr>
          <w:p w:rsidR="00473E5C" w:rsidRPr="00DA30CD" w:rsidRDefault="00473E5C" w:rsidP="00473E5C">
            <w:pPr>
              <w:pStyle w:val="TableText"/>
            </w:pPr>
            <w:r w:rsidRPr="00DA30CD">
              <w:t>A type of Activity that invokes an onboard procedure to search for a Target and position the Target precisely within an aperture.</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Target Coordinates</w:t>
            </w:r>
          </w:p>
        </w:tc>
        <w:tc>
          <w:tcPr>
            <w:tcW w:w="6750" w:type="dxa"/>
            <w:shd w:val="clear" w:color="auto" w:fill="auto"/>
          </w:tcPr>
          <w:p w:rsidR="00473E5C" w:rsidRPr="00DA30CD" w:rsidRDefault="00473E5C" w:rsidP="00473E5C">
            <w:pPr>
              <w:pStyle w:val="TableText"/>
            </w:pPr>
            <w:r w:rsidRPr="00DA30CD">
              <w:t>The celestial coordinates of a Target.</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Target Description</w:t>
            </w:r>
          </w:p>
        </w:tc>
        <w:tc>
          <w:tcPr>
            <w:tcW w:w="6750" w:type="dxa"/>
            <w:shd w:val="clear" w:color="auto" w:fill="auto"/>
          </w:tcPr>
          <w:p w:rsidR="00473E5C" w:rsidRPr="00DA30CD" w:rsidRDefault="00473E5C" w:rsidP="00473E5C">
            <w:pPr>
              <w:pStyle w:val="TableText"/>
            </w:pPr>
            <w:r w:rsidRPr="00DA30CD">
              <w:t>Information provided by an Investigator to characterize a Target.</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Target Metadata</w:t>
            </w:r>
          </w:p>
        </w:tc>
        <w:tc>
          <w:tcPr>
            <w:tcW w:w="6750" w:type="dxa"/>
            <w:shd w:val="clear" w:color="auto" w:fill="auto"/>
          </w:tcPr>
          <w:p w:rsidR="00473E5C" w:rsidRPr="00DA30CD" w:rsidRDefault="00473E5C" w:rsidP="00473E5C">
            <w:pPr>
              <w:pStyle w:val="TableText"/>
            </w:pPr>
            <w:r w:rsidRPr="00DA30CD">
              <w:t>Information provided by an Investigator to categorize a Target for future archive users.</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Target Name</w:t>
            </w:r>
          </w:p>
        </w:tc>
        <w:tc>
          <w:tcPr>
            <w:tcW w:w="6750" w:type="dxa"/>
            <w:shd w:val="clear" w:color="auto" w:fill="auto"/>
          </w:tcPr>
          <w:p w:rsidR="00473E5C" w:rsidRPr="00DA30CD" w:rsidRDefault="00473E5C" w:rsidP="00473E5C">
            <w:pPr>
              <w:pStyle w:val="TableText"/>
            </w:pPr>
            <w:r w:rsidRPr="00DA30CD">
              <w:t>A string identifying a Target.</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Target Set</w:t>
            </w:r>
          </w:p>
        </w:tc>
        <w:tc>
          <w:tcPr>
            <w:tcW w:w="6750" w:type="dxa"/>
            <w:shd w:val="clear" w:color="auto" w:fill="auto"/>
          </w:tcPr>
          <w:p w:rsidR="00473E5C" w:rsidRPr="00DA30CD" w:rsidRDefault="00473E5C" w:rsidP="00473E5C">
            <w:pPr>
              <w:pStyle w:val="TableText"/>
            </w:pPr>
            <w:r w:rsidRPr="00DA30CD">
              <w:t>A group of Targets to be observed simultaneously for NIRSpec MSA Observations.</w:t>
            </w:r>
          </w:p>
        </w:tc>
      </w:tr>
      <w:tr w:rsidR="00473E5C" w:rsidRPr="00DA30CD" w:rsidTr="00473E5C">
        <w:trPr>
          <w:cantSplit/>
        </w:trPr>
        <w:tc>
          <w:tcPr>
            <w:tcW w:w="2718" w:type="dxa"/>
            <w:shd w:val="clear" w:color="auto" w:fill="auto"/>
          </w:tcPr>
          <w:p w:rsidR="00473E5C" w:rsidRPr="00DA30CD" w:rsidRDefault="00473E5C" w:rsidP="00473E5C">
            <w:pPr>
              <w:pStyle w:val="TableText"/>
            </w:pPr>
            <w:proofErr w:type="spellStart"/>
            <w:r w:rsidRPr="00DA30CD">
              <w:lastRenderedPageBreak/>
              <w:t>ToO</w:t>
            </w:r>
            <w:proofErr w:type="spellEnd"/>
            <w:r w:rsidRPr="00DA30CD">
              <w:t xml:space="preserve"> Observation</w:t>
            </w:r>
          </w:p>
        </w:tc>
        <w:tc>
          <w:tcPr>
            <w:tcW w:w="6750" w:type="dxa"/>
            <w:shd w:val="clear" w:color="auto" w:fill="auto"/>
          </w:tcPr>
          <w:p w:rsidR="00473E5C" w:rsidRPr="00DA30CD" w:rsidRDefault="00473E5C" w:rsidP="00473E5C">
            <w:pPr>
              <w:pStyle w:val="TableText"/>
            </w:pPr>
            <w:r w:rsidRPr="00DA30CD">
              <w:t xml:space="preserve">A type of Observation that is intended to observe a new astronomical event, such as a supernova.  </w:t>
            </w:r>
            <w:proofErr w:type="spellStart"/>
            <w:r w:rsidRPr="00DA30CD">
              <w:t>ToO</w:t>
            </w:r>
            <w:proofErr w:type="spellEnd"/>
            <w:r w:rsidRPr="00DA30CD">
              <w:t xml:space="preserve"> Observations are typically submitted in advance but activated only when the event of interest occurs.</w:t>
            </w:r>
          </w:p>
        </w:tc>
      </w:tr>
      <w:tr w:rsidR="00473E5C" w:rsidRPr="00DA30CD" w:rsidTr="00473E5C">
        <w:trPr>
          <w:cantSplit/>
        </w:trPr>
        <w:tc>
          <w:tcPr>
            <w:tcW w:w="2718" w:type="dxa"/>
            <w:shd w:val="clear" w:color="auto" w:fill="auto"/>
          </w:tcPr>
          <w:p w:rsidR="00473E5C" w:rsidRPr="00DA30CD" w:rsidRDefault="00473E5C" w:rsidP="00473E5C">
            <w:pPr>
              <w:pStyle w:val="TableText"/>
            </w:pPr>
            <w:r>
              <w:t>Up-the-Ramp Sampling</w:t>
            </w:r>
          </w:p>
        </w:tc>
        <w:tc>
          <w:tcPr>
            <w:tcW w:w="6750" w:type="dxa"/>
            <w:shd w:val="clear" w:color="auto" w:fill="auto"/>
          </w:tcPr>
          <w:p w:rsidR="00473E5C" w:rsidRPr="00DA30CD" w:rsidRDefault="00473E5C" w:rsidP="00473E5C">
            <w:pPr>
              <w:pStyle w:val="TableText"/>
            </w:pPr>
            <w:r>
              <w:t>A detector read-out method in which the pixels are sampled non-destructively at uniform intervals resulting in a set of reads following the accumulating charge in the pixel over time.</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V3 Position Angle</w:t>
            </w:r>
          </w:p>
        </w:tc>
        <w:tc>
          <w:tcPr>
            <w:tcW w:w="6750" w:type="dxa"/>
            <w:shd w:val="clear" w:color="auto" w:fill="auto"/>
          </w:tcPr>
          <w:p w:rsidR="00473E5C" w:rsidRPr="00DA30CD" w:rsidRDefault="00473E5C" w:rsidP="00473E5C">
            <w:pPr>
              <w:pStyle w:val="TableText"/>
            </w:pPr>
            <w:r w:rsidRPr="00DA30CD">
              <w:t xml:space="preserve">The angle on the focal plane (measured counterclockwise) from the direction of the North Ecliptic Pole, as viewed from the projection of the V1 axis onto the sky, to the +V3 </w:t>
            </w:r>
            <w:proofErr w:type="spellStart"/>
            <w:r w:rsidRPr="00DA30CD">
              <w:t>axis</w:t>
            </w:r>
            <w:proofErr w:type="spellEnd"/>
            <w:r w:rsidRPr="00DA30CD">
              <w:t>.</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Visit</w:t>
            </w:r>
          </w:p>
        </w:tc>
        <w:tc>
          <w:tcPr>
            <w:tcW w:w="6750" w:type="dxa"/>
            <w:shd w:val="clear" w:color="auto" w:fill="auto"/>
          </w:tcPr>
          <w:p w:rsidR="00473E5C" w:rsidRPr="00DA30CD" w:rsidRDefault="00473E5C" w:rsidP="00473E5C">
            <w:pPr>
              <w:pStyle w:val="TableText"/>
            </w:pPr>
            <w:r w:rsidRPr="00DA30CD">
              <w:t>A series of Activities within an Observation that is to be executed as a logical unit without interruption.</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Visit Execution Data</w:t>
            </w:r>
          </w:p>
        </w:tc>
        <w:tc>
          <w:tcPr>
            <w:tcW w:w="6750" w:type="dxa"/>
            <w:shd w:val="clear" w:color="auto" w:fill="auto"/>
          </w:tcPr>
          <w:p w:rsidR="00473E5C" w:rsidRPr="00DA30CD" w:rsidRDefault="00473E5C" w:rsidP="00473E5C">
            <w:pPr>
              <w:pStyle w:val="TableText"/>
            </w:pPr>
            <w:r w:rsidRPr="00DA30CD">
              <w:t>Data obtained through analysis of Observatory Event Activity Log Data, which indicate the status and execution time (if successful) of Visits processed by the Observation Plan Executive.</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Visit File</w:t>
            </w:r>
          </w:p>
        </w:tc>
        <w:tc>
          <w:tcPr>
            <w:tcW w:w="6750" w:type="dxa"/>
            <w:shd w:val="clear" w:color="auto" w:fill="auto"/>
          </w:tcPr>
          <w:p w:rsidR="00473E5C" w:rsidRPr="00DA30CD" w:rsidRDefault="00473E5C" w:rsidP="00473E5C">
            <w:pPr>
              <w:pStyle w:val="TableText"/>
            </w:pPr>
            <w:r w:rsidRPr="00DA30CD">
              <w:t>A file uplinked as part of an OP Update Package which specifies the content of a Prime Visit, together with any attached Parallel Visits, in a format that can be interpreted by the Observation Plan Executive.</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Visit Status</w:t>
            </w:r>
          </w:p>
        </w:tc>
        <w:tc>
          <w:tcPr>
            <w:tcW w:w="6750" w:type="dxa"/>
            <w:shd w:val="clear" w:color="auto" w:fill="auto"/>
          </w:tcPr>
          <w:p w:rsidR="00473E5C" w:rsidRPr="00DA30CD" w:rsidRDefault="00473E5C" w:rsidP="00473E5C">
            <w:pPr>
              <w:pStyle w:val="TableText"/>
            </w:pPr>
            <w:r w:rsidRPr="00DA30CD">
              <w:t>The state of a Visit with respect to S&amp;OC processing.</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Warning</w:t>
            </w:r>
          </w:p>
        </w:tc>
        <w:tc>
          <w:tcPr>
            <w:tcW w:w="6750" w:type="dxa"/>
            <w:shd w:val="clear" w:color="auto" w:fill="auto"/>
          </w:tcPr>
          <w:p w:rsidR="00473E5C" w:rsidRPr="00DA30CD" w:rsidRDefault="00473E5C" w:rsidP="00473E5C">
            <w:pPr>
              <w:pStyle w:val="TableText"/>
            </w:pPr>
            <w:r w:rsidRPr="00DA30CD">
              <w:t>A potential problem with an Observation that may prevent it from successfully executing as specified.</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WFS&amp;C Observation</w:t>
            </w:r>
          </w:p>
        </w:tc>
        <w:tc>
          <w:tcPr>
            <w:tcW w:w="6750" w:type="dxa"/>
            <w:shd w:val="clear" w:color="auto" w:fill="auto"/>
          </w:tcPr>
          <w:p w:rsidR="00473E5C" w:rsidRPr="00DA30CD" w:rsidRDefault="00473E5C" w:rsidP="00473E5C">
            <w:pPr>
              <w:pStyle w:val="TableText"/>
            </w:pPr>
            <w:r w:rsidRPr="00DA30CD">
              <w:t>A type of Engineering Observation used to monitor the optical quality of the JWST point-spread function and to adjust the figure of the JWST mirror segments if necessary.  The adjustment is done through a placeholder Activity which permits actuator update directives to be executed if necessary.</w:t>
            </w:r>
          </w:p>
        </w:tc>
      </w:tr>
      <w:tr w:rsidR="00473E5C" w:rsidRPr="00DA30CD" w:rsidTr="00473E5C">
        <w:trPr>
          <w:cantSplit/>
        </w:trPr>
        <w:tc>
          <w:tcPr>
            <w:tcW w:w="2718" w:type="dxa"/>
            <w:shd w:val="clear" w:color="auto" w:fill="auto"/>
          </w:tcPr>
          <w:p w:rsidR="00473E5C" w:rsidRPr="00DA30CD" w:rsidRDefault="00473E5C" w:rsidP="00473E5C">
            <w:pPr>
              <w:pStyle w:val="TableText"/>
            </w:pPr>
            <w:r w:rsidRPr="00DA30CD">
              <w:t>Zodiacal Light</w:t>
            </w:r>
          </w:p>
        </w:tc>
        <w:tc>
          <w:tcPr>
            <w:tcW w:w="6750" w:type="dxa"/>
            <w:shd w:val="clear" w:color="auto" w:fill="auto"/>
          </w:tcPr>
          <w:p w:rsidR="00473E5C" w:rsidRPr="00DA30CD" w:rsidRDefault="00473E5C" w:rsidP="00473E5C">
            <w:pPr>
              <w:pStyle w:val="TableText"/>
            </w:pPr>
            <w:r w:rsidRPr="00DA30CD">
              <w:t>A source of sky background resulting from sunlight scattered from dust particles orbiting the Sun.</w:t>
            </w:r>
          </w:p>
        </w:tc>
      </w:tr>
    </w:tbl>
    <w:p w:rsidR="00473E5C" w:rsidRDefault="00473E5C" w:rsidP="00473E5C">
      <w:pPr>
        <w:pStyle w:val="Heading7"/>
        <w:numPr>
          <w:ilvl w:val="0"/>
          <w:numId w:val="0"/>
        </w:numPr>
      </w:pPr>
    </w:p>
    <w:p w:rsidR="00473E5C" w:rsidRDefault="00473E5C" w:rsidP="00473E5C"/>
    <w:p w:rsidR="00473E5C" w:rsidRDefault="00473E5C" w:rsidP="00473E5C">
      <w:pPr>
        <w:pStyle w:val="Heading9"/>
        <w:jc w:val="left"/>
        <w:sectPr w:rsidR="00473E5C" w:rsidSect="0029766C">
          <w:pgSz w:w="12240" w:h="15840"/>
          <w:pgMar w:top="1440" w:right="1440" w:bottom="1800" w:left="1440" w:header="720" w:footer="576" w:gutter="0"/>
          <w:pgNumType w:start="1" w:chapStyle="9"/>
          <w:cols w:space="720"/>
          <w:noEndnote/>
          <w:docGrid w:linePitch="326"/>
        </w:sectPr>
      </w:pPr>
      <w:bookmarkStart w:id="454" w:name="_Ref76792673"/>
      <w:bookmarkStart w:id="455" w:name="_Ref76792697"/>
      <w:bookmarkStart w:id="456" w:name="_Toc238012262"/>
    </w:p>
    <w:bookmarkEnd w:id="454"/>
    <w:bookmarkEnd w:id="455"/>
    <w:bookmarkEnd w:id="456"/>
    <w:p w:rsidR="00473E5C" w:rsidRDefault="0092322A" w:rsidP="0092322A">
      <w:pPr>
        <w:pStyle w:val="Heading9"/>
        <w:jc w:val="left"/>
      </w:pPr>
      <w:r>
        <w:lastRenderedPageBreak/>
        <w:t>DMS Acronym List</w:t>
      </w:r>
    </w:p>
    <w:p w:rsidR="0092322A" w:rsidRPr="00A44F69" w:rsidRDefault="0092322A" w:rsidP="00473E5C">
      <w:pPr>
        <w:pStyle w:val="BodyTex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BF"/>
      </w:tblPr>
      <w:tblGrid>
        <w:gridCol w:w="2358"/>
        <w:gridCol w:w="6793"/>
      </w:tblGrid>
      <w:tr w:rsidR="00473E5C" w:rsidRPr="004E22F3" w:rsidTr="00473E5C">
        <w:trPr>
          <w:cantSplit/>
          <w:tblHeader/>
        </w:trPr>
        <w:tc>
          <w:tcPr>
            <w:tcW w:w="2358" w:type="dxa"/>
            <w:shd w:val="clear" w:color="auto" w:fill="auto"/>
          </w:tcPr>
          <w:p w:rsidR="00473E5C" w:rsidRPr="00A44F69" w:rsidRDefault="00473E5C" w:rsidP="00473E5C">
            <w:pPr>
              <w:pStyle w:val="TableText"/>
              <w:rPr>
                <w:b/>
              </w:rPr>
            </w:pPr>
            <w:r w:rsidRPr="00A44F69">
              <w:rPr>
                <w:b/>
              </w:rPr>
              <w:t>Term</w:t>
            </w:r>
          </w:p>
        </w:tc>
        <w:tc>
          <w:tcPr>
            <w:tcW w:w="6793" w:type="dxa"/>
            <w:shd w:val="clear" w:color="auto" w:fill="auto"/>
          </w:tcPr>
          <w:p w:rsidR="00473E5C" w:rsidRPr="00A44F69" w:rsidRDefault="00473E5C" w:rsidP="00473E5C">
            <w:pPr>
              <w:pStyle w:val="TableText"/>
              <w:rPr>
                <w:b/>
              </w:rPr>
            </w:pPr>
            <w:r w:rsidRPr="00A44F69">
              <w:rPr>
                <w:b/>
              </w:rPr>
              <w:t>Definition</w:t>
            </w:r>
          </w:p>
        </w:tc>
      </w:tr>
      <w:tr w:rsidR="00D0713A" w:rsidRPr="004E22F3" w:rsidTr="00473E5C">
        <w:trPr>
          <w:cantSplit/>
        </w:trPr>
        <w:tc>
          <w:tcPr>
            <w:tcW w:w="2358" w:type="dxa"/>
            <w:shd w:val="clear" w:color="auto" w:fill="auto"/>
          </w:tcPr>
          <w:p w:rsidR="00D0713A" w:rsidRDefault="00D0713A" w:rsidP="00473E5C">
            <w:pPr>
              <w:pStyle w:val="TableText"/>
            </w:pPr>
            <w:r>
              <w:t>AC</w:t>
            </w:r>
          </w:p>
        </w:tc>
        <w:tc>
          <w:tcPr>
            <w:tcW w:w="6793" w:type="dxa"/>
            <w:shd w:val="clear" w:color="auto" w:fill="auto"/>
          </w:tcPr>
          <w:p w:rsidR="00D0713A" w:rsidRDefault="00D0713A" w:rsidP="00473E5C">
            <w:pPr>
              <w:pStyle w:val="TableText"/>
            </w:pPr>
            <w:r>
              <w:t>Archive Catalog</w:t>
            </w:r>
          </w:p>
        </w:tc>
      </w:tr>
      <w:tr w:rsidR="00D0713A" w:rsidRPr="004E22F3" w:rsidTr="00473E5C">
        <w:trPr>
          <w:cantSplit/>
        </w:trPr>
        <w:tc>
          <w:tcPr>
            <w:tcW w:w="2358" w:type="dxa"/>
            <w:shd w:val="clear" w:color="auto" w:fill="auto"/>
          </w:tcPr>
          <w:p w:rsidR="00D0713A" w:rsidRDefault="00D0713A" w:rsidP="00473E5C">
            <w:pPr>
              <w:pStyle w:val="TableText"/>
            </w:pPr>
            <w:r>
              <w:t>AOI</w:t>
            </w:r>
          </w:p>
        </w:tc>
        <w:tc>
          <w:tcPr>
            <w:tcW w:w="6793" w:type="dxa"/>
            <w:shd w:val="clear" w:color="auto" w:fill="auto"/>
          </w:tcPr>
          <w:p w:rsidR="00D0713A" w:rsidRDefault="00D0713A" w:rsidP="00473E5C">
            <w:pPr>
              <w:pStyle w:val="TableText"/>
            </w:pPr>
            <w:r>
              <w:t>Archive Operator Interface</w:t>
            </w:r>
          </w:p>
        </w:tc>
      </w:tr>
      <w:tr w:rsidR="00473E5C" w:rsidRPr="004E22F3" w:rsidTr="00473E5C">
        <w:trPr>
          <w:cantSplit/>
        </w:trPr>
        <w:tc>
          <w:tcPr>
            <w:tcW w:w="2358" w:type="dxa"/>
            <w:shd w:val="clear" w:color="auto" w:fill="auto"/>
          </w:tcPr>
          <w:p w:rsidR="00473E5C" w:rsidRPr="004E22F3" w:rsidRDefault="00473E5C" w:rsidP="00473E5C">
            <w:pPr>
              <w:pStyle w:val="TableText"/>
            </w:pPr>
            <w:proofErr w:type="spellStart"/>
            <w:r>
              <w:t>ApID</w:t>
            </w:r>
            <w:proofErr w:type="spellEnd"/>
          </w:p>
        </w:tc>
        <w:tc>
          <w:tcPr>
            <w:tcW w:w="6793" w:type="dxa"/>
            <w:shd w:val="clear" w:color="auto" w:fill="auto"/>
          </w:tcPr>
          <w:p w:rsidR="00473E5C" w:rsidRPr="004E22F3" w:rsidRDefault="00473E5C" w:rsidP="00473E5C">
            <w:pPr>
              <w:pStyle w:val="TableText"/>
            </w:pPr>
            <w:r>
              <w:t>Flight Software Application Identifier</w:t>
            </w:r>
          </w:p>
        </w:tc>
      </w:tr>
      <w:tr w:rsidR="00473E5C" w:rsidRPr="004E22F3" w:rsidTr="00473E5C">
        <w:trPr>
          <w:cantSplit/>
        </w:trPr>
        <w:tc>
          <w:tcPr>
            <w:tcW w:w="2358" w:type="dxa"/>
            <w:shd w:val="clear" w:color="auto" w:fill="auto"/>
          </w:tcPr>
          <w:p w:rsidR="00473E5C" w:rsidRPr="004E22F3" w:rsidRDefault="00473E5C" w:rsidP="00473E5C">
            <w:pPr>
              <w:pStyle w:val="TableText"/>
            </w:pPr>
            <w:r>
              <w:t>APT</w:t>
            </w:r>
          </w:p>
        </w:tc>
        <w:tc>
          <w:tcPr>
            <w:tcW w:w="6793" w:type="dxa"/>
            <w:shd w:val="clear" w:color="auto" w:fill="auto"/>
          </w:tcPr>
          <w:p w:rsidR="00473E5C" w:rsidRPr="004E22F3" w:rsidRDefault="00473E5C" w:rsidP="00473E5C">
            <w:pPr>
              <w:pStyle w:val="TableText"/>
            </w:pPr>
            <w:r>
              <w:t>Astronomer’s Proposal Tool</w:t>
            </w:r>
          </w:p>
        </w:tc>
      </w:tr>
      <w:tr w:rsidR="00473E5C" w:rsidRPr="004E22F3" w:rsidTr="00473E5C">
        <w:trPr>
          <w:cantSplit/>
        </w:trPr>
        <w:tc>
          <w:tcPr>
            <w:tcW w:w="2358" w:type="dxa"/>
            <w:shd w:val="clear" w:color="auto" w:fill="auto"/>
          </w:tcPr>
          <w:p w:rsidR="00473E5C" w:rsidRPr="004E22F3" w:rsidRDefault="00473E5C" w:rsidP="00473E5C">
            <w:pPr>
              <w:pStyle w:val="TableText"/>
            </w:pPr>
            <w:r>
              <w:t>ASCII</w:t>
            </w:r>
          </w:p>
        </w:tc>
        <w:tc>
          <w:tcPr>
            <w:tcW w:w="6793" w:type="dxa"/>
            <w:shd w:val="clear" w:color="auto" w:fill="auto"/>
          </w:tcPr>
          <w:p w:rsidR="00473E5C" w:rsidRPr="004A14D1" w:rsidRDefault="00473E5C" w:rsidP="00473E5C">
            <w:pPr>
              <w:pStyle w:val="TableText"/>
            </w:pPr>
            <w:r w:rsidRPr="004A14D1">
              <w:rPr>
                <w:iCs/>
              </w:rPr>
              <w:t>American Standard Code for Information Interchange</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ASIC</w:t>
            </w:r>
          </w:p>
        </w:tc>
        <w:tc>
          <w:tcPr>
            <w:tcW w:w="6793" w:type="dxa"/>
            <w:shd w:val="clear" w:color="auto" w:fill="auto"/>
          </w:tcPr>
          <w:p w:rsidR="00473E5C" w:rsidRPr="004E22F3" w:rsidRDefault="00473E5C" w:rsidP="00473E5C">
            <w:pPr>
              <w:pStyle w:val="TableText"/>
            </w:pPr>
            <w:r w:rsidRPr="004E22F3">
              <w:t>Application Specific Integrated Circuit</w:t>
            </w:r>
          </w:p>
        </w:tc>
      </w:tr>
      <w:tr w:rsidR="00D0713A" w:rsidRPr="004E22F3" w:rsidTr="00473E5C">
        <w:trPr>
          <w:cantSplit/>
        </w:trPr>
        <w:tc>
          <w:tcPr>
            <w:tcW w:w="2358" w:type="dxa"/>
            <w:shd w:val="clear" w:color="auto" w:fill="auto"/>
          </w:tcPr>
          <w:p w:rsidR="00D0713A" w:rsidRPr="004E22F3" w:rsidRDefault="00D0713A" w:rsidP="00473E5C">
            <w:pPr>
              <w:pStyle w:val="TableText"/>
            </w:pPr>
            <w:r>
              <w:t>AUI</w:t>
            </w:r>
          </w:p>
        </w:tc>
        <w:tc>
          <w:tcPr>
            <w:tcW w:w="6793" w:type="dxa"/>
            <w:shd w:val="clear" w:color="auto" w:fill="auto"/>
          </w:tcPr>
          <w:p w:rsidR="00D0713A" w:rsidRPr="004E22F3" w:rsidRDefault="00D0713A" w:rsidP="00473E5C">
            <w:pPr>
              <w:pStyle w:val="TableText"/>
            </w:pPr>
            <w:r>
              <w:t>Archive User Interface</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BIC</w:t>
            </w:r>
          </w:p>
        </w:tc>
        <w:tc>
          <w:tcPr>
            <w:tcW w:w="6793" w:type="dxa"/>
            <w:shd w:val="clear" w:color="auto" w:fill="auto"/>
          </w:tcPr>
          <w:p w:rsidR="00473E5C" w:rsidRPr="004E22F3" w:rsidRDefault="00473E5C" w:rsidP="00473E5C">
            <w:pPr>
              <w:pStyle w:val="TableText"/>
            </w:pPr>
            <w:r w:rsidRPr="004E22F3">
              <w:t>Bus Interface Card</w:t>
            </w:r>
          </w:p>
        </w:tc>
      </w:tr>
      <w:tr w:rsidR="00D0713A" w:rsidRPr="004E22F3" w:rsidTr="00473E5C">
        <w:trPr>
          <w:cantSplit/>
        </w:trPr>
        <w:tc>
          <w:tcPr>
            <w:tcW w:w="2358" w:type="dxa"/>
            <w:shd w:val="clear" w:color="auto" w:fill="auto"/>
          </w:tcPr>
          <w:p w:rsidR="00D0713A" w:rsidRPr="004E22F3" w:rsidRDefault="00D0713A" w:rsidP="00473E5C">
            <w:pPr>
              <w:pStyle w:val="TableText"/>
            </w:pPr>
            <w:r>
              <w:t>CAL</w:t>
            </w:r>
          </w:p>
        </w:tc>
        <w:tc>
          <w:tcPr>
            <w:tcW w:w="6793" w:type="dxa"/>
            <w:shd w:val="clear" w:color="auto" w:fill="auto"/>
          </w:tcPr>
          <w:p w:rsidR="00D0713A" w:rsidRPr="004E22F3" w:rsidRDefault="00D0713A" w:rsidP="00473E5C">
            <w:pPr>
              <w:pStyle w:val="TableText"/>
            </w:pPr>
            <w:r>
              <w:t>Science Instrument Calibration Pipelines</w:t>
            </w:r>
          </w:p>
        </w:tc>
      </w:tr>
      <w:tr w:rsidR="00473E5C" w:rsidRPr="004E22F3" w:rsidTr="00473E5C">
        <w:trPr>
          <w:cantSplit/>
        </w:trPr>
        <w:tc>
          <w:tcPr>
            <w:tcW w:w="2358" w:type="dxa"/>
            <w:shd w:val="clear" w:color="auto" w:fill="auto"/>
          </w:tcPr>
          <w:p w:rsidR="00473E5C" w:rsidRDefault="00473E5C" w:rsidP="00473E5C">
            <w:pPr>
              <w:pStyle w:val="TableText"/>
            </w:pPr>
            <w:r>
              <w:t>CCSDS</w:t>
            </w:r>
          </w:p>
        </w:tc>
        <w:tc>
          <w:tcPr>
            <w:tcW w:w="6793" w:type="dxa"/>
            <w:shd w:val="clear" w:color="auto" w:fill="auto"/>
          </w:tcPr>
          <w:p w:rsidR="00473E5C" w:rsidRDefault="00473E5C" w:rsidP="00473E5C">
            <w:pPr>
              <w:pStyle w:val="TableText"/>
            </w:pPr>
            <w:r w:rsidRPr="00004BF7">
              <w:t>Consultative Committee on Space Data Systems</w:t>
            </w:r>
          </w:p>
        </w:tc>
      </w:tr>
      <w:tr w:rsidR="00473E5C" w:rsidRPr="004E22F3" w:rsidTr="00473E5C">
        <w:trPr>
          <w:cantSplit/>
        </w:trPr>
        <w:tc>
          <w:tcPr>
            <w:tcW w:w="2358" w:type="dxa"/>
            <w:shd w:val="clear" w:color="auto" w:fill="auto"/>
          </w:tcPr>
          <w:p w:rsidR="00473E5C" w:rsidRDefault="00473E5C" w:rsidP="00473E5C">
            <w:pPr>
              <w:pStyle w:val="TableText"/>
            </w:pPr>
            <w:r>
              <w:t>CCTS</w:t>
            </w:r>
          </w:p>
        </w:tc>
        <w:tc>
          <w:tcPr>
            <w:tcW w:w="6793" w:type="dxa"/>
            <w:shd w:val="clear" w:color="auto" w:fill="auto"/>
          </w:tcPr>
          <w:p w:rsidR="00473E5C" w:rsidRDefault="00473E5C" w:rsidP="00473E5C">
            <w:pPr>
              <w:pStyle w:val="TableText"/>
            </w:pPr>
            <w:r>
              <w:t>Common Command and Telemetry System</w:t>
            </w:r>
          </w:p>
        </w:tc>
      </w:tr>
      <w:tr w:rsidR="00473E5C" w:rsidRPr="004E22F3" w:rsidTr="00473E5C">
        <w:trPr>
          <w:cantSplit/>
        </w:trPr>
        <w:tc>
          <w:tcPr>
            <w:tcW w:w="2358" w:type="dxa"/>
            <w:shd w:val="clear" w:color="auto" w:fill="auto"/>
          </w:tcPr>
          <w:p w:rsidR="00473E5C" w:rsidRPr="004E22F3" w:rsidRDefault="00473E5C" w:rsidP="00473E5C">
            <w:pPr>
              <w:pStyle w:val="TableText"/>
            </w:pPr>
            <w:r>
              <w:t>CDBS</w:t>
            </w:r>
          </w:p>
        </w:tc>
        <w:tc>
          <w:tcPr>
            <w:tcW w:w="6793" w:type="dxa"/>
            <w:shd w:val="clear" w:color="auto" w:fill="auto"/>
          </w:tcPr>
          <w:p w:rsidR="00473E5C" w:rsidRPr="004E22F3" w:rsidRDefault="00473E5C" w:rsidP="00473E5C">
            <w:pPr>
              <w:pStyle w:val="TableText"/>
            </w:pPr>
            <w:r>
              <w:t xml:space="preserve">Calibration </w:t>
            </w:r>
            <w:proofErr w:type="spellStart"/>
            <w:r>
              <w:t>DataBase</w:t>
            </w:r>
            <w:proofErr w:type="spellEnd"/>
            <w:r>
              <w:t xml:space="preserve"> System</w:t>
            </w:r>
          </w:p>
        </w:tc>
      </w:tr>
      <w:tr w:rsidR="00473E5C" w:rsidRPr="004E22F3" w:rsidTr="00473E5C">
        <w:trPr>
          <w:cantSplit/>
        </w:trPr>
        <w:tc>
          <w:tcPr>
            <w:tcW w:w="2358" w:type="dxa"/>
            <w:shd w:val="clear" w:color="auto" w:fill="auto"/>
          </w:tcPr>
          <w:p w:rsidR="00473E5C" w:rsidRPr="004E22F3" w:rsidRDefault="00473E5C" w:rsidP="00473E5C">
            <w:pPr>
              <w:pStyle w:val="TableText"/>
            </w:pPr>
            <w:r>
              <w:t>CDS</w:t>
            </w:r>
          </w:p>
        </w:tc>
        <w:tc>
          <w:tcPr>
            <w:tcW w:w="6793" w:type="dxa"/>
            <w:shd w:val="clear" w:color="auto" w:fill="auto"/>
          </w:tcPr>
          <w:p w:rsidR="00473E5C" w:rsidRPr="004E22F3" w:rsidRDefault="00473E5C" w:rsidP="00473E5C">
            <w:pPr>
              <w:pStyle w:val="TableText"/>
            </w:pPr>
            <w:r>
              <w:t xml:space="preserve">Centre de </w:t>
            </w:r>
            <w:proofErr w:type="spellStart"/>
            <w:r>
              <w:t>Données</w:t>
            </w:r>
            <w:proofErr w:type="spellEnd"/>
            <w:r>
              <w:t xml:space="preserve"> </w:t>
            </w:r>
            <w:proofErr w:type="spellStart"/>
            <w:r>
              <w:t>astronomiques</w:t>
            </w:r>
            <w:proofErr w:type="spellEnd"/>
            <w:r>
              <w:t xml:space="preserve"> de Strasbourg</w:t>
            </w:r>
          </w:p>
        </w:tc>
      </w:tr>
      <w:tr w:rsidR="00D0713A" w:rsidRPr="004E22F3" w:rsidTr="00473E5C">
        <w:trPr>
          <w:cantSplit/>
        </w:trPr>
        <w:tc>
          <w:tcPr>
            <w:tcW w:w="2358" w:type="dxa"/>
            <w:shd w:val="clear" w:color="auto" w:fill="auto"/>
          </w:tcPr>
          <w:p w:rsidR="00D0713A" w:rsidRPr="004E22F3" w:rsidRDefault="00D0713A" w:rsidP="00473E5C">
            <w:pPr>
              <w:pStyle w:val="TableText"/>
            </w:pPr>
            <w:r>
              <w:t>CRDS</w:t>
            </w:r>
          </w:p>
        </w:tc>
        <w:tc>
          <w:tcPr>
            <w:tcW w:w="6793" w:type="dxa"/>
            <w:shd w:val="clear" w:color="auto" w:fill="auto"/>
          </w:tcPr>
          <w:p w:rsidR="00D0713A" w:rsidRPr="004E22F3" w:rsidRDefault="00D0713A" w:rsidP="00473E5C">
            <w:pPr>
              <w:pStyle w:val="TableText"/>
            </w:pPr>
            <w:r>
              <w:t>Calibration Reference Data System</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CWG</w:t>
            </w:r>
          </w:p>
        </w:tc>
        <w:tc>
          <w:tcPr>
            <w:tcW w:w="6793" w:type="dxa"/>
            <w:shd w:val="clear" w:color="auto" w:fill="auto"/>
          </w:tcPr>
          <w:p w:rsidR="00473E5C" w:rsidRPr="004E22F3" w:rsidRDefault="00473E5C" w:rsidP="00473E5C">
            <w:pPr>
              <w:pStyle w:val="TableText"/>
            </w:pPr>
            <w:r w:rsidRPr="004E22F3">
              <w:t>Calibration Working Group</w:t>
            </w:r>
          </w:p>
        </w:tc>
      </w:tr>
      <w:tr w:rsidR="00473E5C" w:rsidRPr="004E22F3" w:rsidTr="00473E5C">
        <w:trPr>
          <w:cantSplit/>
        </w:trPr>
        <w:tc>
          <w:tcPr>
            <w:tcW w:w="2358" w:type="dxa"/>
            <w:shd w:val="clear" w:color="auto" w:fill="auto"/>
          </w:tcPr>
          <w:p w:rsidR="00473E5C" w:rsidRPr="004E22F3" w:rsidRDefault="00473E5C" w:rsidP="00473E5C">
            <w:pPr>
              <w:pStyle w:val="TableText"/>
            </w:pPr>
            <w:r>
              <w:t>DADS</w:t>
            </w:r>
          </w:p>
        </w:tc>
        <w:tc>
          <w:tcPr>
            <w:tcW w:w="6793" w:type="dxa"/>
            <w:shd w:val="clear" w:color="auto" w:fill="auto"/>
          </w:tcPr>
          <w:p w:rsidR="00473E5C" w:rsidRPr="004E22F3" w:rsidRDefault="00473E5C" w:rsidP="00473E5C">
            <w:pPr>
              <w:pStyle w:val="TableText"/>
            </w:pPr>
            <w:r>
              <w:t>Data Archive and Distribution System</w:t>
            </w:r>
          </w:p>
        </w:tc>
      </w:tr>
      <w:tr w:rsidR="00473E5C" w:rsidRPr="004E22F3" w:rsidTr="00473E5C">
        <w:trPr>
          <w:cantSplit/>
        </w:trPr>
        <w:tc>
          <w:tcPr>
            <w:tcW w:w="2358" w:type="dxa"/>
            <w:shd w:val="clear" w:color="auto" w:fill="auto"/>
          </w:tcPr>
          <w:p w:rsidR="00473E5C" w:rsidRPr="004E22F3" w:rsidRDefault="00473E5C" w:rsidP="00473E5C">
            <w:pPr>
              <w:pStyle w:val="TableText"/>
            </w:pPr>
            <w:r>
              <w:t>DAN</w:t>
            </w:r>
          </w:p>
        </w:tc>
        <w:tc>
          <w:tcPr>
            <w:tcW w:w="6793" w:type="dxa"/>
            <w:shd w:val="clear" w:color="auto" w:fill="auto"/>
          </w:tcPr>
          <w:p w:rsidR="00473E5C" w:rsidRPr="004E22F3" w:rsidRDefault="00473E5C" w:rsidP="00473E5C">
            <w:pPr>
              <w:pStyle w:val="TableText"/>
            </w:pPr>
            <w:r>
              <w:t>Data Availability Notice</w:t>
            </w:r>
          </w:p>
        </w:tc>
      </w:tr>
      <w:tr w:rsidR="00D0713A" w:rsidRPr="004E22F3" w:rsidTr="00473E5C">
        <w:trPr>
          <w:cantSplit/>
        </w:trPr>
        <w:tc>
          <w:tcPr>
            <w:tcW w:w="2358" w:type="dxa"/>
            <w:shd w:val="clear" w:color="auto" w:fill="auto"/>
          </w:tcPr>
          <w:p w:rsidR="00D0713A" w:rsidRDefault="00D0713A" w:rsidP="00473E5C">
            <w:pPr>
              <w:pStyle w:val="TableText"/>
            </w:pPr>
            <w:r>
              <w:t>DAT</w:t>
            </w:r>
          </w:p>
        </w:tc>
        <w:tc>
          <w:tcPr>
            <w:tcW w:w="6793" w:type="dxa"/>
            <w:shd w:val="clear" w:color="auto" w:fill="auto"/>
          </w:tcPr>
          <w:p w:rsidR="00D0713A" w:rsidRDefault="00D0713A" w:rsidP="00473E5C">
            <w:pPr>
              <w:pStyle w:val="TableText"/>
            </w:pPr>
            <w:r>
              <w:t>Data Analysis Tools</w:t>
            </w:r>
          </w:p>
        </w:tc>
      </w:tr>
      <w:tr w:rsidR="00D0713A" w:rsidRPr="004E22F3" w:rsidTr="00473E5C">
        <w:trPr>
          <w:cantSplit/>
        </w:trPr>
        <w:tc>
          <w:tcPr>
            <w:tcW w:w="2358" w:type="dxa"/>
            <w:shd w:val="clear" w:color="auto" w:fill="auto"/>
          </w:tcPr>
          <w:p w:rsidR="00D0713A" w:rsidRDefault="00D0713A" w:rsidP="00473E5C">
            <w:pPr>
              <w:pStyle w:val="TableText"/>
            </w:pPr>
            <w:r>
              <w:t>DIST</w:t>
            </w:r>
          </w:p>
        </w:tc>
        <w:tc>
          <w:tcPr>
            <w:tcW w:w="6793" w:type="dxa"/>
            <w:shd w:val="clear" w:color="auto" w:fill="auto"/>
          </w:tcPr>
          <w:p w:rsidR="00D0713A" w:rsidRDefault="00D0713A" w:rsidP="00473E5C">
            <w:pPr>
              <w:pStyle w:val="TableText"/>
            </w:pPr>
            <w:r>
              <w:t>Distribution</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DMS</w:t>
            </w:r>
          </w:p>
        </w:tc>
        <w:tc>
          <w:tcPr>
            <w:tcW w:w="6793" w:type="dxa"/>
            <w:shd w:val="clear" w:color="auto" w:fill="auto"/>
          </w:tcPr>
          <w:p w:rsidR="00473E5C" w:rsidRPr="004E22F3" w:rsidRDefault="00473E5C" w:rsidP="00473E5C">
            <w:pPr>
              <w:pStyle w:val="TableText"/>
            </w:pPr>
            <w:r w:rsidRPr="004E22F3">
              <w:t>Data Management Subsystem</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DSN</w:t>
            </w:r>
          </w:p>
        </w:tc>
        <w:tc>
          <w:tcPr>
            <w:tcW w:w="6793" w:type="dxa"/>
            <w:shd w:val="clear" w:color="auto" w:fill="auto"/>
          </w:tcPr>
          <w:p w:rsidR="00473E5C" w:rsidRPr="004E22F3" w:rsidRDefault="00473E5C" w:rsidP="00473E5C">
            <w:pPr>
              <w:pStyle w:val="TableText"/>
            </w:pPr>
            <w:r w:rsidRPr="004E22F3">
              <w:t>Deep Space Network</w:t>
            </w:r>
          </w:p>
        </w:tc>
      </w:tr>
      <w:tr w:rsidR="00D0713A" w:rsidRPr="004E22F3" w:rsidTr="00473E5C">
        <w:trPr>
          <w:cantSplit/>
        </w:trPr>
        <w:tc>
          <w:tcPr>
            <w:tcW w:w="2358" w:type="dxa"/>
            <w:shd w:val="clear" w:color="auto" w:fill="auto"/>
          </w:tcPr>
          <w:p w:rsidR="00D0713A" w:rsidRPr="004E22F3" w:rsidRDefault="00D0713A" w:rsidP="00473E5C">
            <w:pPr>
              <w:pStyle w:val="TableText"/>
            </w:pPr>
            <w:r>
              <w:t>EDP</w:t>
            </w:r>
          </w:p>
        </w:tc>
        <w:tc>
          <w:tcPr>
            <w:tcW w:w="6793" w:type="dxa"/>
            <w:shd w:val="clear" w:color="auto" w:fill="auto"/>
          </w:tcPr>
          <w:p w:rsidR="00D0713A" w:rsidRPr="004E22F3" w:rsidRDefault="00D0713A" w:rsidP="00473E5C">
            <w:pPr>
              <w:pStyle w:val="TableText"/>
            </w:pPr>
            <w:r>
              <w:t>Engineering Data Processing</w:t>
            </w:r>
          </w:p>
        </w:tc>
      </w:tr>
      <w:tr w:rsidR="00473E5C" w:rsidRPr="004E22F3" w:rsidTr="00473E5C">
        <w:trPr>
          <w:cantSplit/>
        </w:trPr>
        <w:tc>
          <w:tcPr>
            <w:tcW w:w="2358" w:type="dxa"/>
            <w:shd w:val="clear" w:color="auto" w:fill="auto"/>
          </w:tcPr>
          <w:p w:rsidR="00473E5C" w:rsidRPr="004E22F3" w:rsidRDefault="00473E5C" w:rsidP="00473E5C">
            <w:pPr>
              <w:pStyle w:val="TableText"/>
            </w:pPr>
            <w:r>
              <w:t>EDW</w:t>
            </w:r>
          </w:p>
        </w:tc>
        <w:tc>
          <w:tcPr>
            <w:tcW w:w="6793" w:type="dxa"/>
            <w:shd w:val="clear" w:color="auto" w:fill="auto"/>
          </w:tcPr>
          <w:p w:rsidR="00473E5C" w:rsidRPr="004E22F3" w:rsidRDefault="00473E5C" w:rsidP="00473E5C">
            <w:pPr>
              <w:pStyle w:val="TableText"/>
            </w:pPr>
            <w:r>
              <w:t>Engineering Data Warehouse</w:t>
            </w:r>
          </w:p>
        </w:tc>
      </w:tr>
      <w:tr w:rsidR="00473E5C" w:rsidRPr="004E22F3" w:rsidTr="00473E5C">
        <w:trPr>
          <w:cantSplit/>
        </w:trPr>
        <w:tc>
          <w:tcPr>
            <w:tcW w:w="2358" w:type="dxa"/>
            <w:shd w:val="clear" w:color="auto" w:fill="auto"/>
          </w:tcPr>
          <w:p w:rsidR="00473E5C" w:rsidRPr="004E22F3" w:rsidRDefault="00473E5C" w:rsidP="00473E5C">
            <w:pPr>
              <w:pStyle w:val="TableText"/>
            </w:pPr>
            <w:r>
              <w:t>FDF</w:t>
            </w:r>
          </w:p>
        </w:tc>
        <w:tc>
          <w:tcPr>
            <w:tcW w:w="6793" w:type="dxa"/>
            <w:shd w:val="clear" w:color="auto" w:fill="auto"/>
          </w:tcPr>
          <w:p w:rsidR="00473E5C" w:rsidRPr="004E22F3" w:rsidRDefault="00473E5C" w:rsidP="00473E5C">
            <w:pPr>
              <w:pStyle w:val="TableText"/>
            </w:pPr>
            <w:r w:rsidRPr="00616695">
              <w:t>GSFC’s Flight Dynamics Facility</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FGS</w:t>
            </w:r>
          </w:p>
        </w:tc>
        <w:tc>
          <w:tcPr>
            <w:tcW w:w="6793" w:type="dxa"/>
            <w:shd w:val="clear" w:color="auto" w:fill="auto"/>
          </w:tcPr>
          <w:p w:rsidR="00473E5C" w:rsidRPr="004E22F3" w:rsidRDefault="00473E5C" w:rsidP="00473E5C">
            <w:pPr>
              <w:pStyle w:val="TableText"/>
            </w:pPr>
            <w:r w:rsidRPr="004E22F3">
              <w:t>Fine Guidance Sensor</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FITS</w:t>
            </w:r>
          </w:p>
        </w:tc>
        <w:tc>
          <w:tcPr>
            <w:tcW w:w="6793" w:type="dxa"/>
            <w:shd w:val="clear" w:color="auto" w:fill="auto"/>
          </w:tcPr>
          <w:p w:rsidR="00473E5C" w:rsidRPr="004E22F3" w:rsidRDefault="00473E5C" w:rsidP="00473E5C">
            <w:pPr>
              <w:pStyle w:val="TableText"/>
            </w:pPr>
            <w:r w:rsidRPr="004E22F3">
              <w:t>Flexible Image Transport System</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FOS</w:t>
            </w:r>
          </w:p>
        </w:tc>
        <w:tc>
          <w:tcPr>
            <w:tcW w:w="6793" w:type="dxa"/>
            <w:shd w:val="clear" w:color="auto" w:fill="auto"/>
          </w:tcPr>
          <w:p w:rsidR="00473E5C" w:rsidRPr="004E22F3" w:rsidRDefault="00473E5C" w:rsidP="00473E5C">
            <w:pPr>
              <w:pStyle w:val="TableText"/>
            </w:pPr>
            <w:r w:rsidRPr="004E22F3">
              <w:t>Flight Operations Subsystem</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FOT</w:t>
            </w:r>
          </w:p>
        </w:tc>
        <w:tc>
          <w:tcPr>
            <w:tcW w:w="6793" w:type="dxa"/>
            <w:shd w:val="clear" w:color="auto" w:fill="auto"/>
          </w:tcPr>
          <w:p w:rsidR="00473E5C" w:rsidRPr="004E22F3" w:rsidRDefault="00473E5C" w:rsidP="00473E5C">
            <w:pPr>
              <w:pStyle w:val="TableText"/>
            </w:pPr>
            <w:r w:rsidRPr="004E22F3">
              <w:t>Flight Operations Team</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FOV</w:t>
            </w:r>
          </w:p>
        </w:tc>
        <w:tc>
          <w:tcPr>
            <w:tcW w:w="6793" w:type="dxa"/>
            <w:shd w:val="clear" w:color="auto" w:fill="auto"/>
          </w:tcPr>
          <w:p w:rsidR="00473E5C" w:rsidRPr="004E22F3" w:rsidRDefault="00473E5C" w:rsidP="00473E5C">
            <w:pPr>
              <w:pStyle w:val="TableText"/>
            </w:pPr>
            <w:r w:rsidRPr="004E22F3">
              <w:t>Field Of View</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FPAP</w:t>
            </w:r>
          </w:p>
        </w:tc>
        <w:tc>
          <w:tcPr>
            <w:tcW w:w="6793" w:type="dxa"/>
            <w:shd w:val="clear" w:color="auto" w:fill="auto"/>
          </w:tcPr>
          <w:p w:rsidR="00473E5C" w:rsidRPr="004E22F3" w:rsidRDefault="00473E5C" w:rsidP="00473E5C">
            <w:pPr>
              <w:pStyle w:val="TableText"/>
            </w:pPr>
            <w:r w:rsidRPr="004E22F3">
              <w:t>Focal Plane Array Processor</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FPE</w:t>
            </w:r>
          </w:p>
        </w:tc>
        <w:tc>
          <w:tcPr>
            <w:tcW w:w="6793" w:type="dxa"/>
            <w:shd w:val="clear" w:color="auto" w:fill="auto"/>
          </w:tcPr>
          <w:p w:rsidR="00473E5C" w:rsidRPr="004E22F3" w:rsidRDefault="00473E5C" w:rsidP="00473E5C">
            <w:pPr>
              <w:pStyle w:val="TableText"/>
            </w:pPr>
            <w:r w:rsidRPr="004E22F3">
              <w:t>Focal Plane Electronics</w:t>
            </w:r>
          </w:p>
        </w:tc>
      </w:tr>
      <w:tr w:rsidR="00473E5C" w:rsidRPr="004E22F3" w:rsidTr="00473E5C">
        <w:trPr>
          <w:cantSplit/>
        </w:trPr>
        <w:tc>
          <w:tcPr>
            <w:tcW w:w="2358" w:type="dxa"/>
            <w:shd w:val="clear" w:color="auto" w:fill="auto"/>
          </w:tcPr>
          <w:p w:rsidR="00473E5C" w:rsidRPr="004E22F3" w:rsidRDefault="00473E5C" w:rsidP="00473E5C">
            <w:pPr>
              <w:pStyle w:val="TableText"/>
            </w:pPr>
            <w:proofErr w:type="spellStart"/>
            <w:r w:rsidRPr="004E22F3">
              <w:lastRenderedPageBreak/>
              <w:t>Gb</w:t>
            </w:r>
            <w:r w:rsidR="00D0713A">
              <w:t>it</w:t>
            </w:r>
            <w:proofErr w:type="spellEnd"/>
          </w:p>
        </w:tc>
        <w:tc>
          <w:tcPr>
            <w:tcW w:w="6793" w:type="dxa"/>
            <w:shd w:val="clear" w:color="auto" w:fill="auto"/>
          </w:tcPr>
          <w:p w:rsidR="00473E5C" w:rsidRPr="004E22F3" w:rsidRDefault="00473E5C" w:rsidP="00473E5C">
            <w:pPr>
              <w:pStyle w:val="TableText"/>
            </w:pPr>
            <w:r w:rsidRPr="004E22F3">
              <w:t>Gigabit (10</w:t>
            </w:r>
            <w:r w:rsidRPr="001A10DA">
              <w:rPr>
                <w:vertAlign w:val="superscript"/>
              </w:rPr>
              <w:t>9</w:t>
            </w:r>
            <w:r w:rsidRPr="004E22F3">
              <w:t xml:space="preserve"> bits)</w:t>
            </w:r>
          </w:p>
        </w:tc>
      </w:tr>
      <w:tr w:rsidR="00473E5C" w:rsidRPr="004E22F3" w:rsidTr="00473E5C">
        <w:trPr>
          <w:cantSplit/>
        </w:trPr>
        <w:tc>
          <w:tcPr>
            <w:tcW w:w="2358" w:type="dxa"/>
            <w:shd w:val="clear" w:color="auto" w:fill="auto"/>
          </w:tcPr>
          <w:p w:rsidR="00473E5C" w:rsidRPr="004E22F3" w:rsidRDefault="00473E5C" w:rsidP="00473E5C">
            <w:pPr>
              <w:pStyle w:val="TableText"/>
            </w:pPr>
            <w:r>
              <w:t xml:space="preserve">GFE </w:t>
            </w:r>
          </w:p>
        </w:tc>
        <w:tc>
          <w:tcPr>
            <w:tcW w:w="6793" w:type="dxa"/>
            <w:shd w:val="clear" w:color="auto" w:fill="auto"/>
          </w:tcPr>
          <w:p w:rsidR="00473E5C" w:rsidRPr="004E22F3" w:rsidRDefault="00473E5C" w:rsidP="00473E5C">
            <w:pPr>
              <w:pStyle w:val="TableText"/>
            </w:pPr>
            <w:r>
              <w:t>Government Furnished Equipment</w:t>
            </w:r>
          </w:p>
        </w:tc>
      </w:tr>
      <w:tr w:rsidR="00473E5C" w:rsidRPr="004E22F3" w:rsidTr="00473E5C">
        <w:trPr>
          <w:cantSplit/>
        </w:trPr>
        <w:tc>
          <w:tcPr>
            <w:tcW w:w="2358" w:type="dxa"/>
            <w:shd w:val="clear" w:color="auto" w:fill="auto"/>
          </w:tcPr>
          <w:p w:rsidR="00473E5C" w:rsidRDefault="00473E5C" w:rsidP="00473E5C">
            <w:pPr>
              <w:pStyle w:val="TableText"/>
            </w:pPr>
            <w:r>
              <w:t>GSRD</w:t>
            </w:r>
          </w:p>
        </w:tc>
        <w:tc>
          <w:tcPr>
            <w:tcW w:w="6793" w:type="dxa"/>
            <w:shd w:val="clear" w:color="auto" w:fill="auto"/>
          </w:tcPr>
          <w:p w:rsidR="00473E5C" w:rsidRDefault="00473E5C" w:rsidP="00473E5C">
            <w:pPr>
              <w:pStyle w:val="TableText"/>
            </w:pPr>
            <w:r>
              <w:t>Ground Segment Requirements Document</w:t>
            </w:r>
          </w:p>
        </w:tc>
      </w:tr>
      <w:tr w:rsidR="00473E5C" w:rsidRPr="004E22F3" w:rsidTr="00473E5C">
        <w:trPr>
          <w:cantSplit/>
        </w:trPr>
        <w:tc>
          <w:tcPr>
            <w:tcW w:w="2358" w:type="dxa"/>
            <w:shd w:val="clear" w:color="auto" w:fill="auto"/>
          </w:tcPr>
          <w:p w:rsidR="00473E5C" w:rsidRPr="004E22F3" w:rsidRDefault="00473E5C" w:rsidP="00473E5C">
            <w:pPr>
              <w:pStyle w:val="TableText"/>
            </w:pPr>
            <w:r>
              <w:t>HGA</w:t>
            </w:r>
          </w:p>
        </w:tc>
        <w:tc>
          <w:tcPr>
            <w:tcW w:w="6793" w:type="dxa"/>
            <w:shd w:val="clear" w:color="auto" w:fill="auto"/>
          </w:tcPr>
          <w:p w:rsidR="00473E5C" w:rsidRPr="004E22F3" w:rsidRDefault="00473E5C" w:rsidP="00473E5C">
            <w:pPr>
              <w:pStyle w:val="TableText"/>
            </w:pPr>
            <w:r>
              <w:t>High Gain Antenna</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HST</w:t>
            </w:r>
          </w:p>
        </w:tc>
        <w:tc>
          <w:tcPr>
            <w:tcW w:w="6793" w:type="dxa"/>
            <w:shd w:val="clear" w:color="auto" w:fill="auto"/>
          </w:tcPr>
          <w:p w:rsidR="00473E5C" w:rsidRPr="004E22F3" w:rsidRDefault="00473E5C" w:rsidP="00473E5C">
            <w:pPr>
              <w:pStyle w:val="TableText"/>
            </w:pPr>
            <w:r w:rsidRPr="004E22F3">
              <w:t>Hubble Space Telescope</w:t>
            </w:r>
          </w:p>
        </w:tc>
      </w:tr>
      <w:tr w:rsidR="00473E5C" w:rsidRPr="004E22F3" w:rsidTr="00473E5C">
        <w:trPr>
          <w:cantSplit/>
        </w:trPr>
        <w:tc>
          <w:tcPr>
            <w:tcW w:w="2358" w:type="dxa"/>
            <w:shd w:val="clear" w:color="auto" w:fill="auto"/>
          </w:tcPr>
          <w:p w:rsidR="00473E5C" w:rsidRPr="004E22F3" w:rsidRDefault="00473E5C" w:rsidP="00473E5C">
            <w:pPr>
              <w:pStyle w:val="TableText"/>
            </w:pPr>
            <w:r>
              <w:t>HLA</w:t>
            </w:r>
          </w:p>
        </w:tc>
        <w:tc>
          <w:tcPr>
            <w:tcW w:w="6793" w:type="dxa"/>
            <w:shd w:val="clear" w:color="auto" w:fill="auto"/>
          </w:tcPr>
          <w:p w:rsidR="00473E5C" w:rsidRPr="004E22F3" w:rsidRDefault="00473E5C" w:rsidP="00473E5C">
            <w:pPr>
              <w:pStyle w:val="TableText"/>
            </w:pPr>
            <w:r>
              <w:t>Hubble Legacy Archive</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I&amp;T</w:t>
            </w:r>
          </w:p>
        </w:tc>
        <w:tc>
          <w:tcPr>
            <w:tcW w:w="6793" w:type="dxa"/>
            <w:shd w:val="clear" w:color="auto" w:fill="auto"/>
          </w:tcPr>
          <w:p w:rsidR="00473E5C" w:rsidRPr="004E22F3" w:rsidRDefault="00473E5C" w:rsidP="00473E5C">
            <w:pPr>
              <w:pStyle w:val="TableText"/>
            </w:pPr>
            <w:r w:rsidRPr="004E22F3">
              <w:t>Integration and Test</w:t>
            </w:r>
          </w:p>
        </w:tc>
      </w:tr>
      <w:tr w:rsidR="00473E5C" w:rsidRPr="004E22F3" w:rsidTr="00473E5C">
        <w:trPr>
          <w:cantSplit/>
        </w:trPr>
        <w:tc>
          <w:tcPr>
            <w:tcW w:w="2358" w:type="dxa"/>
            <w:shd w:val="clear" w:color="auto" w:fill="auto"/>
          </w:tcPr>
          <w:p w:rsidR="00473E5C" w:rsidRPr="004E22F3" w:rsidRDefault="00473E5C" w:rsidP="00473E5C">
            <w:pPr>
              <w:pStyle w:val="TableText"/>
            </w:pPr>
            <w:r>
              <w:t>ICD</w:t>
            </w:r>
          </w:p>
        </w:tc>
        <w:tc>
          <w:tcPr>
            <w:tcW w:w="6793" w:type="dxa"/>
            <w:shd w:val="clear" w:color="auto" w:fill="auto"/>
          </w:tcPr>
          <w:p w:rsidR="00473E5C" w:rsidRPr="004E22F3" w:rsidRDefault="00473E5C" w:rsidP="00473E5C">
            <w:pPr>
              <w:pStyle w:val="TableText"/>
            </w:pPr>
            <w:r>
              <w:t>Interface Control Document</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ICDH</w:t>
            </w:r>
          </w:p>
        </w:tc>
        <w:tc>
          <w:tcPr>
            <w:tcW w:w="6793" w:type="dxa"/>
            <w:shd w:val="clear" w:color="auto" w:fill="auto"/>
          </w:tcPr>
          <w:p w:rsidR="00473E5C" w:rsidRPr="004E22F3" w:rsidRDefault="00473E5C" w:rsidP="00473E5C">
            <w:pPr>
              <w:pStyle w:val="TableText"/>
            </w:pPr>
            <w:r w:rsidRPr="004E22F3">
              <w:t>ISIM Command and Data Handling</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ID</w:t>
            </w:r>
          </w:p>
        </w:tc>
        <w:tc>
          <w:tcPr>
            <w:tcW w:w="6793" w:type="dxa"/>
            <w:shd w:val="clear" w:color="auto" w:fill="auto"/>
          </w:tcPr>
          <w:p w:rsidR="00473E5C" w:rsidRPr="004E22F3" w:rsidRDefault="00473E5C" w:rsidP="00473E5C">
            <w:pPr>
              <w:pStyle w:val="TableText"/>
            </w:pPr>
            <w:r w:rsidRPr="004E22F3">
              <w:t>Identifier</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IFU</w:t>
            </w:r>
          </w:p>
        </w:tc>
        <w:tc>
          <w:tcPr>
            <w:tcW w:w="6793" w:type="dxa"/>
            <w:shd w:val="clear" w:color="auto" w:fill="auto"/>
          </w:tcPr>
          <w:p w:rsidR="00473E5C" w:rsidRPr="004E22F3" w:rsidRDefault="00473E5C" w:rsidP="00473E5C">
            <w:pPr>
              <w:pStyle w:val="TableText"/>
            </w:pPr>
            <w:r w:rsidRPr="004E22F3">
              <w:t>Integral Field Unit</w:t>
            </w:r>
          </w:p>
        </w:tc>
      </w:tr>
      <w:tr w:rsidR="00473E5C" w:rsidRPr="004E22F3" w:rsidTr="00473E5C">
        <w:trPr>
          <w:cantSplit/>
        </w:trPr>
        <w:tc>
          <w:tcPr>
            <w:tcW w:w="2358" w:type="dxa"/>
            <w:shd w:val="clear" w:color="auto" w:fill="auto"/>
          </w:tcPr>
          <w:p w:rsidR="00473E5C" w:rsidRPr="004E22F3" w:rsidRDefault="00473E5C" w:rsidP="00473E5C">
            <w:pPr>
              <w:pStyle w:val="TableText"/>
            </w:pPr>
            <w:r>
              <w:t>IGSS</w:t>
            </w:r>
          </w:p>
        </w:tc>
        <w:tc>
          <w:tcPr>
            <w:tcW w:w="6793" w:type="dxa"/>
            <w:shd w:val="clear" w:color="auto" w:fill="auto"/>
          </w:tcPr>
          <w:p w:rsidR="00473E5C" w:rsidRPr="004E22F3" w:rsidRDefault="00473E5C" w:rsidP="00473E5C">
            <w:pPr>
              <w:pStyle w:val="TableText"/>
            </w:pPr>
            <w:r>
              <w:t>ISIM Ground Support System</w:t>
            </w:r>
          </w:p>
        </w:tc>
      </w:tr>
      <w:tr w:rsidR="00D0713A" w:rsidRPr="004E22F3" w:rsidTr="00473E5C">
        <w:trPr>
          <w:cantSplit/>
        </w:trPr>
        <w:tc>
          <w:tcPr>
            <w:tcW w:w="2358" w:type="dxa"/>
            <w:shd w:val="clear" w:color="auto" w:fill="auto"/>
          </w:tcPr>
          <w:p w:rsidR="00D0713A" w:rsidRDefault="00D0713A" w:rsidP="00473E5C">
            <w:pPr>
              <w:pStyle w:val="TableText"/>
            </w:pPr>
            <w:r>
              <w:t>ING</w:t>
            </w:r>
          </w:p>
        </w:tc>
        <w:tc>
          <w:tcPr>
            <w:tcW w:w="6793" w:type="dxa"/>
            <w:shd w:val="clear" w:color="auto" w:fill="auto"/>
          </w:tcPr>
          <w:p w:rsidR="00D0713A" w:rsidRDefault="00D0713A" w:rsidP="00473E5C">
            <w:pPr>
              <w:pStyle w:val="TableText"/>
            </w:pPr>
            <w:r>
              <w:t>Ingest</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ISIM</w:t>
            </w:r>
          </w:p>
        </w:tc>
        <w:tc>
          <w:tcPr>
            <w:tcW w:w="6793" w:type="dxa"/>
            <w:shd w:val="clear" w:color="auto" w:fill="auto"/>
          </w:tcPr>
          <w:p w:rsidR="00473E5C" w:rsidRPr="004E22F3" w:rsidRDefault="00473E5C" w:rsidP="00473E5C">
            <w:pPr>
              <w:pStyle w:val="TableText"/>
            </w:pPr>
            <w:r w:rsidRPr="004E22F3">
              <w:t>Integrated Science Instrument Module</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JWST</w:t>
            </w:r>
          </w:p>
        </w:tc>
        <w:tc>
          <w:tcPr>
            <w:tcW w:w="6793" w:type="dxa"/>
            <w:shd w:val="clear" w:color="auto" w:fill="auto"/>
          </w:tcPr>
          <w:p w:rsidR="00473E5C" w:rsidRPr="004E22F3" w:rsidRDefault="00473E5C" w:rsidP="00473E5C">
            <w:pPr>
              <w:pStyle w:val="TableText"/>
            </w:pPr>
            <w:r w:rsidRPr="004E22F3">
              <w:t>James Webb Space Telescope</w:t>
            </w:r>
          </w:p>
        </w:tc>
      </w:tr>
      <w:tr w:rsidR="00473E5C" w:rsidRPr="004E22F3" w:rsidTr="00473E5C">
        <w:trPr>
          <w:cantSplit/>
        </w:trPr>
        <w:tc>
          <w:tcPr>
            <w:tcW w:w="2358" w:type="dxa"/>
            <w:shd w:val="clear" w:color="auto" w:fill="auto"/>
          </w:tcPr>
          <w:p w:rsidR="00473E5C" w:rsidRDefault="00473E5C" w:rsidP="00473E5C">
            <w:pPr>
              <w:pStyle w:val="TableText"/>
            </w:pPr>
            <w:r>
              <w:t>MAST</w:t>
            </w:r>
          </w:p>
        </w:tc>
        <w:tc>
          <w:tcPr>
            <w:tcW w:w="6793" w:type="dxa"/>
            <w:shd w:val="clear" w:color="auto" w:fill="auto"/>
          </w:tcPr>
          <w:p w:rsidR="00473E5C" w:rsidRPr="00616695" w:rsidRDefault="00473E5C" w:rsidP="00473E5C">
            <w:pPr>
              <w:pStyle w:val="TableText"/>
            </w:pPr>
            <w:r>
              <w:t>Multi-mission Archive at Space Telescope</w:t>
            </w:r>
          </w:p>
        </w:tc>
      </w:tr>
      <w:tr w:rsidR="00473E5C" w:rsidRPr="004E22F3" w:rsidTr="00473E5C">
        <w:trPr>
          <w:cantSplit/>
        </w:trPr>
        <w:tc>
          <w:tcPr>
            <w:tcW w:w="2358" w:type="dxa"/>
            <w:shd w:val="clear" w:color="auto" w:fill="auto"/>
          </w:tcPr>
          <w:p w:rsidR="00473E5C" w:rsidRPr="004E22F3" w:rsidRDefault="00473E5C" w:rsidP="00473E5C">
            <w:pPr>
              <w:pStyle w:val="TableText"/>
            </w:pPr>
            <w:r>
              <w:t>MCS</w:t>
            </w:r>
          </w:p>
        </w:tc>
        <w:tc>
          <w:tcPr>
            <w:tcW w:w="6793" w:type="dxa"/>
            <w:shd w:val="clear" w:color="auto" w:fill="auto"/>
          </w:tcPr>
          <w:p w:rsidR="00473E5C" w:rsidRPr="004E22F3" w:rsidRDefault="00473E5C" w:rsidP="00473E5C">
            <w:pPr>
              <w:pStyle w:val="TableText"/>
            </w:pPr>
            <w:r w:rsidRPr="00616695">
              <w:t>Mirror Control Software</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MIR</w:t>
            </w:r>
          </w:p>
        </w:tc>
        <w:tc>
          <w:tcPr>
            <w:tcW w:w="6793" w:type="dxa"/>
            <w:shd w:val="clear" w:color="auto" w:fill="auto"/>
          </w:tcPr>
          <w:p w:rsidR="00473E5C" w:rsidRPr="004E22F3" w:rsidRDefault="00473E5C" w:rsidP="00473E5C">
            <w:pPr>
              <w:pStyle w:val="TableText"/>
            </w:pPr>
            <w:r w:rsidRPr="004E22F3">
              <w:t>Mid-Infrared</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MIRI</w:t>
            </w:r>
          </w:p>
        </w:tc>
        <w:tc>
          <w:tcPr>
            <w:tcW w:w="6793" w:type="dxa"/>
            <w:shd w:val="clear" w:color="auto" w:fill="auto"/>
          </w:tcPr>
          <w:p w:rsidR="00473E5C" w:rsidRPr="004E22F3" w:rsidRDefault="00473E5C" w:rsidP="00473E5C">
            <w:pPr>
              <w:pStyle w:val="TableText"/>
            </w:pPr>
            <w:r w:rsidRPr="004E22F3">
              <w:t>Mid-Infrared Instrument</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MOS</w:t>
            </w:r>
          </w:p>
        </w:tc>
        <w:tc>
          <w:tcPr>
            <w:tcW w:w="6793" w:type="dxa"/>
            <w:shd w:val="clear" w:color="auto" w:fill="auto"/>
          </w:tcPr>
          <w:p w:rsidR="00473E5C" w:rsidRPr="004E22F3" w:rsidRDefault="00473E5C" w:rsidP="00473E5C">
            <w:pPr>
              <w:pStyle w:val="TableText"/>
            </w:pPr>
            <w:r w:rsidRPr="004E22F3">
              <w:t>Multi-Object Spectroscopy</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MSA</w:t>
            </w:r>
          </w:p>
        </w:tc>
        <w:tc>
          <w:tcPr>
            <w:tcW w:w="6793" w:type="dxa"/>
            <w:shd w:val="clear" w:color="auto" w:fill="auto"/>
          </w:tcPr>
          <w:p w:rsidR="00473E5C" w:rsidRPr="004E22F3" w:rsidRDefault="00473E5C" w:rsidP="00473E5C">
            <w:pPr>
              <w:pStyle w:val="TableText"/>
            </w:pPr>
            <w:r w:rsidRPr="004E22F3">
              <w:t>Micro-Shutter Array</w:t>
            </w:r>
          </w:p>
        </w:tc>
      </w:tr>
      <w:tr w:rsidR="00473E5C" w:rsidRPr="004E22F3" w:rsidTr="00473E5C">
        <w:trPr>
          <w:cantSplit/>
        </w:trPr>
        <w:tc>
          <w:tcPr>
            <w:tcW w:w="2358" w:type="dxa"/>
            <w:shd w:val="clear" w:color="auto" w:fill="auto"/>
          </w:tcPr>
          <w:p w:rsidR="00473E5C" w:rsidRPr="004E22F3" w:rsidRDefault="00473E5C" w:rsidP="00473E5C">
            <w:pPr>
              <w:pStyle w:val="TableText"/>
            </w:pPr>
            <w:r>
              <w:t>NGIN</w:t>
            </w:r>
          </w:p>
        </w:tc>
        <w:tc>
          <w:tcPr>
            <w:tcW w:w="6793" w:type="dxa"/>
            <w:shd w:val="clear" w:color="auto" w:fill="auto"/>
          </w:tcPr>
          <w:p w:rsidR="00473E5C" w:rsidRPr="004E22F3" w:rsidRDefault="00473E5C" w:rsidP="00473E5C">
            <w:pPr>
              <w:pStyle w:val="TableText"/>
            </w:pPr>
            <w:r w:rsidRPr="00DA51A1">
              <w:t>Next Generation Integrated Network</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NIR</w:t>
            </w:r>
          </w:p>
        </w:tc>
        <w:tc>
          <w:tcPr>
            <w:tcW w:w="6793" w:type="dxa"/>
            <w:shd w:val="clear" w:color="auto" w:fill="auto"/>
          </w:tcPr>
          <w:p w:rsidR="00473E5C" w:rsidRPr="004E22F3" w:rsidRDefault="00473E5C" w:rsidP="00473E5C">
            <w:pPr>
              <w:pStyle w:val="TableText"/>
            </w:pPr>
            <w:r w:rsidRPr="004E22F3">
              <w:t>Near Infrared</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NIRCam</w:t>
            </w:r>
          </w:p>
        </w:tc>
        <w:tc>
          <w:tcPr>
            <w:tcW w:w="6793" w:type="dxa"/>
            <w:shd w:val="clear" w:color="auto" w:fill="auto"/>
          </w:tcPr>
          <w:p w:rsidR="00473E5C" w:rsidRPr="004E22F3" w:rsidRDefault="00473E5C" w:rsidP="00473E5C">
            <w:pPr>
              <w:pStyle w:val="TableText"/>
            </w:pPr>
            <w:r w:rsidRPr="004E22F3">
              <w:t>Near Infrared Camera</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NIRSpec</w:t>
            </w:r>
          </w:p>
        </w:tc>
        <w:tc>
          <w:tcPr>
            <w:tcW w:w="6793" w:type="dxa"/>
            <w:shd w:val="clear" w:color="auto" w:fill="auto"/>
          </w:tcPr>
          <w:p w:rsidR="00473E5C" w:rsidRPr="004E22F3" w:rsidRDefault="00473E5C" w:rsidP="00473E5C">
            <w:pPr>
              <w:pStyle w:val="TableText"/>
            </w:pPr>
            <w:r w:rsidRPr="004E22F3">
              <w:t>Near Infrared Spectrograph</w:t>
            </w:r>
          </w:p>
        </w:tc>
      </w:tr>
      <w:tr w:rsidR="00473E5C" w:rsidRPr="004E22F3" w:rsidTr="00473E5C">
        <w:trPr>
          <w:cantSplit/>
        </w:trPr>
        <w:tc>
          <w:tcPr>
            <w:tcW w:w="2358" w:type="dxa"/>
            <w:shd w:val="clear" w:color="auto" w:fill="auto"/>
          </w:tcPr>
          <w:p w:rsidR="00473E5C" w:rsidRPr="004E22F3" w:rsidRDefault="00473E5C" w:rsidP="00473E5C">
            <w:pPr>
              <w:pStyle w:val="TableText"/>
            </w:pPr>
            <w:r>
              <w:t>NISN</w:t>
            </w:r>
          </w:p>
        </w:tc>
        <w:tc>
          <w:tcPr>
            <w:tcW w:w="6793" w:type="dxa"/>
            <w:shd w:val="clear" w:color="auto" w:fill="auto"/>
          </w:tcPr>
          <w:p w:rsidR="00473E5C" w:rsidRPr="004E22F3" w:rsidRDefault="00473E5C" w:rsidP="00473E5C">
            <w:pPr>
              <w:pStyle w:val="TableText"/>
            </w:pPr>
            <w:r w:rsidRPr="00004BF7">
              <w:t>NASA Integrated S</w:t>
            </w:r>
            <w:r>
              <w:t>ervices</w:t>
            </w:r>
            <w:r w:rsidRPr="00004BF7">
              <w:t xml:space="preserve"> Network</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OPGS</w:t>
            </w:r>
          </w:p>
        </w:tc>
        <w:tc>
          <w:tcPr>
            <w:tcW w:w="6793" w:type="dxa"/>
            <w:shd w:val="clear" w:color="auto" w:fill="auto"/>
          </w:tcPr>
          <w:p w:rsidR="00473E5C" w:rsidRPr="004E22F3" w:rsidRDefault="00473E5C" w:rsidP="00473E5C">
            <w:pPr>
              <w:pStyle w:val="TableText"/>
            </w:pPr>
            <w:r w:rsidRPr="004E22F3">
              <w:t>Observation Plan Generation System</w:t>
            </w:r>
          </w:p>
        </w:tc>
      </w:tr>
      <w:tr w:rsidR="00D0713A" w:rsidRPr="004E22F3" w:rsidTr="00473E5C">
        <w:trPr>
          <w:cantSplit/>
        </w:trPr>
        <w:tc>
          <w:tcPr>
            <w:tcW w:w="2358" w:type="dxa"/>
            <w:shd w:val="clear" w:color="auto" w:fill="auto"/>
          </w:tcPr>
          <w:p w:rsidR="00D0713A" w:rsidRPr="004E22F3" w:rsidRDefault="00D0713A" w:rsidP="00473E5C">
            <w:pPr>
              <w:pStyle w:val="TableText"/>
            </w:pPr>
            <w:r>
              <w:t>OPT</w:t>
            </w:r>
          </w:p>
        </w:tc>
        <w:tc>
          <w:tcPr>
            <w:tcW w:w="6793" w:type="dxa"/>
            <w:shd w:val="clear" w:color="auto" w:fill="auto"/>
          </w:tcPr>
          <w:p w:rsidR="00D0713A" w:rsidRPr="004E22F3" w:rsidRDefault="00D0713A" w:rsidP="00473E5C">
            <w:pPr>
              <w:pStyle w:val="TableText"/>
            </w:pPr>
            <w:r>
              <w:t>Operator Tools</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OSS</w:t>
            </w:r>
          </w:p>
        </w:tc>
        <w:tc>
          <w:tcPr>
            <w:tcW w:w="6793" w:type="dxa"/>
            <w:shd w:val="clear" w:color="auto" w:fill="auto"/>
          </w:tcPr>
          <w:p w:rsidR="00473E5C" w:rsidRPr="004E22F3" w:rsidRDefault="00473E5C" w:rsidP="00473E5C">
            <w:pPr>
              <w:pStyle w:val="TableText"/>
            </w:pPr>
            <w:r w:rsidRPr="004E22F3">
              <w:t>Operations Script Subsystem</w:t>
            </w:r>
          </w:p>
        </w:tc>
      </w:tr>
      <w:tr w:rsidR="00473E5C" w:rsidRPr="004E22F3" w:rsidTr="00473E5C">
        <w:trPr>
          <w:cantSplit/>
        </w:trPr>
        <w:tc>
          <w:tcPr>
            <w:tcW w:w="2358" w:type="dxa"/>
            <w:shd w:val="clear" w:color="auto" w:fill="auto"/>
          </w:tcPr>
          <w:p w:rsidR="00473E5C" w:rsidRPr="004E22F3" w:rsidRDefault="00473E5C" w:rsidP="00473E5C">
            <w:pPr>
              <w:pStyle w:val="TableText"/>
            </w:pPr>
            <w:r>
              <w:t>OTE</w:t>
            </w:r>
          </w:p>
        </w:tc>
        <w:tc>
          <w:tcPr>
            <w:tcW w:w="6793" w:type="dxa"/>
            <w:shd w:val="clear" w:color="auto" w:fill="auto"/>
          </w:tcPr>
          <w:p w:rsidR="00473E5C" w:rsidRDefault="00473E5C" w:rsidP="00473E5C">
            <w:pPr>
              <w:pStyle w:val="TableText"/>
            </w:pPr>
            <w:r>
              <w:t>Optical Telescope Element</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OTFR</w:t>
            </w:r>
          </w:p>
        </w:tc>
        <w:tc>
          <w:tcPr>
            <w:tcW w:w="6793" w:type="dxa"/>
            <w:shd w:val="clear" w:color="auto" w:fill="auto"/>
          </w:tcPr>
          <w:p w:rsidR="00473E5C" w:rsidRPr="004E22F3" w:rsidRDefault="00473E5C" w:rsidP="00473E5C">
            <w:pPr>
              <w:pStyle w:val="TableText"/>
            </w:pPr>
            <w:r>
              <w:t>On-The-Fly Reprocessing</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PI</w:t>
            </w:r>
          </w:p>
        </w:tc>
        <w:tc>
          <w:tcPr>
            <w:tcW w:w="6793" w:type="dxa"/>
            <w:shd w:val="clear" w:color="auto" w:fill="auto"/>
          </w:tcPr>
          <w:p w:rsidR="00473E5C" w:rsidRPr="004E22F3" w:rsidRDefault="00473E5C" w:rsidP="00473E5C">
            <w:pPr>
              <w:pStyle w:val="TableText"/>
            </w:pPr>
            <w:r w:rsidRPr="004E22F3">
              <w:t>Principal Investigator</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PPS</w:t>
            </w:r>
          </w:p>
        </w:tc>
        <w:tc>
          <w:tcPr>
            <w:tcW w:w="6793" w:type="dxa"/>
            <w:shd w:val="clear" w:color="auto" w:fill="auto"/>
          </w:tcPr>
          <w:p w:rsidR="00473E5C" w:rsidRPr="004E22F3" w:rsidRDefault="00473E5C" w:rsidP="00473E5C">
            <w:pPr>
              <w:pStyle w:val="TableText"/>
            </w:pPr>
            <w:r w:rsidRPr="004E22F3">
              <w:t>Proposal Planning Subsystem</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lastRenderedPageBreak/>
              <w:t>PRD</w:t>
            </w:r>
          </w:p>
        </w:tc>
        <w:tc>
          <w:tcPr>
            <w:tcW w:w="6793" w:type="dxa"/>
            <w:shd w:val="clear" w:color="auto" w:fill="auto"/>
          </w:tcPr>
          <w:p w:rsidR="00473E5C" w:rsidRPr="004E22F3" w:rsidRDefault="00473E5C" w:rsidP="00473E5C">
            <w:pPr>
              <w:pStyle w:val="TableText"/>
            </w:pPr>
            <w:r w:rsidRPr="004E22F3">
              <w:t>Project Reference Database</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PRDS</w:t>
            </w:r>
          </w:p>
        </w:tc>
        <w:tc>
          <w:tcPr>
            <w:tcW w:w="6793" w:type="dxa"/>
            <w:shd w:val="clear" w:color="auto" w:fill="auto"/>
          </w:tcPr>
          <w:p w:rsidR="00473E5C" w:rsidRPr="004E22F3" w:rsidRDefault="00473E5C" w:rsidP="00473E5C">
            <w:pPr>
              <w:pStyle w:val="TableText"/>
            </w:pPr>
            <w:r w:rsidRPr="004E22F3">
              <w:t>Project Reference Database Subsystem</w:t>
            </w:r>
          </w:p>
        </w:tc>
      </w:tr>
      <w:tr w:rsidR="00473E5C" w:rsidRPr="004E22F3" w:rsidTr="00473E5C">
        <w:trPr>
          <w:cantSplit/>
        </w:trPr>
        <w:tc>
          <w:tcPr>
            <w:tcW w:w="2358" w:type="dxa"/>
            <w:shd w:val="clear" w:color="auto" w:fill="auto"/>
          </w:tcPr>
          <w:p w:rsidR="00473E5C" w:rsidRPr="004E22F3" w:rsidRDefault="00473E5C" w:rsidP="00473E5C">
            <w:pPr>
              <w:pStyle w:val="TableText"/>
            </w:pPr>
            <w:proofErr w:type="spellStart"/>
            <w:r>
              <w:t>PyRAF</w:t>
            </w:r>
            <w:proofErr w:type="spellEnd"/>
          </w:p>
        </w:tc>
        <w:tc>
          <w:tcPr>
            <w:tcW w:w="6793" w:type="dxa"/>
            <w:shd w:val="clear" w:color="auto" w:fill="auto"/>
          </w:tcPr>
          <w:p w:rsidR="00473E5C" w:rsidRPr="004E22F3" w:rsidRDefault="00473E5C" w:rsidP="00473E5C">
            <w:pPr>
              <w:pStyle w:val="TableText"/>
            </w:pPr>
            <w:r>
              <w:t>Python Reduction and Analysis Facility</w:t>
            </w:r>
          </w:p>
        </w:tc>
      </w:tr>
      <w:tr w:rsidR="00D0713A" w:rsidRPr="004E22F3" w:rsidTr="00473E5C">
        <w:trPr>
          <w:cantSplit/>
        </w:trPr>
        <w:tc>
          <w:tcPr>
            <w:tcW w:w="2358" w:type="dxa"/>
            <w:shd w:val="clear" w:color="auto" w:fill="auto"/>
          </w:tcPr>
          <w:p w:rsidR="00D0713A" w:rsidRDefault="00D0713A" w:rsidP="00473E5C">
            <w:pPr>
              <w:pStyle w:val="TableText"/>
            </w:pPr>
            <w:r>
              <w:t>RP</w:t>
            </w:r>
          </w:p>
        </w:tc>
        <w:tc>
          <w:tcPr>
            <w:tcW w:w="6793" w:type="dxa"/>
            <w:shd w:val="clear" w:color="auto" w:fill="auto"/>
          </w:tcPr>
          <w:p w:rsidR="00D0713A" w:rsidRDefault="00D0713A" w:rsidP="00473E5C">
            <w:pPr>
              <w:pStyle w:val="TableText"/>
            </w:pPr>
            <w:r>
              <w:t>Reprocessing</w:t>
            </w:r>
          </w:p>
        </w:tc>
      </w:tr>
      <w:tr w:rsidR="00473E5C" w:rsidRPr="004E22F3" w:rsidTr="00473E5C">
        <w:trPr>
          <w:cantSplit/>
        </w:trPr>
        <w:tc>
          <w:tcPr>
            <w:tcW w:w="2358" w:type="dxa"/>
            <w:shd w:val="clear" w:color="auto" w:fill="auto"/>
          </w:tcPr>
          <w:p w:rsidR="00473E5C" w:rsidRPr="004E22F3" w:rsidRDefault="00473E5C" w:rsidP="00473E5C">
            <w:pPr>
              <w:pStyle w:val="TableText"/>
            </w:pPr>
            <w:r>
              <w:t>S&amp;OC</w:t>
            </w:r>
          </w:p>
        </w:tc>
        <w:tc>
          <w:tcPr>
            <w:tcW w:w="6793" w:type="dxa"/>
            <w:shd w:val="clear" w:color="auto" w:fill="auto"/>
          </w:tcPr>
          <w:p w:rsidR="00473E5C" w:rsidRPr="004E22F3" w:rsidRDefault="00473E5C" w:rsidP="00473E5C">
            <w:pPr>
              <w:pStyle w:val="TableText"/>
            </w:pPr>
            <w:r w:rsidRPr="004E22F3">
              <w:t xml:space="preserve">Science and Operations Center </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S/N</w:t>
            </w:r>
          </w:p>
        </w:tc>
        <w:tc>
          <w:tcPr>
            <w:tcW w:w="6793" w:type="dxa"/>
            <w:shd w:val="clear" w:color="auto" w:fill="auto"/>
          </w:tcPr>
          <w:p w:rsidR="00473E5C" w:rsidRPr="004E22F3" w:rsidRDefault="00473E5C" w:rsidP="00473E5C">
            <w:pPr>
              <w:pStyle w:val="TableText"/>
            </w:pPr>
            <w:r w:rsidRPr="004E22F3">
              <w:t>Signal to Noise</w:t>
            </w:r>
          </w:p>
        </w:tc>
      </w:tr>
      <w:tr w:rsidR="00D0713A" w:rsidRPr="004E22F3" w:rsidTr="00473E5C">
        <w:trPr>
          <w:cantSplit/>
        </w:trPr>
        <w:tc>
          <w:tcPr>
            <w:tcW w:w="2358" w:type="dxa"/>
            <w:shd w:val="clear" w:color="auto" w:fill="auto"/>
          </w:tcPr>
          <w:p w:rsidR="00D0713A" w:rsidRPr="004E22F3" w:rsidRDefault="00D0713A" w:rsidP="00473E5C">
            <w:pPr>
              <w:pStyle w:val="TableText"/>
            </w:pPr>
            <w:r>
              <w:t>SB</w:t>
            </w:r>
          </w:p>
        </w:tc>
        <w:tc>
          <w:tcPr>
            <w:tcW w:w="6793" w:type="dxa"/>
            <w:shd w:val="clear" w:color="auto" w:fill="auto"/>
          </w:tcPr>
          <w:p w:rsidR="00D0713A" w:rsidRPr="004E22F3" w:rsidRDefault="00D0713A" w:rsidP="00473E5C">
            <w:pPr>
              <w:pStyle w:val="TableText"/>
            </w:pPr>
            <w:r>
              <w:t>Storage Broker</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SCA</w:t>
            </w:r>
          </w:p>
        </w:tc>
        <w:tc>
          <w:tcPr>
            <w:tcW w:w="6793" w:type="dxa"/>
            <w:shd w:val="clear" w:color="auto" w:fill="auto"/>
          </w:tcPr>
          <w:p w:rsidR="00473E5C" w:rsidRPr="004E22F3" w:rsidRDefault="00473E5C" w:rsidP="00473E5C">
            <w:pPr>
              <w:pStyle w:val="TableText"/>
            </w:pPr>
            <w:r w:rsidRPr="004E22F3">
              <w:t>Sensor Chip Assembly</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SCEP</w:t>
            </w:r>
          </w:p>
        </w:tc>
        <w:tc>
          <w:tcPr>
            <w:tcW w:w="6793" w:type="dxa"/>
            <w:shd w:val="clear" w:color="auto" w:fill="auto"/>
          </w:tcPr>
          <w:p w:rsidR="00473E5C" w:rsidRPr="004E22F3" w:rsidRDefault="00473E5C" w:rsidP="00473E5C">
            <w:pPr>
              <w:pStyle w:val="TableText"/>
            </w:pPr>
            <w:r w:rsidRPr="004E22F3">
              <w:t>Sensor Chip Electronics Processor</w:t>
            </w:r>
          </w:p>
        </w:tc>
      </w:tr>
      <w:tr w:rsidR="00D0713A" w:rsidRPr="004E22F3" w:rsidTr="00473E5C">
        <w:trPr>
          <w:cantSplit/>
        </w:trPr>
        <w:tc>
          <w:tcPr>
            <w:tcW w:w="2358" w:type="dxa"/>
            <w:shd w:val="clear" w:color="auto" w:fill="auto"/>
          </w:tcPr>
          <w:p w:rsidR="00D0713A" w:rsidRPr="004E22F3" w:rsidRDefault="00D0713A" w:rsidP="00473E5C">
            <w:pPr>
              <w:pStyle w:val="TableText"/>
            </w:pPr>
            <w:r>
              <w:t>SDP</w:t>
            </w:r>
          </w:p>
        </w:tc>
        <w:tc>
          <w:tcPr>
            <w:tcW w:w="6793" w:type="dxa"/>
            <w:shd w:val="clear" w:color="auto" w:fill="auto"/>
          </w:tcPr>
          <w:p w:rsidR="00D0713A" w:rsidRPr="004E22F3" w:rsidRDefault="00D0713A" w:rsidP="00473E5C">
            <w:pPr>
              <w:pStyle w:val="TableText"/>
            </w:pPr>
            <w:r>
              <w:t>Science Data Processing</w:t>
            </w:r>
          </w:p>
        </w:tc>
      </w:tr>
      <w:tr w:rsidR="00473E5C" w:rsidRPr="004E22F3" w:rsidTr="00473E5C">
        <w:trPr>
          <w:cantSplit/>
        </w:trPr>
        <w:tc>
          <w:tcPr>
            <w:tcW w:w="2358" w:type="dxa"/>
            <w:shd w:val="clear" w:color="auto" w:fill="auto"/>
          </w:tcPr>
          <w:p w:rsidR="00473E5C" w:rsidRPr="004E22F3" w:rsidRDefault="00473E5C" w:rsidP="00473E5C">
            <w:pPr>
              <w:pStyle w:val="TableText"/>
            </w:pPr>
            <w:r>
              <w:t>SI</w:t>
            </w:r>
          </w:p>
        </w:tc>
        <w:tc>
          <w:tcPr>
            <w:tcW w:w="6793" w:type="dxa"/>
            <w:shd w:val="clear" w:color="auto" w:fill="auto"/>
          </w:tcPr>
          <w:p w:rsidR="00473E5C" w:rsidRPr="004E22F3" w:rsidRDefault="00473E5C" w:rsidP="00473E5C">
            <w:pPr>
              <w:pStyle w:val="TableText"/>
            </w:pPr>
            <w:r>
              <w:t>Science Instrument</w:t>
            </w:r>
          </w:p>
        </w:tc>
      </w:tr>
      <w:tr w:rsidR="00D0713A" w:rsidRPr="004E22F3" w:rsidTr="00473E5C">
        <w:trPr>
          <w:cantSplit/>
        </w:trPr>
        <w:tc>
          <w:tcPr>
            <w:tcW w:w="2358" w:type="dxa"/>
            <w:shd w:val="clear" w:color="auto" w:fill="auto"/>
          </w:tcPr>
          <w:p w:rsidR="00D0713A" w:rsidRDefault="00D0713A" w:rsidP="00473E5C">
            <w:pPr>
              <w:pStyle w:val="TableText"/>
            </w:pPr>
            <w:r>
              <w:t>SID</w:t>
            </w:r>
          </w:p>
        </w:tc>
        <w:tc>
          <w:tcPr>
            <w:tcW w:w="6793" w:type="dxa"/>
            <w:shd w:val="clear" w:color="auto" w:fill="auto"/>
          </w:tcPr>
          <w:p w:rsidR="00D0713A" w:rsidRDefault="00D0713A" w:rsidP="00473E5C">
            <w:pPr>
              <w:pStyle w:val="TableText"/>
            </w:pPr>
            <w:r>
              <w:t>SI I&amp;T Data Archive</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SIDECAR</w:t>
            </w:r>
          </w:p>
        </w:tc>
        <w:tc>
          <w:tcPr>
            <w:tcW w:w="6793" w:type="dxa"/>
            <w:shd w:val="clear" w:color="auto" w:fill="auto"/>
          </w:tcPr>
          <w:p w:rsidR="00473E5C" w:rsidRPr="004E22F3" w:rsidRDefault="00473E5C" w:rsidP="00473E5C">
            <w:pPr>
              <w:pStyle w:val="TableText"/>
            </w:pPr>
            <w:r w:rsidRPr="004E22F3">
              <w:t>System for Image Digitization, Enhancement, Control, and Retrieval</w:t>
            </w:r>
          </w:p>
        </w:tc>
      </w:tr>
      <w:tr w:rsidR="00473E5C" w:rsidRPr="004E22F3" w:rsidTr="00473E5C">
        <w:trPr>
          <w:cantSplit/>
        </w:trPr>
        <w:tc>
          <w:tcPr>
            <w:tcW w:w="2358" w:type="dxa"/>
            <w:shd w:val="clear" w:color="auto" w:fill="auto"/>
          </w:tcPr>
          <w:p w:rsidR="00473E5C" w:rsidRPr="004E22F3" w:rsidRDefault="00473E5C" w:rsidP="00473E5C">
            <w:pPr>
              <w:pStyle w:val="TableText"/>
            </w:pPr>
            <w:r>
              <w:t>SOCCER</w:t>
            </w:r>
          </w:p>
        </w:tc>
        <w:tc>
          <w:tcPr>
            <w:tcW w:w="6793" w:type="dxa"/>
            <w:shd w:val="clear" w:color="auto" w:fill="auto"/>
          </w:tcPr>
          <w:p w:rsidR="00473E5C" w:rsidRPr="004E22F3" w:rsidRDefault="00473E5C" w:rsidP="00473E5C">
            <w:pPr>
              <w:pStyle w:val="TableText"/>
            </w:pPr>
            <w:r>
              <w:rPr>
                <w:b/>
                <w:bCs/>
              </w:rPr>
              <w:t>S</w:t>
            </w:r>
            <w:r>
              <w:t xml:space="preserve">cience &amp; </w:t>
            </w:r>
            <w:r>
              <w:rPr>
                <w:b/>
                <w:bCs/>
              </w:rPr>
              <w:t>O</w:t>
            </w:r>
            <w:r>
              <w:t xml:space="preserve">perations </w:t>
            </w:r>
            <w:r>
              <w:rPr>
                <w:b/>
                <w:bCs/>
              </w:rPr>
              <w:t>C</w:t>
            </w:r>
            <w:r>
              <w:t xml:space="preserve">enter </w:t>
            </w:r>
            <w:r>
              <w:rPr>
                <w:b/>
                <w:bCs/>
              </w:rPr>
              <w:t>C</w:t>
            </w:r>
            <w:r>
              <w:t xml:space="preserve">ontrolled </w:t>
            </w:r>
            <w:r>
              <w:rPr>
                <w:b/>
                <w:bCs/>
              </w:rPr>
              <w:t>E</w:t>
            </w:r>
            <w:r>
              <w:t xml:space="preserve">lectronic </w:t>
            </w:r>
            <w:r w:rsidR="00D0713A">
              <w:rPr>
                <w:b/>
                <w:bCs/>
              </w:rPr>
              <w:t>R</w:t>
            </w:r>
            <w:r w:rsidR="00D0713A">
              <w:t>epository</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SSR</w:t>
            </w:r>
          </w:p>
        </w:tc>
        <w:tc>
          <w:tcPr>
            <w:tcW w:w="6793" w:type="dxa"/>
            <w:shd w:val="clear" w:color="auto" w:fill="auto"/>
          </w:tcPr>
          <w:p w:rsidR="00473E5C" w:rsidRPr="004E22F3" w:rsidRDefault="00473E5C" w:rsidP="00473E5C">
            <w:pPr>
              <w:pStyle w:val="TableText"/>
            </w:pPr>
            <w:r w:rsidRPr="004E22F3">
              <w:t>Solid State Recorder</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STScI</w:t>
            </w:r>
          </w:p>
        </w:tc>
        <w:tc>
          <w:tcPr>
            <w:tcW w:w="6793" w:type="dxa"/>
            <w:shd w:val="clear" w:color="auto" w:fill="auto"/>
          </w:tcPr>
          <w:p w:rsidR="00473E5C" w:rsidRPr="004E22F3" w:rsidRDefault="00473E5C" w:rsidP="00473E5C">
            <w:pPr>
              <w:pStyle w:val="TableText"/>
            </w:pPr>
            <w:r w:rsidRPr="004E22F3">
              <w:t>Space Telescope Science Institute</w:t>
            </w:r>
          </w:p>
        </w:tc>
      </w:tr>
      <w:tr w:rsidR="00473E5C" w:rsidRPr="004E22F3" w:rsidTr="00473E5C">
        <w:trPr>
          <w:cantSplit/>
        </w:trPr>
        <w:tc>
          <w:tcPr>
            <w:tcW w:w="2358" w:type="dxa"/>
            <w:shd w:val="clear" w:color="auto" w:fill="auto"/>
          </w:tcPr>
          <w:p w:rsidR="00473E5C" w:rsidRPr="004E22F3" w:rsidRDefault="00473E5C" w:rsidP="00473E5C">
            <w:pPr>
              <w:pStyle w:val="TableText"/>
            </w:pPr>
            <w:r>
              <w:t>STSDAS</w:t>
            </w:r>
          </w:p>
        </w:tc>
        <w:tc>
          <w:tcPr>
            <w:tcW w:w="6793" w:type="dxa"/>
            <w:shd w:val="clear" w:color="auto" w:fill="auto"/>
          </w:tcPr>
          <w:p w:rsidR="00473E5C" w:rsidRPr="004A14D1" w:rsidRDefault="00473E5C" w:rsidP="00473E5C">
            <w:pPr>
              <w:pStyle w:val="TableText"/>
            </w:pPr>
            <w:r w:rsidRPr="004A14D1">
              <w:rPr>
                <w:iCs/>
              </w:rPr>
              <w:t>Space Telescope Science Data Analysis System</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TFI</w:t>
            </w:r>
          </w:p>
        </w:tc>
        <w:tc>
          <w:tcPr>
            <w:tcW w:w="6793" w:type="dxa"/>
            <w:shd w:val="clear" w:color="auto" w:fill="auto"/>
          </w:tcPr>
          <w:p w:rsidR="00473E5C" w:rsidRPr="004E22F3" w:rsidRDefault="00473E5C" w:rsidP="00473E5C">
            <w:pPr>
              <w:pStyle w:val="TableText"/>
            </w:pPr>
            <w:r w:rsidRPr="004E22F3">
              <w:t>Tunable Filter Imager</w:t>
            </w:r>
          </w:p>
        </w:tc>
      </w:tr>
      <w:tr w:rsidR="00473E5C" w:rsidRPr="004E22F3" w:rsidTr="00473E5C">
        <w:trPr>
          <w:cantSplit/>
        </w:trPr>
        <w:tc>
          <w:tcPr>
            <w:tcW w:w="2358" w:type="dxa"/>
            <w:shd w:val="clear" w:color="auto" w:fill="auto"/>
          </w:tcPr>
          <w:p w:rsidR="00473E5C" w:rsidRPr="004E22F3" w:rsidRDefault="00473E5C" w:rsidP="00473E5C">
            <w:pPr>
              <w:pStyle w:val="TableText"/>
            </w:pPr>
            <w:r>
              <w:t>VO</w:t>
            </w:r>
          </w:p>
        </w:tc>
        <w:tc>
          <w:tcPr>
            <w:tcW w:w="6793" w:type="dxa"/>
            <w:shd w:val="clear" w:color="auto" w:fill="auto"/>
          </w:tcPr>
          <w:p w:rsidR="00473E5C" w:rsidRPr="004E22F3" w:rsidRDefault="00473E5C" w:rsidP="00473E5C">
            <w:pPr>
              <w:pStyle w:val="TableText"/>
            </w:pPr>
            <w:r w:rsidRPr="00B277E8">
              <w:t>Virtual Observatory</w:t>
            </w:r>
          </w:p>
        </w:tc>
      </w:tr>
      <w:tr w:rsidR="00473E5C" w:rsidRPr="004E22F3" w:rsidTr="00473E5C">
        <w:trPr>
          <w:cantSplit/>
        </w:trPr>
        <w:tc>
          <w:tcPr>
            <w:tcW w:w="2358" w:type="dxa"/>
            <w:shd w:val="clear" w:color="auto" w:fill="auto"/>
          </w:tcPr>
          <w:p w:rsidR="00473E5C" w:rsidRPr="004E22F3" w:rsidRDefault="00473E5C" w:rsidP="00473E5C">
            <w:pPr>
              <w:pStyle w:val="TableText"/>
            </w:pPr>
            <w:r>
              <w:t>VAO</w:t>
            </w:r>
          </w:p>
        </w:tc>
        <w:tc>
          <w:tcPr>
            <w:tcW w:w="6793" w:type="dxa"/>
            <w:shd w:val="clear" w:color="auto" w:fill="auto"/>
          </w:tcPr>
          <w:p w:rsidR="00473E5C" w:rsidRPr="004E22F3" w:rsidRDefault="00473E5C" w:rsidP="00473E5C">
            <w:pPr>
              <w:pStyle w:val="TableText"/>
            </w:pPr>
            <w:r w:rsidRPr="00B277E8">
              <w:t xml:space="preserve">Virtual </w:t>
            </w:r>
            <w:r>
              <w:t xml:space="preserve">Astronomical </w:t>
            </w:r>
            <w:r w:rsidRPr="00B277E8">
              <w:t>Observatory</w:t>
            </w:r>
          </w:p>
        </w:tc>
      </w:tr>
      <w:tr w:rsidR="00D0713A" w:rsidRPr="004E22F3" w:rsidTr="00473E5C">
        <w:trPr>
          <w:cantSplit/>
        </w:trPr>
        <w:tc>
          <w:tcPr>
            <w:tcW w:w="2358" w:type="dxa"/>
            <w:shd w:val="clear" w:color="auto" w:fill="auto"/>
          </w:tcPr>
          <w:p w:rsidR="00D0713A" w:rsidRDefault="00D0713A" w:rsidP="00473E5C">
            <w:pPr>
              <w:pStyle w:val="TableText"/>
            </w:pPr>
            <w:r>
              <w:t>WFM</w:t>
            </w:r>
          </w:p>
        </w:tc>
        <w:tc>
          <w:tcPr>
            <w:tcW w:w="6793" w:type="dxa"/>
            <w:shd w:val="clear" w:color="auto" w:fill="auto"/>
          </w:tcPr>
          <w:p w:rsidR="00D0713A" w:rsidRPr="00B277E8" w:rsidRDefault="00D0713A" w:rsidP="00473E5C">
            <w:pPr>
              <w:pStyle w:val="TableText"/>
            </w:pPr>
            <w:r>
              <w:t>Workflow Manager</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WFS&amp;C</w:t>
            </w:r>
          </w:p>
        </w:tc>
        <w:tc>
          <w:tcPr>
            <w:tcW w:w="6793" w:type="dxa"/>
            <w:shd w:val="clear" w:color="auto" w:fill="auto"/>
          </w:tcPr>
          <w:p w:rsidR="00473E5C" w:rsidRPr="004E22F3" w:rsidRDefault="00473E5C" w:rsidP="00473E5C">
            <w:pPr>
              <w:pStyle w:val="TableText"/>
            </w:pPr>
            <w:r w:rsidRPr="004E22F3">
              <w:t>Wavefront Sensing and Control</w:t>
            </w:r>
          </w:p>
        </w:tc>
      </w:tr>
      <w:tr w:rsidR="00473E5C" w:rsidRPr="004E22F3" w:rsidTr="00473E5C">
        <w:trPr>
          <w:cantSplit/>
        </w:trPr>
        <w:tc>
          <w:tcPr>
            <w:tcW w:w="2358" w:type="dxa"/>
            <w:shd w:val="clear" w:color="auto" w:fill="auto"/>
          </w:tcPr>
          <w:p w:rsidR="00473E5C" w:rsidRPr="004E22F3" w:rsidRDefault="00473E5C" w:rsidP="00473E5C">
            <w:pPr>
              <w:pStyle w:val="TableText"/>
            </w:pPr>
            <w:r w:rsidRPr="004E22F3">
              <w:t>WSS</w:t>
            </w:r>
          </w:p>
        </w:tc>
        <w:tc>
          <w:tcPr>
            <w:tcW w:w="6793" w:type="dxa"/>
            <w:shd w:val="clear" w:color="auto" w:fill="auto"/>
          </w:tcPr>
          <w:p w:rsidR="00473E5C" w:rsidRPr="004E22F3" w:rsidRDefault="00473E5C" w:rsidP="00473E5C">
            <w:pPr>
              <w:pStyle w:val="TableText"/>
            </w:pPr>
            <w:r w:rsidRPr="004E22F3">
              <w:t>WFS&amp;C Software Subsystem</w:t>
            </w:r>
          </w:p>
        </w:tc>
      </w:tr>
      <w:tr w:rsidR="00473E5C" w:rsidRPr="004E22F3" w:rsidTr="00473E5C">
        <w:trPr>
          <w:cantSplit/>
        </w:trPr>
        <w:tc>
          <w:tcPr>
            <w:tcW w:w="2358" w:type="dxa"/>
            <w:shd w:val="clear" w:color="auto" w:fill="auto"/>
          </w:tcPr>
          <w:p w:rsidR="00473E5C" w:rsidRPr="004E22F3" w:rsidRDefault="00473E5C" w:rsidP="00473E5C">
            <w:pPr>
              <w:pStyle w:val="TableText"/>
            </w:pPr>
            <w:r>
              <w:t>XML</w:t>
            </w:r>
          </w:p>
        </w:tc>
        <w:tc>
          <w:tcPr>
            <w:tcW w:w="6793" w:type="dxa"/>
            <w:shd w:val="clear" w:color="auto" w:fill="auto"/>
          </w:tcPr>
          <w:p w:rsidR="00473E5C" w:rsidRPr="004E22F3" w:rsidRDefault="00473E5C" w:rsidP="00473E5C">
            <w:pPr>
              <w:pStyle w:val="TableText"/>
            </w:pPr>
            <w:r>
              <w:t>Extensible Markup Language</w:t>
            </w:r>
          </w:p>
        </w:tc>
      </w:tr>
    </w:tbl>
    <w:p w:rsidR="00473E5C" w:rsidRDefault="00473E5C" w:rsidP="00473E5C"/>
    <w:p w:rsidR="00473E5C" w:rsidRDefault="00473E5C" w:rsidP="00473E5C"/>
    <w:p w:rsidR="00DB5B7F" w:rsidRDefault="00DB5B7F" w:rsidP="00473E5C">
      <w:pPr>
        <w:pStyle w:val="Heading1"/>
        <w:numPr>
          <w:ilvl w:val="0"/>
          <w:numId w:val="0"/>
        </w:numPr>
      </w:pPr>
    </w:p>
    <w:sectPr w:rsidR="00DB5B7F" w:rsidSect="00450685">
      <w:pgSz w:w="12240" w:h="15840"/>
      <w:pgMar w:top="1440" w:right="1440" w:bottom="1800" w:left="1440" w:header="720" w:footer="576" w:gutter="0"/>
      <w:pgNumType w:start="1" w:chapStyle="9"/>
      <w:cols w:space="720"/>
      <w:noEndnote/>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1180F" w:rsidRDefault="00C1180F">
      <w:r>
        <w:separator/>
      </w:r>
    </w:p>
  </w:endnote>
  <w:endnote w:type="continuationSeparator" w:id="0">
    <w:p w:rsidR="00C1180F" w:rsidRDefault="00C1180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Lucida Grande">
    <w:charset w:val="00"/>
    <w:family w:val="auto"/>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Bitstream Vera Sans">
    <w:altName w:val="Andale Mono"/>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27C0" w:rsidRDefault="000B21C0">
    <w:pPr>
      <w:pStyle w:val="Footer"/>
      <w:framePr w:wrap="around" w:vAnchor="text" w:hAnchor="margin" w:xAlign="right" w:y="1"/>
      <w:rPr>
        <w:rStyle w:val="PageNumber"/>
      </w:rPr>
    </w:pPr>
    <w:r>
      <w:rPr>
        <w:rStyle w:val="PageNumber"/>
      </w:rPr>
      <w:fldChar w:fldCharType="begin"/>
    </w:r>
    <w:r w:rsidR="00E927C0">
      <w:rPr>
        <w:rStyle w:val="PageNumber"/>
      </w:rPr>
      <w:instrText xml:space="preserve">PAGE  </w:instrText>
    </w:r>
    <w:r>
      <w:rPr>
        <w:rStyle w:val="PageNumber"/>
      </w:rPr>
      <w:fldChar w:fldCharType="end"/>
    </w:r>
  </w:p>
  <w:p w:rsidR="00E927C0" w:rsidRDefault="00E927C0">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27C0" w:rsidRDefault="000B21C0">
    <w:pPr>
      <w:pStyle w:val="Footer"/>
      <w:framePr w:wrap="around" w:vAnchor="text" w:hAnchor="margin" w:xAlign="right" w:y="1"/>
      <w:rPr>
        <w:rStyle w:val="PageNumber"/>
      </w:rPr>
    </w:pPr>
    <w:r>
      <w:rPr>
        <w:rStyle w:val="PageNumber"/>
      </w:rPr>
      <w:fldChar w:fldCharType="begin"/>
    </w:r>
    <w:r w:rsidR="00E927C0">
      <w:rPr>
        <w:rStyle w:val="PageNumber"/>
      </w:rPr>
      <w:instrText xml:space="preserve">PAGE  </w:instrText>
    </w:r>
    <w:r>
      <w:rPr>
        <w:rStyle w:val="PageNumber"/>
      </w:rPr>
      <w:fldChar w:fldCharType="separate"/>
    </w:r>
    <w:r w:rsidR="00E76382">
      <w:rPr>
        <w:rStyle w:val="PageNumber"/>
        <w:noProof/>
      </w:rPr>
      <w:t>3-1</w:t>
    </w:r>
    <w:r>
      <w:rPr>
        <w:rStyle w:val="PageNumber"/>
      </w:rPr>
      <w:fldChar w:fldCharType="end"/>
    </w:r>
  </w:p>
  <w:p w:rsidR="00E927C0" w:rsidRPr="008B7578" w:rsidRDefault="00E927C0" w:rsidP="008B7578">
    <w:pPr>
      <w:pStyle w:val="Footer"/>
      <w:jc w:val="center"/>
      <w:rPr>
        <w:sz w:val="20"/>
      </w:rPr>
    </w:pPr>
    <w:r>
      <w:rPr>
        <w:sz w:val="20"/>
      </w:rPr>
      <w:t xml:space="preserve"> </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27C0" w:rsidRPr="003A6053" w:rsidRDefault="00E927C0" w:rsidP="005D366A">
    <w:pPr>
      <w:autoSpaceDE w:val="0"/>
      <w:autoSpaceDN w:val="0"/>
      <w:adjustRightInd w:val="0"/>
      <w:jc w:val="center"/>
      <w:rPr>
        <w:sz w:val="20"/>
      </w:rPr>
    </w:pPr>
  </w:p>
  <w:p w:rsidR="00E927C0" w:rsidRPr="003A6053" w:rsidRDefault="00E927C0" w:rsidP="005D366A">
    <w:pPr>
      <w:autoSpaceDE w:val="0"/>
      <w:autoSpaceDN w:val="0"/>
      <w:adjustRightInd w:val="0"/>
      <w:jc w:val="center"/>
      <w:rPr>
        <w:sz w:val="20"/>
      </w:rPr>
    </w:pPr>
  </w:p>
  <w:p w:rsidR="00E927C0" w:rsidRPr="004153B2" w:rsidRDefault="00E927C0" w:rsidP="005D366A">
    <w:pPr>
      <w:pStyle w:val="Footer"/>
      <w:jc w:val="center"/>
      <w:rPr>
        <w:sz w:val="2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1180F" w:rsidRDefault="00C1180F">
      <w:r>
        <w:separator/>
      </w:r>
    </w:p>
  </w:footnote>
  <w:footnote w:type="continuationSeparator" w:id="0">
    <w:p w:rsidR="00C1180F" w:rsidRDefault="00C1180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27C0" w:rsidRDefault="00E927C0" w:rsidP="008A2E80">
    <w:pPr>
      <w:pStyle w:val="Header"/>
      <w:tabs>
        <w:tab w:val="clear" w:pos="8640"/>
        <w:tab w:val="right" w:pos="9360"/>
      </w:tabs>
      <w:rPr>
        <w:sz w:val="20"/>
      </w:rPr>
    </w:pPr>
    <w:r>
      <w:rPr>
        <w:sz w:val="20"/>
      </w:rPr>
      <w:t>JWST Mission Science &amp; Operations Center</w:t>
    </w:r>
    <w:r>
      <w:rPr>
        <w:sz w:val="20"/>
      </w:rPr>
      <w:tab/>
    </w:r>
    <w:r>
      <w:rPr>
        <w:sz w:val="20"/>
      </w:rPr>
      <w:tab/>
      <w:t xml:space="preserve">   </w:t>
    </w:r>
    <w:r w:rsidRPr="006B3FA3">
      <w:rPr>
        <w:sz w:val="20"/>
      </w:rPr>
      <w:t>JWST-RQMT-002941</w:t>
    </w:r>
  </w:p>
  <w:p w:rsidR="00E927C0" w:rsidRDefault="00E927C0" w:rsidP="008A2E80">
    <w:pPr>
      <w:pStyle w:val="Header"/>
      <w:tabs>
        <w:tab w:val="clear" w:pos="8640"/>
        <w:tab w:val="right" w:pos="9360"/>
      </w:tabs>
      <w:rPr>
        <w:sz w:val="20"/>
      </w:rPr>
    </w:pPr>
    <w:r>
      <w:rPr>
        <w:sz w:val="20"/>
      </w:rPr>
      <w:t>DMS Requirements Document</w:t>
    </w:r>
    <w:r>
      <w:rPr>
        <w:sz w:val="20"/>
      </w:rPr>
      <w:tab/>
    </w:r>
    <w:r>
      <w:rPr>
        <w:sz w:val="20"/>
      </w:rPr>
      <w:tab/>
      <w:t xml:space="preserve">  JWST-STScI-002249</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name w:val="WW8Num1"/>
    <w:lvl w:ilvl="0">
      <w:start w:val="1"/>
      <w:numFmt w:val="bullet"/>
      <w:lvlText w:val="∑"/>
      <w:lvlJc w:val="left"/>
      <w:pPr>
        <w:tabs>
          <w:tab w:val="num" w:pos="900"/>
        </w:tabs>
        <w:ind w:left="900" w:hanging="360"/>
      </w:pPr>
      <w:rPr>
        <w:rFonts w:ascii="Symbol" w:hAnsi="Symbol"/>
      </w:rPr>
    </w:lvl>
    <w:lvl w:ilvl="1">
      <w:start w:val="1"/>
      <w:numFmt w:val="bullet"/>
      <w:lvlText w:val="o"/>
      <w:lvlJc w:val="left"/>
      <w:pPr>
        <w:tabs>
          <w:tab w:val="num" w:pos="1620"/>
        </w:tabs>
        <w:ind w:left="1620" w:hanging="360"/>
      </w:pPr>
      <w:rPr>
        <w:rFonts w:ascii="Courier New" w:hAnsi="Courier New"/>
      </w:rPr>
    </w:lvl>
    <w:lvl w:ilvl="2">
      <w:start w:val="1"/>
      <w:numFmt w:val="bullet"/>
      <w:lvlText w:val="ﬂ"/>
      <w:lvlJc w:val="left"/>
      <w:pPr>
        <w:tabs>
          <w:tab w:val="num" w:pos="2340"/>
        </w:tabs>
        <w:ind w:left="2340" w:hanging="360"/>
      </w:pPr>
      <w:rPr>
        <w:rFonts w:ascii="Wingdings" w:hAnsi="Wingdings"/>
      </w:rPr>
    </w:lvl>
    <w:lvl w:ilvl="3">
      <w:start w:val="1"/>
      <w:numFmt w:val="bullet"/>
      <w:lvlText w:val="∑"/>
      <w:lvlJc w:val="left"/>
      <w:pPr>
        <w:tabs>
          <w:tab w:val="num" w:pos="3060"/>
        </w:tabs>
        <w:ind w:left="3060" w:hanging="360"/>
      </w:pPr>
      <w:rPr>
        <w:rFonts w:ascii="Symbol" w:hAnsi="Symbol"/>
      </w:rPr>
    </w:lvl>
    <w:lvl w:ilvl="4">
      <w:start w:val="1"/>
      <w:numFmt w:val="bullet"/>
      <w:lvlText w:val="o"/>
      <w:lvlJc w:val="left"/>
      <w:pPr>
        <w:tabs>
          <w:tab w:val="num" w:pos="3780"/>
        </w:tabs>
        <w:ind w:left="3780" w:hanging="360"/>
      </w:pPr>
      <w:rPr>
        <w:rFonts w:ascii="Courier New" w:hAnsi="Courier New"/>
      </w:rPr>
    </w:lvl>
    <w:lvl w:ilvl="5">
      <w:start w:val="1"/>
      <w:numFmt w:val="bullet"/>
      <w:lvlText w:val="ﬂ"/>
      <w:lvlJc w:val="left"/>
      <w:pPr>
        <w:tabs>
          <w:tab w:val="num" w:pos="4500"/>
        </w:tabs>
        <w:ind w:left="4500" w:hanging="360"/>
      </w:pPr>
      <w:rPr>
        <w:rFonts w:ascii="Wingdings" w:hAnsi="Wingdings"/>
      </w:rPr>
    </w:lvl>
    <w:lvl w:ilvl="6">
      <w:start w:val="1"/>
      <w:numFmt w:val="bullet"/>
      <w:lvlText w:val="∑"/>
      <w:lvlJc w:val="left"/>
      <w:pPr>
        <w:tabs>
          <w:tab w:val="num" w:pos="5220"/>
        </w:tabs>
        <w:ind w:left="5220" w:hanging="360"/>
      </w:pPr>
      <w:rPr>
        <w:rFonts w:ascii="Symbol" w:hAnsi="Symbol"/>
      </w:rPr>
    </w:lvl>
    <w:lvl w:ilvl="7">
      <w:start w:val="1"/>
      <w:numFmt w:val="bullet"/>
      <w:lvlText w:val="o"/>
      <w:lvlJc w:val="left"/>
      <w:pPr>
        <w:tabs>
          <w:tab w:val="num" w:pos="5940"/>
        </w:tabs>
        <w:ind w:left="5940" w:hanging="360"/>
      </w:pPr>
      <w:rPr>
        <w:rFonts w:ascii="Courier New" w:hAnsi="Courier New"/>
      </w:rPr>
    </w:lvl>
    <w:lvl w:ilvl="8">
      <w:start w:val="1"/>
      <w:numFmt w:val="bullet"/>
      <w:lvlText w:val="ﬂ"/>
      <w:lvlJc w:val="left"/>
      <w:pPr>
        <w:tabs>
          <w:tab w:val="num" w:pos="6660"/>
        </w:tabs>
        <w:ind w:left="6660" w:hanging="360"/>
      </w:pPr>
      <w:rPr>
        <w:rFonts w:ascii="Wingdings" w:hAnsi="Wingdings"/>
      </w:rPr>
    </w:lvl>
  </w:abstractNum>
  <w:abstractNum w:abstractNumId="1">
    <w:nsid w:val="00000002"/>
    <w:multiLevelType w:val="multilevel"/>
    <w:tmpl w:val="00000002"/>
    <w:name w:val="WW8Num2"/>
    <w:lvl w:ilvl="0">
      <w:start w:val="1"/>
      <w:numFmt w:val="decimal"/>
      <w:lvlText w:val="%1."/>
      <w:lvlJc w:val="left"/>
      <w:pPr>
        <w:tabs>
          <w:tab w:val="num" w:pos="432"/>
        </w:tabs>
        <w:ind w:left="432" w:hanging="432"/>
      </w:pPr>
      <w:rPr>
        <w:b w:val="0"/>
        <w:i w:val="0"/>
      </w:rPr>
    </w:lvl>
    <w:lvl w:ilvl="1">
      <w:start w:val="1"/>
      <w:numFmt w:val="decimal"/>
      <w:lvlText w:val="%1.%2"/>
      <w:lvlJc w:val="left"/>
      <w:pPr>
        <w:tabs>
          <w:tab w:val="num" w:pos="1116"/>
        </w:tabs>
        <w:ind w:left="1116" w:hanging="576"/>
      </w:pPr>
      <w:rPr>
        <w:b w:val="0"/>
        <w:i w:val="0"/>
      </w:rPr>
    </w:lvl>
    <w:lvl w:ilvl="2">
      <w:start w:val="1"/>
      <w:numFmt w:val="decimal"/>
      <w:lvlText w:val="%1.%2.%3"/>
      <w:lvlJc w:val="left"/>
      <w:pPr>
        <w:tabs>
          <w:tab w:val="num" w:pos="720"/>
        </w:tabs>
        <w:ind w:left="720" w:hanging="720"/>
      </w:pPr>
      <w:rPr>
        <w:b w:val="0"/>
        <w:i w:val="0"/>
      </w:rPr>
    </w:lvl>
    <w:lvl w:ilvl="3">
      <w:start w:val="1"/>
      <w:numFmt w:val="decimal"/>
      <w:lvlText w:val="%1.%2.%3.%4"/>
      <w:lvlJc w:val="left"/>
      <w:pPr>
        <w:tabs>
          <w:tab w:val="num" w:pos="864"/>
        </w:tabs>
        <w:ind w:left="864" w:hanging="864"/>
      </w:pPr>
      <w:rPr>
        <w:b w:val="0"/>
      </w:r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rPr>
    </w:lvl>
    <w:lvl w:ilvl="6">
      <w:start w:val="1"/>
      <w:numFmt w:val="decimal"/>
      <w:lvlText w:val="%1.%2.%3.%4.%5.%6.%7"/>
      <w:lvlJc w:val="left"/>
      <w:pPr>
        <w:tabs>
          <w:tab w:val="num" w:pos="1296"/>
        </w:tabs>
        <w:ind w:left="1296" w:hanging="1296"/>
      </w:pPr>
      <w:rPr>
        <w:b w:val="0"/>
      </w:r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04236B56"/>
    <w:multiLevelType w:val="hybridMultilevel"/>
    <w:tmpl w:val="3424B6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CE00E7E"/>
    <w:multiLevelType w:val="multilevel"/>
    <w:tmpl w:val="B0206E2E"/>
    <w:lvl w:ilvl="0">
      <w:start w:val="1"/>
      <w:numFmt w:val="bullet"/>
      <w:lvlText w:val=""/>
      <w:lvlJc w:val="left"/>
      <w:pPr>
        <w:tabs>
          <w:tab w:val="num" w:pos="360"/>
        </w:tabs>
        <w:ind w:left="360" w:hanging="360"/>
      </w:pPr>
      <w:rPr>
        <w:rFonts w:ascii="Symbol" w:hAnsi="Symbol" w:hint="default"/>
        <w:color w:val="auto"/>
      </w:rPr>
    </w:lvl>
    <w:lvl w:ilvl="1">
      <w:start w:val="1"/>
      <w:numFmt w:val="bullet"/>
      <w:lvlText w:val="–"/>
      <w:lvlJc w:val="left"/>
      <w:pPr>
        <w:tabs>
          <w:tab w:val="num" w:pos="720"/>
        </w:tabs>
        <w:ind w:left="720" w:hanging="360"/>
      </w:pPr>
      <w:rPr>
        <w:rFonts w:ascii="Times New Roman" w:hAnsi="Times New Roman" w:hint="default"/>
      </w:rPr>
    </w:lvl>
    <w:lvl w:ilvl="2">
      <w:start w:val="1"/>
      <w:numFmt w:val="bullet"/>
      <w:lvlText w:val="+"/>
      <w:lvlJc w:val="left"/>
      <w:pPr>
        <w:tabs>
          <w:tab w:val="num" w:pos="1080"/>
        </w:tabs>
        <w:ind w:left="1080" w:hanging="360"/>
      </w:pPr>
      <w:rPr>
        <w:rFonts w:ascii="Times New Roman" w:hAnsi="Times New Roman" w:hint="default"/>
        <w:sz w:val="16"/>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
    <w:nsid w:val="1A1B252D"/>
    <w:multiLevelType w:val="hybridMultilevel"/>
    <w:tmpl w:val="DD7A17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3FE0468"/>
    <w:multiLevelType w:val="hybridMultilevel"/>
    <w:tmpl w:val="8DB24D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57D788F"/>
    <w:multiLevelType w:val="hybridMultilevel"/>
    <w:tmpl w:val="BD5296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84805BF"/>
    <w:multiLevelType w:val="hybridMultilevel"/>
    <w:tmpl w:val="2C1E02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A9559B7"/>
    <w:multiLevelType w:val="hybridMultilevel"/>
    <w:tmpl w:val="14E85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D5A18D4"/>
    <w:multiLevelType w:val="hybridMultilevel"/>
    <w:tmpl w:val="CEA2BA48"/>
    <w:lvl w:ilvl="0" w:tplc="00030409">
      <w:start w:val="1"/>
      <w:numFmt w:val="bullet"/>
      <w:lvlText w:val=""/>
      <w:lvlJc w:val="left"/>
      <w:pPr>
        <w:tabs>
          <w:tab w:val="num" w:pos="900"/>
        </w:tabs>
        <w:ind w:left="900" w:hanging="360"/>
      </w:pPr>
      <w:rPr>
        <w:rFonts w:ascii="Symbol" w:hAnsi="Symbol" w:hint="default"/>
      </w:rPr>
    </w:lvl>
    <w:lvl w:ilvl="1" w:tplc="F3BE6B8E">
      <w:start w:val="1"/>
      <w:numFmt w:val="bullet"/>
      <w:pStyle w:val="FieldBullet1"/>
      <w:lvlText w:val="o"/>
      <w:lvlJc w:val="left"/>
      <w:pPr>
        <w:tabs>
          <w:tab w:val="num" w:pos="1620"/>
        </w:tabs>
        <w:ind w:left="1620" w:hanging="360"/>
      </w:pPr>
      <w:rPr>
        <w:rFonts w:ascii="Courier New" w:hAnsi="Courier New" w:hint="default"/>
      </w:rPr>
    </w:lvl>
    <w:lvl w:ilvl="2" w:tplc="00050409" w:tentative="1">
      <w:start w:val="1"/>
      <w:numFmt w:val="bullet"/>
      <w:lvlText w:val=""/>
      <w:lvlJc w:val="left"/>
      <w:pPr>
        <w:tabs>
          <w:tab w:val="num" w:pos="2340"/>
        </w:tabs>
        <w:ind w:left="2340" w:hanging="360"/>
      </w:pPr>
      <w:rPr>
        <w:rFonts w:ascii="Wingdings" w:hAnsi="Wingdings" w:hint="default"/>
      </w:rPr>
    </w:lvl>
    <w:lvl w:ilvl="3" w:tplc="00010409" w:tentative="1">
      <w:start w:val="1"/>
      <w:numFmt w:val="bullet"/>
      <w:lvlText w:val=""/>
      <w:lvlJc w:val="left"/>
      <w:pPr>
        <w:tabs>
          <w:tab w:val="num" w:pos="3060"/>
        </w:tabs>
        <w:ind w:left="3060" w:hanging="360"/>
      </w:pPr>
      <w:rPr>
        <w:rFonts w:ascii="Symbol" w:hAnsi="Symbol" w:hint="default"/>
      </w:rPr>
    </w:lvl>
    <w:lvl w:ilvl="4" w:tplc="00030409" w:tentative="1">
      <w:start w:val="1"/>
      <w:numFmt w:val="bullet"/>
      <w:lvlText w:val="o"/>
      <w:lvlJc w:val="left"/>
      <w:pPr>
        <w:tabs>
          <w:tab w:val="num" w:pos="3780"/>
        </w:tabs>
        <w:ind w:left="3780" w:hanging="360"/>
      </w:pPr>
      <w:rPr>
        <w:rFonts w:ascii="Courier New" w:hAnsi="Courier New" w:hint="default"/>
      </w:rPr>
    </w:lvl>
    <w:lvl w:ilvl="5" w:tplc="00050409" w:tentative="1">
      <w:start w:val="1"/>
      <w:numFmt w:val="bullet"/>
      <w:lvlText w:val=""/>
      <w:lvlJc w:val="left"/>
      <w:pPr>
        <w:tabs>
          <w:tab w:val="num" w:pos="4500"/>
        </w:tabs>
        <w:ind w:left="4500" w:hanging="360"/>
      </w:pPr>
      <w:rPr>
        <w:rFonts w:ascii="Wingdings" w:hAnsi="Wingdings" w:hint="default"/>
      </w:rPr>
    </w:lvl>
    <w:lvl w:ilvl="6" w:tplc="00010409" w:tentative="1">
      <w:start w:val="1"/>
      <w:numFmt w:val="bullet"/>
      <w:lvlText w:val=""/>
      <w:lvlJc w:val="left"/>
      <w:pPr>
        <w:tabs>
          <w:tab w:val="num" w:pos="5220"/>
        </w:tabs>
        <w:ind w:left="5220" w:hanging="360"/>
      </w:pPr>
      <w:rPr>
        <w:rFonts w:ascii="Symbol" w:hAnsi="Symbol" w:hint="default"/>
      </w:rPr>
    </w:lvl>
    <w:lvl w:ilvl="7" w:tplc="00030409" w:tentative="1">
      <w:start w:val="1"/>
      <w:numFmt w:val="bullet"/>
      <w:lvlText w:val="o"/>
      <w:lvlJc w:val="left"/>
      <w:pPr>
        <w:tabs>
          <w:tab w:val="num" w:pos="5940"/>
        </w:tabs>
        <w:ind w:left="5940" w:hanging="360"/>
      </w:pPr>
      <w:rPr>
        <w:rFonts w:ascii="Courier New" w:hAnsi="Courier New" w:hint="default"/>
      </w:rPr>
    </w:lvl>
    <w:lvl w:ilvl="8" w:tplc="00050409" w:tentative="1">
      <w:start w:val="1"/>
      <w:numFmt w:val="bullet"/>
      <w:lvlText w:val=""/>
      <w:lvlJc w:val="left"/>
      <w:pPr>
        <w:tabs>
          <w:tab w:val="num" w:pos="6660"/>
        </w:tabs>
        <w:ind w:left="6660" w:hanging="360"/>
      </w:pPr>
      <w:rPr>
        <w:rFonts w:ascii="Wingdings" w:hAnsi="Wingdings" w:hint="default"/>
      </w:rPr>
    </w:lvl>
  </w:abstractNum>
  <w:abstractNum w:abstractNumId="10">
    <w:nsid w:val="30626380"/>
    <w:multiLevelType w:val="hybridMultilevel"/>
    <w:tmpl w:val="C89CC6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37AD29EE"/>
    <w:multiLevelType w:val="hybridMultilevel"/>
    <w:tmpl w:val="879CFE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3B61443B"/>
    <w:multiLevelType w:val="hybridMultilevel"/>
    <w:tmpl w:val="A3DE01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C891982"/>
    <w:multiLevelType w:val="hybridMultilevel"/>
    <w:tmpl w:val="F80EFC66"/>
    <w:lvl w:ilvl="0" w:tplc="336403D4">
      <w:start w:val="1"/>
      <w:numFmt w:val="upperLetter"/>
      <w:pStyle w:val="Heading9"/>
      <w:lvlText w:val="Appendix %1."/>
      <w:lvlJc w:val="left"/>
      <w:pPr>
        <w:tabs>
          <w:tab w:val="num" w:pos="720"/>
        </w:tabs>
        <w:ind w:left="720" w:hanging="360"/>
      </w:pPr>
      <w:rPr>
        <w:rFonts w:hint="default"/>
      </w:r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pStyle w:val="Heading7modified"/>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14">
    <w:nsid w:val="40A13149"/>
    <w:multiLevelType w:val="hybridMultilevel"/>
    <w:tmpl w:val="DE8C53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78A3422"/>
    <w:multiLevelType w:val="multilevel"/>
    <w:tmpl w:val="A67A15D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b/>
        <w:szCs w:val="24"/>
      </w:rPr>
    </w:lvl>
    <w:lvl w:ilvl="3">
      <w:start w:val="1"/>
      <w:numFmt w:val="decimal"/>
      <w:pStyle w:val="Heading4"/>
      <w:lvlText w:val="%1.%2.%3.%4"/>
      <w:lvlJc w:val="left"/>
      <w:pPr>
        <w:tabs>
          <w:tab w:val="num" w:pos="864"/>
        </w:tabs>
        <w:ind w:left="864" w:hanging="864"/>
      </w:pPr>
      <w:rPr>
        <w:rFonts w:hint="default"/>
        <w:b/>
        <w:sz w:val="24"/>
        <w:szCs w:val="24"/>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szCs w:val="22"/>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4B891CF8"/>
    <w:multiLevelType w:val="hybridMultilevel"/>
    <w:tmpl w:val="19D8FD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4EC51119"/>
    <w:multiLevelType w:val="multilevel"/>
    <w:tmpl w:val="605ACA12"/>
    <w:name w:val="WW8Num2322222"/>
    <w:lvl w:ilvl="0">
      <w:start w:val="1"/>
      <w:numFmt w:val="bullet"/>
      <w:pStyle w:val="FieldBullet2"/>
      <w:lvlText w:val=""/>
      <w:lvlJc w:val="left"/>
      <w:pPr>
        <w:tabs>
          <w:tab w:val="num" w:pos="360"/>
        </w:tabs>
        <w:ind w:left="360" w:hanging="360"/>
      </w:pPr>
      <w:rPr>
        <w:rFonts w:ascii="Symbol" w:hAnsi="Symbol" w:hint="default"/>
        <w:b w:val="0"/>
        <w:i w:val="0"/>
      </w:rPr>
    </w:lvl>
    <w:lvl w:ilvl="1">
      <w:start w:val="1"/>
      <w:numFmt w:val="decimal"/>
      <w:lvlText w:val="%1.%2"/>
      <w:lvlJc w:val="left"/>
      <w:pPr>
        <w:tabs>
          <w:tab w:val="num" w:pos="1116"/>
        </w:tabs>
        <w:ind w:left="1116" w:hanging="576"/>
      </w:pPr>
      <w:rPr>
        <w:b w:val="0"/>
        <w:i w:val="0"/>
      </w:rPr>
    </w:lvl>
    <w:lvl w:ilvl="2">
      <w:start w:val="1"/>
      <w:numFmt w:val="bullet"/>
      <w:lvlText w:val="o"/>
      <w:lvlJc w:val="left"/>
      <w:pPr>
        <w:tabs>
          <w:tab w:val="num" w:pos="360"/>
        </w:tabs>
        <w:ind w:left="360" w:hanging="360"/>
      </w:pPr>
      <w:rPr>
        <w:rFonts w:ascii="Courier New" w:hAnsi="Courier New" w:hint="default"/>
        <w:b w:val="0"/>
        <w:i w:val="0"/>
      </w:rPr>
    </w:lvl>
    <w:lvl w:ilvl="3">
      <w:start w:val="1"/>
      <w:numFmt w:val="decimal"/>
      <w:lvlText w:val="%1.%2.%3.%4"/>
      <w:lvlJc w:val="left"/>
      <w:pPr>
        <w:tabs>
          <w:tab w:val="num" w:pos="864"/>
        </w:tabs>
        <w:ind w:left="864" w:hanging="864"/>
      </w:pPr>
      <w:rPr>
        <w:b w:val="0"/>
      </w:r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rPr>
    </w:lvl>
    <w:lvl w:ilvl="6">
      <w:start w:val="1"/>
      <w:numFmt w:val="decimal"/>
      <w:lvlText w:val="%1.%2.%3.%4.%5.%6.%7"/>
      <w:lvlJc w:val="left"/>
      <w:pPr>
        <w:tabs>
          <w:tab w:val="num" w:pos="1296"/>
        </w:tabs>
        <w:ind w:left="1296" w:hanging="1296"/>
      </w:pPr>
      <w:rPr>
        <w:b w:val="0"/>
      </w:r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nsid w:val="54F632F9"/>
    <w:multiLevelType w:val="hybridMultilevel"/>
    <w:tmpl w:val="5AE46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5EA8297E"/>
    <w:multiLevelType w:val="hybridMultilevel"/>
    <w:tmpl w:val="25CEA2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6ECD6D67"/>
    <w:multiLevelType w:val="hybridMultilevel"/>
    <w:tmpl w:val="C754577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6F450719"/>
    <w:multiLevelType w:val="hybridMultilevel"/>
    <w:tmpl w:val="FABEFCAA"/>
    <w:name w:val="WW8Num2322222222"/>
    <w:lvl w:ilvl="0" w:tplc="E762190C">
      <w:start w:val="1"/>
      <w:numFmt w:val="bullet"/>
      <w:lvlText w:val=""/>
      <w:lvlJc w:val="left"/>
      <w:pPr>
        <w:tabs>
          <w:tab w:val="num" w:pos="1080"/>
        </w:tabs>
        <w:ind w:left="1080" w:hanging="360"/>
      </w:pPr>
      <w:rPr>
        <w:rFonts w:ascii="Symbol" w:hAnsi="Symbol" w:hint="default"/>
      </w:rPr>
    </w:lvl>
    <w:lvl w:ilvl="1" w:tplc="44CE0C2C" w:tentative="1">
      <w:start w:val="1"/>
      <w:numFmt w:val="bullet"/>
      <w:lvlText w:val="o"/>
      <w:lvlJc w:val="left"/>
      <w:pPr>
        <w:tabs>
          <w:tab w:val="num" w:pos="1800"/>
        </w:tabs>
        <w:ind w:left="1800" w:hanging="360"/>
      </w:pPr>
      <w:rPr>
        <w:rFonts w:ascii="Courier New" w:hAnsi="Courier New" w:hint="default"/>
      </w:rPr>
    </w:lvl>
    <w:lvl w:ilvl="2" w:tplc="70EEEECC" w:tentative="1">
      <w:start w:val="1"/>
      <w:numFmt w:val="bullet"/>
      <w:lvlText w:val=""/>
      <w:lvlJc w:val="left"/>
      <w:pPr>
        <w:tabs>
          <w:tab w:val="num" w:pos="2520"/>
        </w:tabs>
        <w:ind w:left="2520" w:hanging="360"/>
      </w:pPr>
      <w:rPr>
        <w:rFonts w:ascii="Wingdings" w:hAnsi="Wingdings" w:hint="default"/>
      </w:rPr>
    </w:lvl>
    <w:lvl w:ilvl="3" w:tplc="AAF28F58" w:tentative="1">
      <w:start w:val="1"/>
      <w:numFmt w:val="bullet"/>
      <w:lvlText w:val=""/>
      <w:lvlJc w:val="left"/>
      <w:pPr>
        <w:tabs>
          <w:tab w:val="num" w:pos="3240"/>
        </w:tabs>
        <w:ind w:left="3240" w:hanging="360"/>
      </w:pPr>
      <w:rPr>
        <w:rFonts w:ascii="Symbol" w:hAnsi="Symbol" w:hint="default"/>
      </w:rPr>
    </w:lvl>
    <w:lvl w:ilvl="4" w:tplc="BF8AAE28" w:tentative="1">
      <w:start w:val="1"/>
      <w:numFmt w:val="bullet"/>
      <w:lvlText w:val="o"/>
      <w:lvlJc w:val="left"/>
      <w:pPr>
        <w:tabs>
          <w:tab w:val="num" w:pos="3960"/>
        </w:tabs>
        <w:ind w:left="3960" w:hanging="360"/>
      </w:pPr>
      <w:rPr>
        <w:rFonts w:ascii="Courier New" w:hAnsi="Courier New" w:hint="default"/>
      </w:rPr>
    </w:lvl>
    <w:lvl w:ilvl="5" w:tplc="CBE6D902" w:tentative="1">
      <w:start w:val="1"/>
      <w:numFmt w:val="bullet"/>
      <w:lvlText w:val=""/>
      <w:lvlJc w:val="left"/>
      <w:pPr>
        <w:tabs>
          <w:tab w:val="num" w:pos="4680"/>
        </w:tabs>
        <w:ind w:left="4680" w:hanging="360"/>
      </w:pPr>
      <w:rPr>
        <w:rFonts w:ascii="Wingdings" w:hAnsi="Wingdings" w:hint="default"/>
      </w:rPr>
    </w:lvl>
    <w:lvl w:ilvl="6" w:tplc="C3E49FB6" w:tentative="1">
      <w:start w:val="1"/>
      <w:numFmt w:val="bullet"/>
      <w:lvlText w:val=""/>
      <w:lvlJc w:val="left"/>
      <w:pPr>
        <w:tabs>
          <w:tab w:val="num" w:pos="5400"/>
        </w:tabs>
        <w:ind w:left="5400" w:hanging="360"/>
      </w:pPr>
      <w:rPr>
        <w:rFonts w:ascii="Symbol" w:hAnsi="Symbol" w:hint="default"/>
      </w:rPr>
    </w:lvl>
    <w:lvl w:ilvl="7" w:tplc="87101064" w:tentative="1">
      <w:start w:val="1"/>
      <w:numFmt w:val="bullet"/>
      <w:lvlText w:val="o"/>
      <w:lvlJc w:val="left"/>
      <w:pPr>
        <w:tabs>
          <w:tab w:val="num" w:pos="6120"/>
        </w:tabs>
        <w:ind w:left="6120" w:hanging="360"/>
      </w:pPr>
      <w:rPr>
        <w:rFonts w:ascii="Courier New" w:hAnsi="Courier New" w:hint="default"/>
      </w:rPr>
    </w:lvl>
    <w:lvl w:ilvl="8" w:tplc="0B08B538" w:tentative="1">
      <w:start w:val="1"/>
      <w:numFmt w:val="bullet"/>
      <w:lvlText w:val=""/>
      <w:lvlJc w:val="left"/>
      <w:pPr>
        <w:tabs>
          <w:tab w:val="num" w:pos="6840"/>
        </w:tabs>
        <w:ind w:left="6840" w:hanging="360"/>
      </w:pPr>
      <w:rPr>
        <w:rFonts w:ascii="Wingdings" w:hAnsi="Wingdings" w:hint="default"/>
      </w:rPr>
    </w:lvl>
  </w:abstractNum>
  <w:abstractNum w:abstractNumId="22">
    <w:nsid w:val="70E00A57"/>
    <w:multiLevelType w:val="hybridMultilevel"/>
    <w:tmpl w:val="95F443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739D302E"/>
    <w:multiLevelType w:val="hybridMultilevel"/>
    <w:tmpl w:val="2B18A1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73C40257"/>
    <w:multiLevelType w:val="multilevel"/>
    <w:tmpl w:val="E05841E0"/>
    <w:styleLink w:val="SOWList"/>
    <w:lvl w:ilvl="0">
      <w:start w:val="1"/>
      <w:numFmt w:val="decimal"/>
      <w:lvlText w:val="%1."/>
      <w:lvlJc w:val="left"/>
      <w:pPr>
        <w:tabs>
          <w:tab w:val="num" w:pos="720"/>
        </w:tabs>
        <w:ind w:left="432" w:hanging="432"/>
      </w:pPr>
      <w:rPr>
        <w:rFonts w:hint="default"/>
      </w:rPr>
    </w:lvl>
    <w:lvl w:ilvl="1">
      <w:start w:val="1"/>
      <w:numFmt w:val="decimal"/>
      <w:lvlText w:val="%1.%2"/>
      <w:lvlJc w:val="left"/>
      <w:pPr>
        <w:tabs>
          <w:tab w:val="num" w:pos="576"/>
        </w:tabs>
        <w:ind w:left="1080" w:hanging="1080"/>
      </w:pPr>
      <w:rPr>
        <w:rFonts w:hint="default"/>
      </w:rPr>
    </w:lvl>
    <w:lvl w:ilvl="2">
      <w:start w:val="1"/>
      <w:numFmt w:val="decimal"/>
      <w:lvlText w:val="%1.%2.%3"/>
      <w:lvlJc w:val="left"/>
      <w:pPr>
        <w:tabs>
          <w:tab w:val="num" w:pos="720"/>
        </w:tabs>
        <w:ind w:left="1512" w:hanging="1512"/>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7B4C724A"/>
    <w:multiLevelType w:val="hybridMultilevel"/>
    <w:tmpl w:val="9B544A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15"/>
  </w:num>
  <w:num w:numId="3">
    <w:abstractNumId w:val="5"/>
  </w:num>
  <w:num w:numId="4">
    <w:abstractNumId w:val="20"/>
  </w:num>
  <w:num w:numId="5">
    <w:abstractNumId w:val="3"/>
  </w:num>
  <w:num w:numId="6">
    <w:abstractNumId w:val="7"/>
  </w:num>
  <w:num w:numId="7">
    <w:abstractNumId w:val="22"/>
  </w:num>
  <w:num w:numId="8">
    <w:abstractNumId w:val="2"/>
  </w:num>
  <w:num w:numId="9">
    <w:abstractNumId w:val="4"/>
  </w:num>
  <w:num w:numId="10">
    <w:abstractNumId w:val="16"/>
  </w:num>
  <w:num w:numId="11">
    <w:abstractNumId w:val="8"/>
  </w:num>
  <w:num w:numId="12">
    <w:abstractNumId w:val="18"/>
  </w:num>
  <w:num w:numId="13">
    <w:abstractNumId w:val="23"/>
  </w:num>
  <w:num w:numId="14">
    <w:abstractNumId w:val="14"/>
  </w:num>
  <w:num w:numId="15">
    <w:abstractNumId w:val="12"/>
  </w:num>
  <w:num w:numId="16">
    <w:abstractNumId w:val="6"/>
  </w:num>
  <w:num w:numId="17">
    <w:abstractNumId w:val="10"/>
  </w:num>
  <w:num w:numId="18">
    <w:abstractNumId w:val="11"/>
  </w:num>
  <w:num w:numId="19">
    <w:abstractNumId w:val="25"/>
  </w:num>
  <w:num w:numId="20">
    <w:abstractNumId w:val="19"/>
  </w:num>
  <w:num w:numId="21">
    <w:abstractNumId w:val="9"/>
  </w:num>
  <w:num w:numId="22">
    <w:abstractNumId w:val="17"/>
  </w:num>
  <w:num w:numId="23">
    <w:abstractNumId w:val="24"/>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grammar="clean"/>
  <w:attachedTemplate r:id="rId1"/>
  <w:stylePaneFormatFilter w:val="1F08"/>
  <w:defaultTabStop w:val="720"/>
  <w:doNotHyphenateCaps/>
  <w:drawingGridHorizontalSpacing w:val="120"/>
  <w:drawingGridVerticalSpacing w:val="120"/>
  <w:displayHorizontalDrawingGridEvery w:val="0"/>
  <w:displayVerticalDrawingGridEvery w:val="3"/>
  <w:doNotShadeFormData/>
  <w:characterSpacingControl w:val="compressPunctuation"/>
  <w:hdrShapeDefaults>
    <o:shapedefaults v:ext="edit" spidmax="56322"/>
  </w:hdrShapeDefaults>
  <w:footnotePr>
    <w:footnote w:id="-1"/>
    <w:footnote w:id="0"/>
  </w:footnotePr>
  <w:endnotePr>
    <w:endnote w:id="-1"/>
    <w:endnote w:id="0"/>
  </w:endnotePr>
  <w:compat/>
  <w:rsids>
    <w:rsidRoot w:val="00543BF7"/>
    <w:rsid w:val="000033BD"/>
    <w:rsid w:val="000033D8"/>
    <w:rsid w:val="00004475"/>
    <w:rsid w:val="000056F9"/>
    <w:rsid w:val="0000681C"/>
    <w:rsid w:val="00007DF5"/>
    <w:rsid w:val="00015115"/>
    <w:rsid w:val="00015F25"/>
    <w:rsid w:val="00016CF6"/>
    <w:rsid w:val="00020D37"/>
    <w:rsid w:val="000249A3"/>
    <w:rsid w:val="00032F8F"/>
    <w:rsid w:val="000341E2"/>
    <w:rsid w:val="00035248"/>
    <w:rsid w:val="00037F03"/>
    <w:rsid w:val="0004111C"/>
    <w:rsid w:val="0004454C"/>
    <w:rsid w:val="00044FAA"/>
    <w:rsid w:val="000479EB"/>
    <w:rsid w:val="00052E23"/>
    <w:rsid w:val="00055805"/>
    <w:rsid w:val="00057D7E"/>
    <w:rsid w:val="00061211"/>
    <w:rsid w:val="000612BE"/>
    <w:rsid w:val="00065250"/>
    <w:rsid w:val="000708C3"/>
    <w:rsid w:val="00084D07"/>
    <w:rsid w:val="000871F1"/>
    <w:rsid w:val="00094538"/>
    <w:rsid w:val="00094CB5"/>
    <w:rsid w:val="00095511"/>
    <w:rsid w:val="000974CD"/>
    <w:rsid w:val="000A0843"/>
    <w:rsid w:val="000A3B77"/>
    <w:rsid w:val="000A5ECC"/>
    <w:rsid w:val="000A72D6"/>
    <w:rsid w:val="000B0B66"/>
    <w:rsid w:val="000B21C0"/>
    <w:rsid w:val="000C0AA8"/>
    <w:rsid w:val="000C190F"/>
    <w:rsid w:val="000C1EFD"/>
    <w:rsid w:val="000C24BB"/>
    <w:rsid w:val="000D09F2"/>
    <w:rsid w:val="000D1D89"/>
    <w:rsid w:val="000D2314"/>
    <w:rsid w:val="000D5AB0"/>
    <w:rsid w:val="000D6F3E"/>
    <w:rsid w:val="000D7360"/>
    <w:rsid w:val="000E1EF8"/>
    <w:rsid w:val="000E6450"/>
    <w:rsid w:val="000E6669"/>
    <w:rsid w:val="000F1C2C"/>
    <w:rsid w:val="000F6DBF"/>
    <w:rsid w:val="001012DB"/>
    <w:rsid w:val="00106820"/>
    <w:rsid w:val="00107669"/>
    <w:rsid w:val="00107E04"/>
    <w:rsid w:val="0011166F"/>
    <w:rsid w:val="001217D6"/>
    <w:rsid w:val="001234A4"/>
    <w:rsid w:val="00124C9B"/>
    <w:rsid w:val="0012579E"/>
    <w:rsid w:val="00126943"/>
    <w:rsid w:val="00131157"/>
    <w:rsid w:val="00132E2D"/>
    <w:rsid w:val="00133DF0"/>
    <w:rsid w:val="00134B5D"/>
    <w:rsid w:val="001403B1"/>
    <w:rsid w:val="00142AD2"/>
    <w:rsid w:val="00143F82"/>
    <w:rsid w:val="001442C5"/>
    <w:rsid w:val="00144A74"/>
    <w:rsid w:val="00145040"/>
    <w:rsid w:val="00145529"/>
    <w:rsid w:val="00147BDB"/>
    <w:rsid w:val="00152282"/>
    <w:rsid w:val="0015521C"/>
    <w:rsid w:val="00156AE7"/>
    <w:rsid w:val="0016318E"/>
    <w:rsid w:val="0016362D"/>
    <w:rsid w:val="00163A55"/>
    <w:rsid w:val="00165F46"/>
    <w:rsid w:val="00170581"/>
    <w:rsid w:val="00171E4C"/>
    <w:rsid w:val="001732CA"/>
    <w:rsid w:val="00174F30"/>
    <w:rsid w:val="0017641B"/>
    <w:rsid w:val="00180264"/>
    <w:rsid w:val="001826EF"/>
    <w:rsid w:val="001838CE"/>
    <w:rsid w:val="001859CE"/>
    <w:rsid w:val="00186DA7"/>
    <w:rsid w:val="001903B7"/>
    <w:rsid w:val="00190D82"/>
    <w:rsid w:val="00191657"/>
    <w:rsid w:val="0019166C"/>
    <w:rsid w:val="001947A4"/>
    <w:rsid w:val="0019538F"/>
    <w:rsid w:val="001A17B6"/>
    <w:rsid w:val="001B3773"/>
    <w:rsid w:val="001B3E2A"/>
    <w:rsid w:val="001B4CFF"/>
    <w:rsid w:val="001C041B"/>
    <w:rsid w:val="001C5D86"/>
    <w:rsid w:val="001D0593"/>
    <w:rsid w:val="001D0F7F"/>
    <w:rsid w:val="001D350A"/>
    <w:rsid w:val="001D567E"/>
    <w:rsid w:val="001D6514"/>
    <w:rsid w:val="001E0914"/>
    <w:rsid w:val="001E12E3"/>
    <w:rsid w:val="001E1393"/>
    <w:rsid w:val="001E66C7"/>
    <w:rsid w:val="001F3A35"/>
    <w:rsid w:val="001F7E7D"/>
    <w:rsid w:val="00202181"/>
    <w:rsid w:val="00211E9C"/>
    <w:rsid w:val="00215EED"/>
    <w:rsid w:val="002171E5"/>
    <w:rsid w:val="00217B3C"/>
    <w:rsid w:val="00217FEE"/>
    <w:rsid w:val="00220167"/>
    <w:rsid w:val="002203EA"/>
    <w:rsid w:val="0022257E"/>
    <w:rsid w:val="00222EF3"/>
    <w:rsid w:val="00241F7C"/>
    <w:rsid w:val="00242670"/>
    <w:rsid w:val="00247947"/>
    <w:rsid w:val="00250D1A"/>
    <w:rsid w:val="00255E91"/>
    <w:rsid w:val="00261621"/>
    <w:rsid w:val="00263E74"/>
    <w:rsid w:val="00272EFA"/>
    <w:rsid w:val="00274730"/>
    <w:rsid w:val="002751A4"/>
    <w:rsid w:val="0028331F"/>
    <w:rsid w:val="00284783"/>
    <w:rsid w:val="00285497"/>
    <w:rsid w:val="00287A2A"/>
    <w:rsid w:val="00290852"/>
    <w:rsid w:val="00291172"/>
    <w:rsid w:val="0029318F"/>
    <w:rsid w:val="00293350"/>
    <w:rsid w:val="002935B2"/>
    <w:rsid w:val="0029766C"/>
    <w:rsid w:val="002A078C"/>
    <w:rsid w:val="002A1AFC"/>
    <w:rsid w:val="002A78FF"/>
    <w:rsid w:val="002B5E32"/>
    <w:rsid w:val="002B603A"/>
    <w:rsid w:val="002B6A2E"/>
    <w:rsid w:val="002B77DE"/>
    <w:rsid w:val="002C2A53"/>
    <w:rsid w:val="002C4719"/>
    <w:rsid w:val="002C6C5E"/>
    <w:rsid w:val="002C79DF"/>
    <w:rsid w:val="002D02B1"/>
    <w:rsid w:val="002D32A8"/>
    <w:rsid w:val="002D4C72"/>
    <w:rsid w:val="002D5A3C"/>
    <w:rsid w:val="002D73EB"/>
    <w:rsid w:val="002E1286"/>
    <w:rsid w:val="002E31E7"/>
    <w:rsid w:val="002E3FBC"/>
    <w:rsid w:val="002E5D38"/>
    <w:rsid w:val="002F758E"/>
    <w:rsid w:val="002F76EB"/>
    <w:rsid w:val="0030336C"/>
    <w:rsid w:val="00304EB4"/>
    <w:rsid w:val="00306E3B"/>
    <w:rsid w:val="00313F50"/>
    <w:rsid w:val="00316043"/>
    <w:rsid w:val="00316151"/>
    <w:rsid w:val="0031760D"/>
    <w:rsid w:val="00317EC3"/>
    <w:rsid w:val="00321B7B"/>
    <w:rsid w:val="00323F09"/>
    <w:rsid w:val="003260FA"/>
    <w:rsid w:val="00332074"/>
    <w:rsid w:val="003326C6"/>
    <w:rsid w:val="00333E99"/>
    <w:rsid w:val="00337883"/>
    <w:rsid w:val="00344614"/>
    <w:rsid w:val="00344DF7"/>
    <w:rsid w:val="003452CD"/>
    <w:rsid w:val="00345BE9"/>
    <w:rsid w:val="003473B1"/>
    <w:rsid w:val="003524E5"/>
    <w:rsid w:val="00357570"/>
    <w:rsid w:val="00361F7D"/>
    <w:rsid w:val="0036287A"/>
    <w:rsid w:val="00363565"/>
    <w:rsid w:val="003708F1"/>
    <w:rsid w:val="00370ABE"/>
    <w:rsid w:val="0037181D"/>
    <w:rsid w:val="003724CC"/>
    <w:rsid w:val="00372F35"/>
    <w:rsid w:val="00373D6B"/>
    <w:rsid w:val="00381377"/>
    <w:rsid w:val="003817F1"/>
    <w:rsid w:val="00382A1B"/>
    <w:rsid w:val="00383517"/>
    <w:rsid w:val="00386E9D"/>
    <w:rsid w:val="003962BA"/>
    <w:rsid w:val="003963F7"/>
    <w:rsid w:val="003A1D69"/>
    <w:rsid w:val="003A1DF9"/>
    <w:rsid w:val="003A231C"/>
    <w:rsid w:val="003A2500"/>
    <w:rsid w:val="003B1B72"/>
    <w:rsid w:val="003B3495"/>
    <w:rsid w:val="003B4202"/>
    <w:rsid w:val="003B7897"/>
    <w:rsid w:val="003B7F1D"/>
    <w:rsid w:val="003C4CDA"/>
    <w:rsid w:val="003D0252"/>
    <w:rsid w:val="003D300A"/>
    <w:rsid w:val="003D67D0"/>
    <w:rsid w:val="003E1F8B"/>
    <w:rsid w:val="003F031D"/>
    <w:rsid w:val="003F2558"/>
    <w:rsid w:val="003F401B"/>
    <w:rsid w:val="003F5430"/>
    <w:rsid w:val="003F58E0"/>
    <w:rsid w:val="003F6433"/>
    <w:rsid w:val="00400CDE"/>
    <w:rsid w:val="00402298"/>
    <w:rsid w:val="004041BD"/>
    <w:rsid w:val="004042C4"/>
    <w:rsid w:val="004058B7"/>
    <w:rsid w:val="00407C1E"/>
    <w:rsid w:val="00410683"/>
    <w:rsid w:val="00413318"/>
    <w:rsid w:val="004142FC"/>
    <w:rsid w:val="00415279"/>
    <w:rsid w:val="00417908"/>
    <w:rsid w:val="00423C05"/>
    <w:rsid w:val="00423E01"/>
    <w:rsid w:val="0042418B"/>
    <w:rsid w:val="00425E15"/>
    <w:rsid w:val="00426428"/>
    <w:rsid w:val="004273AB"/>
    <w:rsid w:val="0043033B"/>
    <w:rsid w:val="00436627"/>
    <w:rsid w:val="00441869"/>
    <w:rsid w:val="00441BAF"/>
    <w:rsid w:val="00445E39"/>
    <w:rsid w:val="00450685"/>
    <w:rsid w:val="00452190"/>
    <w:rsid w:val="00455750"/>
    <w:rsid w:val="00455794"/>
    <w:rsid w:val="004605FC"/>
    <w:rsid w:val="00464AA7"/>
    <w:rsid w:val="00465D8A"/>
    <w:rsid w:val="004700F8"/>
    <w:rsid w:val="00470475"/>
    <w:rsid w:val="004718FD"/>
    <w:rsid w:val="00472832"/>
    <w:rsid w:val="00473E5C"/>
    <w:rsid w:val="00474CED"/>
    <w:rsid w:val="00475287"/>
    <w:rsid w:val="00475CC9"/>
    <w:rsid w:val="00482BCC"/>
    <w:rsid w:val="00482D92"/>
    <w:rsid w:val="0048413A"/>
    <w:rsid w:val="004864F8"/>
    <w:rsid w:val="00491877"/>
    <w:rsid w:val="00494A2E"/>
    <w:rsid w:val="00494E3A"/>
    <w:rsid w:val="00496720"/>
    <w:rsid w:val="004A2576"/>
    <w:rsid w:val="004B0AB1"/>
    <w:rsid w:val="004B2912"/>
    <w:rsid w:val="004B7C71"/>
    <w:rsid w:val="004C2B6A"/>
    <w:rsid w:val="004C4E05"/>
    <w:rsid w:val="004D1208"/>
    <w:rsid w:val="004D529F"/>
    <w:rsid w:val="004D673D"/>
    <w:rsid w:val="004D718A"/>
    <w:rsid w:val="004D7568"/>
    <w:rsid w:val="004E0B24"/>
    <w:rsid w:val="004E11E2"/>
    <w:rsid w:val="004E153A"/>
    <w:rsid w:val="004E1CCA"/>
    <w:rsid w:val="004E2C0B"/>
    <w:rsid w:val="004E358E"/>
    <w:rsid w:val="004E6497"/>
    <w:rsid w:val="004F0B72"/>
    <w:rsid w:val="004F2142"/>
    <w:rsid w:val="004F3E0D"/>
    <w:rsid w:val="004F54CA"/>
    <w:rsid w:val="00503477"/>
    <w:rsid w:val="005156A1"/>
    <w:rsid w:val="005215DE"/>
    <w:rsid w:val="00521982"/>
    <w:rsid w:val="005233E3"/>
    <w:rsid w:val="00523A9B"/>
    <w:rsid w:val="00534FE0"/>
    <w:rsid w:val="005368CE"/>
    <w:rsid w:val="00543BF7"/>
    <w:rsid w:val="00543DCF"/>
    <w:rsid w:val="00545C96"/>
    <w:rsid w:val="005537E9"/>
    <w:rsid w:val="005569F5"/>
    <w:rsid w:val="0056681E"/>
    <w:rsid w:val="00570DFF"/>
    <w:rsid w:val="005727E5"/>
    <w:rsid w:val="00576D5E"/>
    <w:rsid w:val="005779DD"/>
    <w:rsid w:val="00581404"/>
    <w:rsid w:val="00582852"/>
    <w:rsid w:val="00583907"/>
    <w:rsid w:val="00587DBA"/>
    <w:rsid w:val="00591D80"/>
    <w:rsid w:val="00591D8C"/>
    <w:rsid w:val="00591DB3"/>
    <w:rsid w:val="005927FF"/>
    <w:rsid w:val="00593900"/>
    <w:rsid w:val="005A02C5"/>
    <w:rsid w:val="005B0036"/>
    <w:rsid w:val="005B1CD5"/>
    <w:rsid w:val="005B2711"/>
    <w:rsid w:val="005B2BBA"/>
    <w:rsid w:val="005B3E81"/>
    <w:rsid w:val="005B4A4B"/>
    <w:rsid w:val="005B7674"/>
    <w:rsid w:val="005C44EB"/>
    <w:rsid w:val="005C67E5"/>
    <w:rsid w:val="005D2583"/>
    <w:rsid w:val="005D30D9"/>
    <w:rsid w:val="005D366A"/>
    <w:rsid w:val="005D38D2"/>
    <w:rsid w:val="005D4F2F"/>
    <w:rsid w:val="005D6E2A"/>
    <w:rsid w:val="005E7793"/>
    <w:rsid w:val="005F2A52"/>
    <w:rsid w:val="00600B86"/>
    <w:rsid w:val="00601218"/>
    <w:rsid w:val="00603260"/>
    <w:rsid w:val="00603764"/>
    <w:rsid w:val="00611220"/>
    <w:rsid w:val="00612516"/>
    <w:rsid w:val="00613C76"/>
    <w:rsid w:val="00613CBB"/>
    <w:rsid w:val="00614A2E"/>
    <w:rsid w:val="00615109"/>
    <w:rsid w:val="00615C12"/>
    <w:rsid w:val="00617CD2"/>
    <w:rsid w:val="00621B2A"/>
    <w:rsid w:val="0062671C"/>
    <w:rsid w:val="0063131B"/>
    <w:rsid w:val="00632A64"/>
    <w:rsid w:val="00635286"/>
    <w:rsid w:val="006408AC"/>
    <w:rsid w:val="006414EA"/>
    <w:rsid w:val="0064317F"/>
    <w:rsid w:val="00643337"/>
    <w:rsid w:val="00646759"/>
    <w:rsid w:val="00652447"/>
    <w:rsid w:val="00652EF9"/>
    <w:rsid w:val="00654099"/>
    <w:rsid w:val="006609E8"/>
    <w:rsid w:val="00660C6B"/>
    <w:rsid w:val="00661E42"/>
    <w:rsid w:val="0066234C"/>
    <w:rsid w:val="00663BBC"/>
    <w:rsid w:val="006650FF"/>
    <w:rsid w:val="006675A4"/>
    <w:rsid w:val="00671CB3"/>
    <w:rsid w:val="00674D16"/>
    <w:rsid w:val="00674ED3"/>
    <w:rsid w:val="006755E3"/>
    <w:rsid w:val="00675EC7"/>
    <w:rsid w:val="006829AE"/>
    <w:rsid w:val="006843D4"/>
    <w:rsid w:val="006856BA"/>
    <w:rsid w:val="00686A7C"/>
    <w:rsid w:val="00687055"/>
    <w:rsid w:val="0069381D"/>
    <w:rsid w:val="006939F1"/>
    <w:rsid w:val="006940F9"/>
    <w:rsid w:val="00695825"/>
    <w:rsid w:val="0069735D"/>
    <w:rsid w:val="00697FCA"/>
    <w:rsid w:val="006A2A93"/>
    <w:rsid w:val="006B06B8"/>
    <w:rsid w:val="006B219D"/>
    <w:rsid w:val="006B3FA3"/>
    <w:rsid w:val="006B5D65"/>
    <w:rsid w:val="006C4256"/>
    <w:rsid w:val="006C6456"/>
    <w:rsid w:val="006C717B"/>
    <w:rsid w:val="006D1F99"/>
    <w:rsid w:val="006D323E"/>
    <w:rsid w:val="006D453F"/>
    <w:rsid w:val="006D4FCC"/>
    <w:rsid w:val="006D656F"/>
    <w:rsid w:val="006E205C"/>
    <w:rsid w:val="006E31B5"/>
    <w:rsid w:val="006E3CA1"/>
    <w:rsid w:val="006E6D69"/>
    <w:rsid w:val="006E6F1A"/>
    <w:rsid w:val="006F1F3B"/>
    <w:rsid w:val="006F2EA7"/>
    <w:rsid w:val="006F6B3E"/>
    <w:rsid w:val="0070197C"/>
    <w:rsid w:val="00701F6D"/>
    <w:rsid w:val="0070202B"/>
    <w:rsid w:val="00711775"/>
    <w:rsid w:val="0071200C"/>
    <w:rsid w:val="00715D95"/>
    <w:rsid w:val="0072299F"/>
    <w:rsid w:val="00724695"/>
    <w:rsid w:val="007251DC"/>
    <w:rsid w:val="007255C3"/>
    <w:rsid w:val="00726B55"/>
    <w:rsid w:val="00732845"/>
    <w:rsid w:val="00734AA3"/>
    <w:rsid w:val="00735F5E"/>
    <w:rsid w:val="0073742B"/>
    <w:rsid w:val="0073743F"/>
    <w:rsid w:val="007403B4"/>
    <w:rsid w:val="00742B9B"/>
    <w:rsid w:val="007458F4"/>
    <w:rsid w:val="00747839"/>
    <w:rsid w:val="00762A1E"/>
    <w:rsid w:val="00763020"/>
    <w:rsid w:val="007644AB"/>
    <w:rsid w:val="00764B33"/>
    <w:rsid w:val="007702BA"/>
    <w:rsid w:val="00770FC5"/>
    <w:rsid w:val="007714F9"/>
    <w:rsid w:val="00774F69"/>
    <w:rsid w:val="00775E25"/>
    <w:rsid w:val="00777018"/>
    <w:rsid w:val="00785B8E"/>
    <w:rsid w:val="00785C2B"/>
    <w:rsid w:val="0078639D"/>
    <w:rsid w:val="007877BC"/>
    <w:rsid w:val="00792E9B"/>
    <w:rsid w:val="00793392"/>
    <w:rsid w:val="00796FB3"/>
    <w:rsid w:val="007A0CFE"/>
    <w:rsid w:val="007A5E2C"/>
    <w:rsid w:val="007A7F05"/>
    <w:rsid w:val="007B11DE"/>
    <w:rsid w:val="007B287F"/>
    <w:rsid w:val="007B4640"/>
    <w:rsid w:val="007B5898"/>
    <w:rsid w:val="007B7ABA"/>
    <w:rsid w:val="007C4D36"/>
    <w:rsid w:val="007C4E4A"/>
    <w:rsid w:val="007C60E2"/>
    <w:rsid w:val="007D07C0"/>
    <w:rsid w:val="007E005B"/>
    <w:rsid w:val="007E13D0"/>
    <w:rsid w:val="007E2659"/>
    <w:rsid w:val="007E2841"/>
    <w:rsid w:val="007F0368"/>
    <w:rsid w:val="007F36B8"/>
    <w:rsid w:val="007F514A"/>
    <w:rsid w:val="00802D3B"/>
    <w:rsid w:val="00802D84"/>
    <w:rsid w:val="00805541"/>
    <w:rsid w:val="00806E90"/>
    <w:rsid w:val="00807EDA"/>
    <w:rsid w:val="008134F4"/>
    <w:rsid w:val="0081375B"/>
    <w:rsid w:val="00814775"/>
    <w:rsid w:val="00825EE5"/>
    <w:rsid w:val="008305CD"/>
    <w:rsid w:val="0083087A"/>
    <w:rsid w:val="00832A13"/>
    <w:rsid w:val="0083781C"/>
    <w:rsid w:val="00846B49"/>
    <w:rsid w:val="00847501"/>
    <w:rsid w:val="00853DB4"/>
    <w:rsid w:val="0086284B"/>
    <w:rsid w:val="00865A4B"/>
    <w:rsid w:val="00873F97"/>
    <w:rsid w:val="008764F7"/>
    <w:rsid w:val="00883701"/>
    <w:rsid w:val="00887DA1"/>
    <w:rsid w:val="00890C60"/>
    <w:rsid w:val="008920FF"/>
    <w:rsid w:val="00892F2A"/>
    <w:rsid w:val="00894E68"/>
    <w:rsid w:val="00894F62"/>
    <w:rsid w:val="008A2E80"/>
    <w:rsid w:val="008A4503"/>
    <w:rsid w:val="008A46B6"/>
    <w:rsid w:val="008A49A4"/>
    <w:rsid w:val="008A551D"/>
    <w:rsid w:val="008A5727"/>
    <w:rsid w:val="008B0497"/>
    <w:rsid w:val="008B1D29"/>
    <w:rsid w:val="008B7578"/>
    <w:rsid w:val="008B7D74"/>
    <w:rsid w:val="008C0C63"/>
    <w:rsid w:val="008C62DE"/>
    <w:rsid w:val="008E15A0"/>
    <w:rsid w:val="008E2D31"/>
    <w:rsid w:val="008E4802"/>
    <w:rsid w:val="008E5669"/>
    <w:rsid w:val="008E5BFC"/>
    <w:rsid w:val="008F1661"/>
    <w:rsid w:val="008F2E54"/>
    <w:rsid w:val="008F3B9E"/>
    <w:rsid w:val="008F564E"/>
    <w:rsid w:val="008F579D"/>
    <w:rsid w:val="008F6DE4"/>
    <w:rsid w:val="00902C91"/>
    <w:rsid w:val="009059B0"/>
    <w:rsid w:val="00906BAC"/>
    <w:rsid w:val="0091280E"/>
    <w:rsid w:val="00915CDA"/>
    <w:rsid w:val="009170C3"/>
    <w:rsid w:val="00921850"/>
    <w:rsid w:val="00921B16"/>
    <w:rsid w:val="00922872"/>
    <w:rsid w:val="0092322A"/>
    <w:rsid w:val="009261E7"/>
    <w:rsid w:val="00926C4A"/>
    <w:rsid w:val="00930530"/>
    <w:rsid w:val="009329D5"/>
    <w:rsid w:val="009333D2"/>
    <w:rsid w:val="00935A76"/>
    <w:rsid w:val="00937E88"/>
    <w:rsid w:val="00942F1B"/>
    <w:rsid w:val="00944F3B"/>
    <w:rsid w:val="00945E7A"/>
    <w:rsid w:val="009468D0"/>
    <w:rsid w:val="00957E5E"/>
    <w:rsid w:val="00960B05"/>
    <w:rsid w:val="00964808"/>
    <w:rsid w:val="00965D55"/>
    <w:rsid w:val="009671D1"/>
    <w:rsid w:val="00971CBE"/>
    <w:rsid w:val="009751ED"/>
    <w:rsid w:val="00975903"/>
    <w:rsid w:val="00976BE9"/>
    <w:rsid w:val="00977655"/>
    <w:rsid w:val="00980D93"/>
    <w:rsid w:val="00982A6F"/>
    <w:rsid w:val="00983574"/>
    <w:rsid w:val="009910E8"/>
    <w:rsid w:val="00991B57"/>
    <w:rsid w:val="009B14C3"/>
    <w:rsid w:val="009B4D75"/>
    <w:rsid w:val="009B748E"/>
    <w:rsid w:val="009C49A0"/>
    <w:rsid w:val="009C5BE0"/>
    <w:rsid w:val="009C762F"/>
    <w:rsid w:val="009C7891"/>
    <w:rsid w:val="009D13AD"/>
    <w:rsid w:val="009D3FC1"/>
    <w:rsid w:val="009D42B6"/>
    <w:rsid w:val="009D4C19"/>
    <w:rsid w:val="009D5E8D"/>
    <w:rsid w:val="009D62C4"/>
    <w:rsid w:val="009D6714"/>
    <w:rsid w:val="009E34C7"/>
    <w:rsid w:val="009E3B45"/>
    <w:rsid w:val="009F06F6"/>
    <w:rsid w:val="009F56B3"/>
    <w:rsid w:val="00A033AA"/>
    <w:rsid w:val="00A03B08"/>
    <w:rsid w:val="00A0595F"/>
    <w:rsid w:val="00A0617A"/>
    <w:rsid w:val="00A119BE"/>
    <w:rsid w:val="00A134D9"/>
    <w:rsid w:val="00A1399C"/>
    <w:rsid w:val="00A228FC"/>
    <w:rsid w:val="00A2434E"/>
    <w:rsid w:val="00A30233"/>
    <w:rsid w:val="00A30BDB"/>
    <w:rsid w:val="00A32293"/>
    <w:rsid w:val="00A32C93"/>
    <w:rsid w:val="00A418CF"/>
    <w:rsid w:val="00A4265F"/>
    <w:rsid w:val="00A42C80"/>
    <w:rsid w:val="00A47112"/>
    <w:rsid w:val="00A47A9B"/>
    <w:rsid w:val="00A51A11"/>
    <w:rsid w:val="00A54B4B"/>
    <w:rsid w:val="00A561A9"/>
    <w:rsid w:val="00A63683"/>
    <w:rsid w:val="00A7033E"/>
    <w:rsid w:val="00A710F7"/>
    <w:rsid w:val="00A72E9E"/>
    <w:rsid w:val="00A73555"/>
    <w:rsid w:val="00A73AE7"/>
    <w:rsid w:val="00A751B4"/>
    <w:rsid w:val="00A7535F"/>
    <w:rsid w:val="00A80D95"/>
    <w:rsid w:val="00A85A0B"/>
    <w:rsid w:val="00A865F7"/>
    <w:rsid w:val="00A875BB"/>
    <w:rsid w:val="00A94DF3"/>
    <w:rsid w:val="00A95BB9"/>
    <w:rsid w:val="00AA2553"/>
    <w:rsid w:val="00AA3107"/>
    <w:rsid w:val="00AA5B0C"/>
    <w:rsid w:val="00AA5E48"/>
    <w:rsid w:val="00AA60B3"/>
    <w:rsid w:val="00AA7EEA"/>
    <w:rsid w:val="00AB1AB7"/>
    <w:rsid w:val="00AB435F"/>
    <w:rsid w:val="00AB7D57"/>
    <w:rsid w:val="00AC3259"/>
    <w:rsid w:val="00AD46E0"/>
    <w:rsid w:val="00AD4CD5"/>
    <w:rsid w:val="00AD5AA3"/>
    <w:rsid w:val="00AD7ED3"/>
    <w:rsid w:val="00AE5737"/>
    <w:rsid w:val="00AE7064"/>
    <w:rsid w:val="00AF39C3"/>
    <w:rsid w:val="00AF56BF"/>
    <w:rsid w:val="00AF74A8"/>
    <w:rsid w:val="00AF7AD9"/>
    <w:rsid w:val="00B01DD8"/>
    <w:rsid w:val="00B04B25"/>
    <w:rsid w:val="00B0573E"/>
    <w:rsid w:val="00B124DA"/>
    <w:rsid w:val="00B15876"/>
    <w:rsid w:val="00B17815"/>
    <w:rsid w:val="00B2029A"/>
    <w:rsid w:val="00B24E05"/>
    <w:rsid w:val="00B25ACF"/>
    <w:rsid w:val="00B25DDC"/>
    <w:rsid w:val="00B27C06"/>
    <w:rsid w:val="00B32532"/>
    <w:rsid w:val="00B32EE5"/>
    <w:rsid w:val="00B34D08"/>
    <w:rsid w:val="00B45E6C"/>
    <w:rsid w:val="00B478E6"/>
    <w:rsid w:val="00B53001"/>
    <w:rsid w:val="00B57C7A"/>
    <w:rsid w:val="00B61514"/>
    <w:rsid w:val="00B6175C"/>
    <w:rsid w:val="00B6273A"/>
    <w:rsid w:val="00B63730"/>
    <w:rsid w:val="00B64162"/>
    <w:rsid w:val="00B673C2"/>
    <w:rsid w:val="00B67448"/>
    <w:rsid w:val="00B75299"/>
    <w:rsid w:val="00B76789"/>
    <w:rsid w:val="00B81F43"/>
    <w:rsid w:val="00B877FF"/>
    <w:rsid w:val="00B91D5F"/>
    <w:rsid w:val="00B93E18"/>
    <w:rsid w:val="00BA0923"/>
    <w:rsid w:val="00BA1E35"/>
    <w:rsid w:val="00BB7C45"/>
    <w:rsid w:val="00BC287B"/>
    <w:rsid w:val="00BC300E"/>
    <w:rsid w:val="00BC318A"/>
    <w:rsid w:val="00BC3E17"/>
    <w:rsid w:val="00BC7862"/>
    <w:rsid w:val="00BD0A0C"/>
    <w:rsid w:val="00BD0E67"/>
    <w:rsid w:val="00BD3A2F"/>
    <w:rsid w:val="00BD6311"/>
    <w:rsid w:val="00BD6550"/>
    <w:rsid w:val="00BD6588"/>
    <w:rsid w:val="00BE2CF1"/>
    <w:rsid w:val="00BE2D19"/>
    <w:rsid w:val="00BE3A4C"/>
    <w:rsid w:val="00BE5976"/>
    <w:rsid w:val="00BE6346"/>
    <w:rsid w:val="00BF3739"/>
    <w:rsid w:val="00BF6D66"/>
    <w:rsid w:val="00BF733E"/>
    <w:rsid w:val="00C00686"/>
    <w:rsid w:val="00C026A2"/>
    <w:rsid w:val="00C03102"/>
    <w:rsid w:val="00C0327B"/>
    <w:rsid w:val="00C1180F"/>
    <w:rsid w:val="00C1341D"/>
    <w:rsid w:val="00C13575"/>
    <w:rsid w:val="00C15D94"/>
    <w:rsid w:val="00C166ED"/>
    <w:rsid w:val="00C20DA7"/>
    <w:rsid w:val="00C240C5"/>
    <w:rsid w:val="00C24165"/>
    <w:rsid w:val="00C25F52"/>
    <w:rsid w:val="00C26A1C"/>
    <w:rsid w:val="00C3005C"/>
    <w:rsid w:val="00C359B6"/>
    <w:rsid w:val="00C35F30"/>
    <w:rsid w:val="00C371F1"/>
    <w:rsid w:val="00C417FB"/>
    <w:rsid w:val="00C41AF5"/>
    <w:rsid w:val="00C443AE"/>
    <w:rsid w:val="00C46B10"/>
    <w:rsid w:val="00C52594"/>
    <w:rsid w:val="00C54012"/>
    <w:rsid w:val="00C55922"/>
    <w:rsid w:val="00C60433"/>
    <w:rsid w:val="00C65B30"/>
    <w:rsid w:val="00C65F1D"/>
    <w:rsid w:val="00C679ED"/>
    <w:rsid w:val="00C74371"/>
    <w:rsid w:val="00C756D4"/>
    <w:rsid w:val="00C76125"/>
    <w:rsid w:val="00C777A2"/>
    <w:rsid w:val="00C81E89"/>
    <w:rsid w:val="00C8333A"/>
    <w:rsid w:val="00C86A9F"/>
    <w:rsid w:val="00C9026D"/>
    <w:rsid w:val="00C917D3"/>
    <w:rsid w:val="00C91DBF"/>
    <w:rsid w:val="00C9742F"/>
    <w:rsid w:val="00C97684"/>
    <w:rsid w:val="00C97E03"/>
    <w:rsid w:val="00CA61DE"/>
    <w:rsid w:val="00CB0F34"/>
    <w:rsid w:val="00CB23AC"/>
    <w:rsid w:val="00CB3D82"/>
    <w:rsid w:val="00CB79E6"/>
    <w:rsid w:val="00CC5AE2"/>
    <w:rsid w:val="00CC7013"/>
    <w:rsid w:val="00CD17A6"/>
    <w:rsid w:val="00CD583E"/>
    <w:rsid w:val="00CE209E"/>
    <w:rsid w:val="00CE44CF"/>
    <w:rsid w:val="00CE592C"/>
    <w:rsid w:val="00CE6422"/>
    <w:rsid w:val="00CE7003"/>
    <w:rsid w:val="00CF01BD"/>
    <w:rsid w:val="00D0105E"/>
    <w:rsid w:val="00D024E8"/>
    <w:rsid w:val="00D02992"/>
    <w:rsid w:val="00D04CE3"/>
    <w:rsid w:val="00D0713A"/>
    <w:rsid w:val="00D14187"/>
    <w:rsid w:val="00D15084"/>
    <w:rsid w:val="00D1559A"/>
    <w:rsid w:val="00D25C81"/>
    <w:rsid w:val="00D26D3A"/>
    <w:rsid w:val="00D27ADB"/>
    <w:rsid w:val="00D30AF2"/>
    <w:rsid w:val="00D35A5C"/>
    <w:rsid w:val="00D43533"/>
    <w:rsid w:val="00D43B30"/>
    <w:rsid w:val="00D44D63"/>
    <w:rsid w:val="00D46409"/>
    <w:rsid w:val="00D52808"/>
    <w:rsid w:val="00D528BC"/>
    <w:rsid w:val="00D55086"/>
    <w:rsid w:val="00D63E94"/>
    <w:rsid w:val="00D723DE"/>
    <w:rsid w:val="00D73D7F"/>
    <w:rsid w:val="00D76B8A"/>
    <w:rsid w:val="00D778EB"/>
    <w:rsid w:val="00D77A4F"/>
    <w:rsid w:val="00D81F72"/>
    <w:rsid w:val="00D90888"/>
    <w:rsid w:val="00D9728C"/>
    <w:rsid w:val="00DA0D74"/>
    <w:rsid w:val="00DA155C"/>
    <w:rsid w:val="00DA1FF5"/>
    <w:rsid w:val="00DA5A9B"/>
    <w:rsid w:val="00DA7893"/>
    <w:rsid w:val="00DB1C17"/>
    <w:rsid w:val="00DB2629"/>
    <w:rsid w:val="00DB5B7F"/>
    <w:rsid w:val="00DB6922"/>
    <w:rsid w:val="00DC1686"/>
    <w:rsid w:val="00DC55D5"/>
    <w:rsid w:val="00DC7331"/>
    <w:rsid w:val="00DD53C6"/>
    <w:rsid w:val="00DE018A"/>
    <w:rsid w:val="00DE6A4F"/>
    <w:rsid w:val="00DF05AD"/>
    <w:rsid w:val="00DF4DEE"/>
    <w:rsid w:val="00DF7BA7"/>
    <w:rsid w:val="00E03601"/>
    <w:rsid w:val="00E1011F"/>
    <w:rsid w:val="00E1306B"/>
    <w:rsid w:val="00E16DBD"/>
    <w:rsid w:val="00E1789D"/>
    <w:rsid w:val="00E17FA8"/>
    <w:rsid w:val="00E2372F"/>
    <w:rsid w:val="00E27FCC"/>
    <w:rsid w:val="00E370D0"/>
    <w:rsid w:val="00E46596"/>
    <w:rsid w:val="00E4711E"/>
    <w:rsid w:val="00E4733F"/>
    <w:rsid w:val="00E51DF6"/>
    <w:rsid w:val="00E5233E"/>
    <w:rsid w:val="00E548AF"/>
    <w:rsid w:val="00E5524C"/>
    <w:rsid w:val="00E57E42"/>
    <w:rsid w:val="00E7033F"/>
    <w:rsid w:val="00E72E17"/>
    <w:rsid w:val="00E75947"/>
    <w:rsid w:val="00E75F4A"/>
    <w:rsid w:val="00E76382"/>
    <w:rsid w:val="00E821D0"/>
    <w:rsid w:val="00E849B5"/>
    <w:rsid w:val="00E86B9A"/>
    <w:rsid w:val="00E90D22"/>
    <w:rsid w:val="00E90FB2"/>
    <w:rsid w:val="00E927C0"/>
    <w:rsid w:val="00E951BB"/>
    <w:rsid w:val="00E95BC5"/>
    <w:rsid w:val="00E964EA"/>
    <w:rsid w:val="00E970AC"/>
    <w:rsid w:val="00EA2414"/>
    <w:rsid w:val="00EA3516"/>
    <w:rsid w:val="00EA5573"/>
    <w:rsid w:val="00EB2897"/>
    <w:rsid w:val="00EB2BCA"/>
    <w:rsid w:val="00EB317E"/>
    <w:rsid w:val="00EB3708"/>
    <w:rsid w:val="00EB7040"/>
    <w:rsid w:val="00EC36EA"/>
    <w:rsid w:val="00EC504B"/>
    <w:rsid w:val="00ED49B1"/>
    <w:rsid w:val="00ED5BAA"/>
    <w:rsid w:val="00ED5D54"/>
    <w:rsid w:val="00EE1644"/>
    <w:rsid w:val="00EE2017"/>
    <w:rsid w:val="00EE3A8F"/>
    <w:rsid w:val="00EE5545"/>
    <w:rsid w:val="00EE5C56"/>
    <w:rsid w:val="00EE72B3"/>
    <w:rsid w:val="00EF0823"/>
    <w:rsid w:val="00EF1BC5"/>
    <w:rsid w:val="00EF2E3A"/>
    <w:rsid w:val="00EF7746"/>
    <w:rsid w:val="00F0020F"/>
    <w:rsid w:val="00F003FD"/>
    <w:rsid w:val="00F01FB7"/>
    <w:rsid w:val="00F02442"/>
    <w:rsid w:val="00F078B9"/>
    <w:rsid w:val="00F17A1C"/>
    <w:rsid w:val="00F2299D"/>
    <w:rsid w:val="00F263E0"/>
    <w:rsid w:val="00F27551"/>
    <w:rsid w:val="00F321CC"/>
    <w:rsid w:val="00F352B7"/>
    <w:rsid w:val="00F36DC2"/>
    <w:rsid w:val="00F422F1"/>
    <w:rsid w:val="00F423E7"/>
    <w:rsid w:val="00F42E27"/>
    <w:rsid w:val="00F42FCC"/>
    <w:rsid w:val="00F4690B"/>
    <w:rsid w:val="00F65625"/>
    <w:rsid w:val="00F66608"/>
    <w:rsid w:val="00F672E9"/>
    <w:rsid w:val="00F71953"/>
    <w:rsid w:val="00F74E72"/>
    <w:rsid w:val="00F74FBE"/>
    <w:rsid w:val="00F764BC"/>
    <w:rsid w:val="00F76586"/>
    <w:rsid w:val="00F77E4F"/>
    <w:rsid w:val="00F876F7"/>
    <w:rsid w:val="00F92005"/>
    <w:rsid w:val="00F922A2"/>
    <w:rsid w:val="00F93823"/>
    <w:rsid w:val="00F95F61"/>
    <w:rsid w:val="00F960C3"/>
    <w:rsid w:val="00FA2480"/>
    <w:rsid w:val="00FA2D1B"/>
    <w:rsid w:val="00FA52C6"/>
    <w:rsid w:val="00FA6275"/>
    <w:rsid w:val="00FA784B"/>
    <w:rsid w:val="00FA7E74"/>
    <w:rsid w:val="00FA7F12"/>
    <w:rsid w:val="00FB212C"/>
    <w:rsid w:val="00FB2C42"/>
    <w:rsid w:val="00FB643E"/>
    <w:rsid w:val="00FB7A79"/>
    <w:rsid w:val="00FC3C89"/>
    <w:rsid w:val="00FC6613"/>
    <w:rsid w:val="00FC7520"/>
    <w:rsid w:val="00FD368B"/>
    <w:rsid w:val="00FD7008"/>
    <w:rsid w:val="00FD720C"/>
    <w:rsid w:val="00FE06BA"/>
    <w:rsid w:val="00FE49D2"/>
    <w:rsid w:val="00FF7EA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6322"/>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index heading" w:uiPriority="99"/>
    <w:lsdException w:name="caption" w:qFormat="1"/>
    <w:lsdException w:name="table of figures" w:uiPriority="99"/>
    <w:lsdException w:name="footnote reference" w:uiPriority="99"/>
    <w:lsdException w:name="annotation reference" w:uiPriority="99"/>
    <w:lsdException w:name="line number" w:uiPriority="99"/>
    <w:lsdException w:name="endnote text" w:uiPriority="99"/>
    <w:lsdException w:name="List" w:uiPriority="99"/>
    <w:lsdException w:name="List Bullet" w:uiPriority="99"/>
    <w:lsdException w:name="List Bullet 2" w:uiPriority="99"/>
    <w:lsdException w:name="List Bullet 3" w:uiPriority="99"/>
    <w:lsdException w:name="List Bullet 4" w:uiPriority="99"/>
    <w:lsdException w:name="List Bullet 5" w:uiPriority="99"/>
    <w:lsdException w:name="List Number 3" w:uiPriority="99"/>
    <w:lsdException w:name="Title" w:qFormat="1"/>
    <w:lsdException w:name="Body Text" w:qFormat="1"/>
    <w:lsdException w:name="Body Text Indent" w:uiPriority="99"/>
    <w:lsdException w:name="Subtitle" w:uiPriority="99" w:qFormat="1"/>
    <w:lsdException w:name="Body Text First Indent" w:uiPriority="99"/>
    <w:lsdException w:name="Body Text 2" w:uiPriority="99"/>
    <w:lsdException w:name="Body Text Indent 2" w:uiPriority="99"/>
    <w:lsdException w:name="Body Text Indent 3" w:uiPriority="99"/>
    <w:lsdException w:name="Hyperlink" w:uiPriority="99"/>
    <w:lsdException w:name="Strong" w:qFormat="1"/>
    <w:lsdException w:name="Emphasis" w:uiPriority="99" w:qFormat="1"/>
    <w:lsdException w:name="Document Map" w:uiPriority="99"/>
    <w:lsdException w:name="Plain Text" w:uiPriority="99"/>
    <w:lsdException w:name="HTML Preformatted" w:uiPriority="99"/>
    <w:lsdException w:name="HTML Typewriter" w:uiPriority="99"/>
    <w:lsdException w:name="annotation subject" w:uiPriority="99"/>
    <w:lsdException w:name="No List" w:uiPriority="99"/>
    <w:lsdException w:name="Table Gri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D1E5B"/>
    <w:rPr>
      <w:sz w:val="24"/>
    </w:rPr>
  </w:style>
  <w:style w:type="paragraph" w:styleId="Heading1">
    <w:name w:val="heading 1"/>
    <w:basedOn w:val="Normal"/>
    <w:next w:val="Normal"/>
    <w:link w:val="Heading1Char"/>
    <w:autoRedefine/>
    <w:uiPriority w:val="99"/>
    <w:qFormat/>
    <w:rsid w:val="0092322A"/>
    <w:pPr>
      <w:keepNext/>
      <w:widowControl w:val="0"/>
      <w:numPr>
        <w:numId w:val="2"/>
      </w:numPr>
      <w:autoSpaceDE w:val="0"/>
      <w:autoSpaceDN w:val="0"/>
      <w:adjustRightInd w:val="0"/>
      <w:spacing w:line="336" w:lineRule="atLeast"/>
      <w:outlineLvl w:val="0"/>
    </w:pPr>
    <w:rPr>
      <w:b/>
    </w:rPr>
  </w:style>
  <w:style w:type="paragraph" w:styleId="Heading2">
    <w:name w:val="heading 2"/>
    <w:basedOn w:val="Normal"/>
    <w:next w:val="Normal"/>
    <w:link w:val="Heading2Char"/>
    <w:autoRedefine/>
    <w:uiPriority w:val="99"/>
    <w:qFormat/>
    <w:rsid w:val="00344DF7"/>
    <w:pPr>
      <w:keepNext/>
      <w:widowControl w:val="0"/>
      <w:numPr>
        <w:ilvl w:val="1"/>
        <w:numId w:val="2"/>
      </w:numPr>
      <w:autoSpaceDE w:val="0"/>
      <w:autoSpaceDN w:val="0"/>
      <w:adjustRightInd w:val="0"/>
      <w:spacing w:before="120" w:line="384" w:lineRule="atLeast"/>
      <w:outlineLvl w:val="1"/>
    </w:pPr>
    <w:rPr>
      <w:rFonts w:cs="Arial"/>
      <w:b/>
      <w:i/>
    </w:rPr>
  </w:style>
  <w:style w:type="paragraph" w:styleId="Heading3">
    <w:name w:val="heading 3"/>
    <w:basedOn w:val="Normal"/>
    <w:next w:val="Normal"/>
    <w:link w:val="Heading3Char"/>
    <w:autoRedefine/>
    <w:uiPriority w:val="99"/>
    <w:qFormat/>
    <w:rsid w:val="00534FE0"/>
    <w:pPr>
      <w:keepNext/>
      <w:numPr>
        <w:ilvl w:val="2"/>
        <w:numId w:val="2"/>
      </w:numPr>
      <w:spacing w:before="240" w:after="60"/>
      <w:outlineLvl w:val="2"/>
    </w:pPr>
    <w:rPr>
      <w:b/>
      <w:szCs w:val="24"/>
    </w:rPr>
  </w:style>
  <w:style w:type="paragraph" w:styleId="Heading4">
    <w:name w:val="heading 4"/>
    <w:basedOn w:val="Normal"/>
    <w:next w:val="Normal"/>
    <w:link w:val="Heading4Char"/>
    <w:uiPriority w:val="99"/>
    <w:qFormat/>
    <w:rsid w:val="00211E9C"/>
    <w:pPr>
      <w:keepNext/>
      <w:numPr>
        <w:ilvl w:val="3"/>
        <w:numId w:val="2"/>
      </w:numPr>
      <w:spacing w:before="240" w:after="60"/>
      <w:outlineLvl w:val="3"/>
    </w:pPr>
    <w:rPr>
      <w:b/>
    </w:rPr>
  </w:style>
  <w:style w:type="paragraph" w:styleId="Heading5">
    <w:name w:val="heading 5"/>
    <w:basedOn w:val="Normal"/>
    <w:next w:val="Normal"/>
    <w:link w:val="Heading5Char"/>
    <w:uiPriority w:val="99"/>
    <w:qFormat/>
    <w:rsid w:val="00CE4F51"/>
    <w:pPr>
      <w:numPr>
        <w:ilvl w:val="4"/>
        <w:numId w:val="2"/>
      </w:numPr>
      <w:spacing w:before="240" w:after="60"/>
      <w:outlineLvl w:val="4"/>
    </w:pPr>
  </w:style>
  <w:style w:type="paragraph" w:styleId="Heading6">
    <w:name w:val="heading 6"/>
    <w:basedOn w:val="Normal"/>
    <w:next w:val="Normal"/>
    <w:link w:val="Heading6Char"/>
    <w:uiPriority w:val="99"/>
    <w:qFormat/>
    <w:rsid w:val="00177E00"/>
    <w:pPr>
      <w:numPr>
        <w:ilvl w:val="5"/>
        <w:numId w:val="2"/>
      </w:numPr>
      <w:spacing w:before="240" w:after="60"/>
      <w:outlineLvl w:val="5"/>
    </w:pPr>
    <w:rPr>
      <w:rFonts w:ascii="Times" w:hAnsi="Times"/>
      <w:sz w:val="22"/>
    </w:rPr>
  </w:style>
  <w:style w:type="paragraph" w:styleId="Heading7">
    <w:name w:val="heading 7"/>
    <w:basedOn w:val="Normal"/>
    <w:next w:val="Normal"/>
    <w:link w:val="Heading7Char"/>
    <w:uiPriority w:val="99"/>
    <w:qFormat/>
    <w:rsid w:val="00415279"/>
    <w:pPr>
      <w:numPr>
        <w:ilvl w:val="6"/>
        <w:numId w:val="2"/>
      </w:numPr>
      <w:spacing w:before="240" w:after="60"/>
      <w:outlineLvl w:val="6"/>
    </w:pPr>
    <w:rPr>
      <w:rFonts w:ascii="Times" w:hAnsi="Times"/>
    </w:rPr>
  </w:style>
  <w:style w:type="paragraph" w:styleId="Heading8">
    <w:name w:val="heading 8"/>
    <w:basedOn w:val="Normal"/>
    <w:next w:val="Normal"/>
    <w:link w:val="Heading8Char"/>
    <w:uiPriority w:val="99"/>
    <w:qFormat/>
    <w:rsid w:val="00415279"/>
    <w:pPr>
      <w:numPr>
        <w:ilvl w:val="7"/>
        <w:numId w:val="2"/>
      </w:numPr>
      <w:spacing w:before="240" w:after="60"/>
      <w:outlineLvl w:val="7"/>
    </w:pPr>
    <w:rPr>
      <w:rFonts w:ascii="Times" w:hAnsi="Times"/>
      <w:i/>
    </w:rPr>
  </w:style>
  <w:style w:type="paragraph" w:styleId="Heading9">
    <w:name w:val="heading 9"/>
    <w:basedOn w:val="Normal"/>
    <w:next w:val="Normal"/>
    <w:link w:val="Heading9Char"/>
    <w:uiPriority w:val="99"/>
    <w:qFormat/>
    <w:rsid w:val="00AD68FC"/>
    <w:pPr>
      <w:numPr>
        <w:numId w:val="1"/>
      </w:numPr>
      <w:jc w:val="center"/>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415279"/>
    <w:pPr>
      <w:tabs>
        <w:tab w:val="center" w:pos="4320"/>
        <w:tab w:val="right" w:pos="8640"/>
      </w:tabs>
    </w:pPr>
  </w:style>
  <w:style w:type="paragraph" w:styleId="Footer">
    <w:name w:val="footer"/>
    <w:basedOn w:val="Normal"/>
    <w:link w:val="FooterChar"/>
    <w:uiPriority w:val="99"/>
    <w:rsid w:val="009D5147"/>
    <w:pPr>
      <w:tabs>
        <w:tab w:val="center" w:pos="4320"/>
        <w:tab w:val="right" w:pos="8640"/>
      </w:tabs>
    </w:pPr>
    <w:rPr>
      <w:sz w:val="18"/>
    </w:rPr>
  </w:style>
  <w:style w:type="paragraph" w:styleId="BodyText">
    <w:name w:val="Body Text"/>
    <w:aliases w:val="Body Text Char Char Char,Body Text Char Char"/>
    <w:basedOn w:val="Normal"/>
    <w:link w:val="BodyTextChar"/>
    <w:qFormat/>
    <w:rsid w:val="00C240C5"/>
    <w:pPr>
      <w:widowControl w:val="0"/>
      <w:autoSpaceDE w:val="0"/>
      <w:autoSpaceDN w:val="0"/>
      <w:adjustRightInd w:val="0"/>
      <w:spacing w:before="120"/>
      <w:jc w:val="both"/>
    </w:pPr>
    <w:rPr>
      <w:sz w:val="22"/>
    </w:rPr>
  </w:style>
  <w:style w:type="paragraph" w:styleId="BodyTextIndent">
    <w:name w:val="Body Text Indent"/>
    <w:basedOn w:val="Normal"/>
    <w:link w:val="BodyTextIndentChar"/>
    <w:uiPriority w:val="99"/>
    <w:rsid w:val="00415279"/>
    <w:pPr>
      <w:widowControl w:val="0"/>
      <w:autoSpaceDE w:val="0"/>
      <w:autoSpaceDN w:val="0"/>
      <w:adjustRightInd w:val="0"/>
      <w:spacing w:line="249" w:lineRule="atLeast"/>
      <w:ind w:left="360"/>
    </w:pPr>
    <w:rPr>
      <w:sz w:val="22"/>
    </w:rPr>
  </w:style>
  <w:style w:type="paragraph" w:styleId="BodyText2">
    <w:name w:val="Body Text 2"/>
    <w:basedOn w:val="Normal"/>
    <w:link w:val="BodyText2Char"/>
    <w:uiPriority w:val="99"/>
    <w:rsid w:val="00415279"/>
    <w:pPr>
      <w:jc w:val="both"/>
    </w:pPr>
  </w:style>
  <w:style w:type="paragraph" w:styleId="Caption">
    <w:name w:val="caption"/>
    <w:basedOn w:val="Normal"/>
    <w:next w:val="Normal"/>
    <w:link w:val="CaptionChar"/>
    <w:autoRedefine/>
    <w:qFormat/>
    <w:rsid w:val="003F401B"/>
    <w:pPr>
      <w:spacing w:before="120" w:after="120"/>
      <w:jc w:val="center"/>
    </w:pPr>
    <w:rPr>
      <w:b/>
      <w:bCs/>
      <w:sz w:val="20"/>
    </w:rPr>
  </w:style>
  <w:style w:type="character" w:customStyle="1" w:styleId="CaptionChar">
    <w:name w:val="Caption Char"/>
    <w:basedOn w:val="DefaultParagraphFont"/>
    <w:link w:val="Caption"/>
    <w:rsid w:val="003F401B"/>
    <w:rPr>
      <w:b/>
      <w:bCs/>
      <w:lang w:val="en-US" w:eastAsia="en-US" w:bidi="ar-SA"/>
    </w:rPr>
  </w:style>
  <w:style w:type="paragraph" w:styleId="TOC1">
    <w:name w:val="toc 1"/>
    <w:basedOn w:val="Normal"/>
    <w:next w:val="Normal"/>
    <w:autoRedefine/>
    <w:uiPriority w:val="39"/>
    <w:rsid w:val="00415279"/>
  </w:style>
  <w:style w:type="paragraph" w:styleId="Title">
    <w:name w:val="Title"/>
    <w:basedOn w:val="Normal"/>
    <w:link w:val="TitleChar"/>
    <w:qFormat/>
    <w:rsid w:val="00415279"/>
    <w:pPr>
      <w:spacing w:before="240" w:after="60"/>
      <w:jc w:val="center"/>
      <w:outlineLvl w:val="0"/>
    </w:pPr>
    <w:rPr>
      <w:rFonts w:ascii="Helvetica" w:hAnsi="Helvetica"/>
      <w:b/>
      <w:kern w:val="28"/>
      <w:sz w:val="32"/>
    </w:rPr>
  </w:style>
  <w:style w:type="paragraph" w:styleId="TOC2">
    <w:name w:val="toc 2"/>
    <w:basedOn w:val="Normal"/>
    <w:next w:val="Normal"/>
    <w:autoRedefine/>
    <w:uiPriority w:val="39"/>
    <w:rsid w:val="00415279"/>
    <w:pPr>
      <w:ind w:left="240"/>
    </w:pPr>
  </w:style>
  <w:style w:type="paragraph" w:styleId="TOC3">
    <w:name w:val="toc 3"/>
    <w:basedOn w:val="Normal"/>
    <w:next w:val="Normal"/>
    <w:autoRedefine/>
    <w:uiPriority w:val="39"/>
    <w:rsid w:val="00415279"/>
    <w:pPr>
      <w:ind w:left="480"/>
    </w:pPr>
  </w:style>
  <w:style w:type="paragraph" w:styleId="TOC4">
    <w:name w:val="toc 4"/>
    <w:basedOn w:val="Normal"/>
    <w:next w:val="Normal"/>
    <w:autoRedefine/>
    <w:uiPriority w:val="39"/>
    <w:rsid w:val="00415279"/>
    <w:pPr>
      <w:ind w:left="720"/>
    </w:pPr>
  </w:style>
  <w:style w:type="paragraph" w:styleId="TOC5">
    <w:name w:val="toc 5"/>
    <w:basedOn w:val="Normal"/>
    <w:next w:val="Normal"/>
    <w:autoRedefine/>
    <w:uiPriority w:val="39"/>
    <w:rsid w:val="00415279"/>
    <w:pPr>
      <w:ind w:left="960"/>
    </w:pPr>
  </w:style>
  <w:style w:type="paragraph" w:styleId="TOC6">
    <w:name w:val="toc 6"/>
    <w:basedOn w:val="Normal"/>
    <w:next w:val="Normal"/>
    <w:autoRedefine/>
    <w:uiPriority w:val="39"/>
    <w:rsid w:val="00415279"/>
    <w:pPr>
      <w:ind w:left="1200"/>
    </w:pPr>
  </w:style>
  <w:style w:type="paragraph" w:styleId="TOC7">
    <w:name w:val="toc 7"/>
    <w:basedOn w:val="Normal"/>
    <w:next w:val="Normal"/>
    <w:autoRedefine/>
    <w:uiPriority w:val="39"/>
    <w:rsid w:val="00415279"/>
    <w:pPr>
      <w:ind w:left="1440"/>
    </w:pPr>
  </w:style>
  <w:style w:type="paragraph" w:styleId="TOC8">
    <w:name w:val="toc 8"/>
    <w:basedOn w:val="Normal"/>
    <w:next w:val="Normal"/>
    <w:autoRedefine/>
    <w:uiPriority w:val="39"/>
    <w:rsid w:val="00415279"/>
    <w:pPr>
      <w:ind w:left="1680"/>
    </w:pPr>
  </w:style>
  <w:style w:type="paragraph" w:styleId="TOC9">
    <w:name w:val="toc 9"/>
    <w:basedOn w:val="Normal"/>
    <w:next w:val="Normal"/>
    <w:autoRedefine/>
    <w:uiPriority w:val="39"/>
    <w:rsid w:val="00415279"/>
    <w:pPr>
      <w:ind w:left="1920"/>
    </w:pPr>
  </w:style>
  <w:style w:type="paragraph" w:styleId="TableofFigures">
    <w:name w:val="table of figures"/>
    <w:aliases w:val="Table of Tables"/>
    <w:basedOn w:val="Normal"/>
    <w:next w:val="Normal"/>
    <w:uiPriority w:val="99"/>
    <w:rsid w:val="00415279"/>
    <w:pPr>
      <w:ind w:left="480" w:hanging="480"/>
    </w:pPr>
  </w:style>
  <w:style w:type="paragraph" w:styleId="BodyTextIndent3">
    <w:name w:val="Body Text Indent 3"/>
    <w:basedOn w:val="Normal"/>
    <w:link w:val="BodyTextIndent3Char"/>
    <w:uiPriority w:val="99"/>
    <w:rsid w:val="00415279"/>
    <w:pPr>
      <w:widowControl w:val="0"/>
      <w:spacing w:line="259" w:lineRule="atLeast"/>
      <w:ind w:left="180"/>
      <w:jc w:val="both"/>
    </w:pPr>
  </w:style>
  <w:style w:type="paragraph" w:styleId="BodyText3">
    <w:name w:val="Body Text 3"/>
    <w:basedOn w:val="Normal"/>
    <w:link w:val="BodyText3Char"/>
    <w:rsid w:val="00415279"/>
    <w:pPr>
      <w:pBdr>
        <w:top w:val="single" w:sz="4" w:space="1" w:color="auto"/>
        <w:left w:val="single" w:sz="4" w:space="4" w:color="auto"/>
        <w:bottom w:val="single" w:sz="4" w:space="1" w:color="auto"/>
        <w:right w:val="single" w:sz="4" w:space="4" w:color="auto"/>
      </w:pBdr>
    </w:pPr>
  </w:style>
  <w:style w:type="character" w:styleId="PageNumber">
    <w:name w:val="page number"/>
    <w:basedOn w:val="DefaultParagraphFont"/>
    <w:rsid w:val="00415279"/>
  </w:style>
  <w:style w:type="paragraph" w:styleId="DocumentMap">
    <w:name w:val="Document Map"/>
    <w:basedOn w:val="Normal"/>
    <w:link w:val="DocumentMapChar"/>
    <w:uiPriority w:val="99"/>
    <w:rsid w:val="00415279"/>
    <w:pPr>
      <w:shd w:val="clear" w:color="auto" w:fill="000080"/>
    </w:pPr>
    <w:rPr>
      <w:rFonts w:ascii="Tahoma" w:hAnsi="Tahoma" w:cs="Tahoma"/>
    </w:rPr>
  </w:style>
  <w:style w:type="paragraph" w:styleId="BalloonText">
    <w:name w:val="Balloon Text"/>
    <w:basedOn w:val="Normal"/>
    <w:link w:val="BalloonTextChar"/>
    <w:rsid w:val="00213DCE"/>
    <w:rPr>
      <w:rFonts w:ascii="Lucida Grande" w:hAnsi="Lucida Grande"/>
      <w:sz w:val="18"/>
      <w:szCs w:val="18"/>
    </w:rPr>
  </w:style>
  <w:style w:type="character" w:styleId="Hyperlink">
    <w:name w:val="Hyperlink"/>
    <w:basedOn w:val="DefaultParagraphFont"/>
    <w:uiPriority w:val="99"/>
    <w:rsid w:val="004153B2"/>
    <w:rPr>
      <w:color w:val="0000FF"/>
      <w:u w:val="single"/>
    </w:rPr>
  </w:style>
  <w:style w:type="paragraph" w:customStyle="1" w:styleId="Style1">
    <w:name w:val="Style1"/>
    <w:basedOn w:val="Heading3"/>
    <w:rsid w:val="00443662"/>
  </w:style>
  <w:style w:type="paragraph" w:styleId="ListBullet2">
    <w:name w:val="List Bullet 2"/>
    <w:basedOn w:val="Normal"/>
    <w:uiPriority w:val="99"/>
    <w:rsid w:val="00A407D2"/>
    <w:pPr>
      <w:tabs>
        <w:tab w:val="num" w:pos="720"/>
      </w:tabs>
      <w:ind w:left="720" w:hanging="360"/>
    </w:pPr>
    <w:rPr>
      <w:szCs w:val="24"/>
    </w:rPr>
  </w:style>
  <w:style w:type="paragraph" w:styleId="ListBullet">
    <w:name w:val="List Bullet"/>
    <w:basedOn w:val="Normal"/>
    <w:uiPriority w:val="99"/>
    <w:rsid w:val="00CA67C4"/>
    <w:pPr>
      <w:tabs>
        <w:tab w:val="num" w:pos="360"/>
      </w:tabs>
      <w:ind w:left="360" w:hanging="360"/>
    </w:pPr>
  </w:style>
  <w:style w:type="paragraph" w:customStyle="1" w:styleId="NormalAfter6">
    <w:name w:val="Normal + After: 6"/>
    <w:basedOn w:val="Normal"/>
    <w:link w:val="NormalAfter6Char"/>
    <w:rsid w:val="00CA67C4"/>
    <w:pPr>
      <w:spacing w:after="120"/>
    </w:pPr>
  </w:style>
  <w:style w:type="character" w:customStyle="1" w:styleId="NormalAfter6Char">
    <w:name w:val="Normal + After: 6 Char"/>
    <w:basedOn w:val="DefaultParagraphFont"/>
    <w:link w:val="NormalAfter6"/>
    <w:rsid w:val="00CA67C4"/>
    <w:rPr>
      <w:sz w:val="24"/>
      <w:lang w:val="en-US" w:eastAsia="en-US" w:bidi="ar-SA"/>
    </w:rPr>
  </w:style>
  <w:style w:type="paragraph" w:styleId="BlockText">
    <w:name w:val="Block Text"/>
    <w:basedOn w:val="Normal"/>
    <w:rsid w:val="00D55C0A"/>
    <w:pPr>
      <w:spacing w:after="120"/>
      <w:ind w:left="1440" w:right="1440"/>
    </w:pPr>
    <w:rPr>
      <w:szCs w:val="24"/>
    </w:rPr>
  </w:style>
  <w:style w:type="paragraph" w:styleId="BodyTextFirstIndent">
    <w:name w:val="Body Text First Indent"/>
    <w:basedOn w:val="BodyText"/>
    <w:link w:val="BodyTextFirstIndentChar"/>
    <w:uiPriority w:val="99"/>
    <w:rsid w:val="00D55C0A"/>
    <w:pPr>
      <w:widowControl/>
      <w:autoSpaceDE/>
      <w:autoSpaceDN/>
      <w:adjustRightInd/>
      <w:spacing w:after="120"/>
      <w:ind w:firstLine="210"/>
      <w:jc w:val="left"/>
    </w:pPr>
    <w:rPr>
      <w:sz w:val="24"/>
      <w:szCs w:val="24"/>
    </w:rPr>
  </w:style>
  <w:style w:type="paragraph" w:styleId="BodyTextFirstIndent2">
    <w:name w:val="Body Text First Indent 2"/>
    <w:basedOn w:val="BodyTextIndent"/>
    <w:rsid w:val="00D55C0A"/>
    <w:pPr>
      <w:widowControl/>
      <w:autoSpaceDE/>
      <w:autoSpaceDN/>
      <w:adjustRightInd/>
      <w:spacing w:after="120" w:line="240" w:lineRule="auto"/>
      <w:ind w:firstLine="210"/>
    </w:pPr>
    <w:rPr>
      <w:sz w:val="24"/>
      <w:szCs w:val="24"/>
    </w:rPr>
  </w:style>
  <w:style w:type="paragraph" w:styleId="BodyTextIndent2">
    <w:name w:val="Body Text Indent 2"/>
    <w:basedOn w:val="Normal"/>
    <w:link w:val="BodyTextIndent2Char"/>
    <w:uiPriority w:val="99"/>
    <w:rsid w:val="00D55C0A"/>
    <w:pPr>
      <w:spacing w:after="120" w:line="480" w:lineRule="auto"/>
      <w:ind w:left="360"/>
    </w:pPr>
    <w:rPr>
      <w:szCs w:val="24"/>
    </w:rPr>
  </w:style>
  <w:style w:type="paragraph" w:styleId="Closing">
    <w:name w:val="Closing"/>
    <w:basedOn w:val="Normal"/>
    <w:rsid w:val="00D55C0A"/>
    <w:pPr>
      <w:ind w:left="4320"/>
    </w:pPr>
    <w:rPr>
      <w:szCs w:val="24"/>
    </w:rPr>
  </w:style>
  <w:style w:type="paragraph" w:styleId="Date">
    <w:name w:val="Date"/>
    <w:basedOn w:val="Normal"/>
    <w:next w:val="Normal"/>
    <w:rsid w:val="00D55C0A"/>
    <w:rPr>
      <w:szCs w:val="24"/>
    </w:rPr>
  </w:style>
  <w:style w:type="paragraph" w:styleId="E-mailSignature">
    <w:name w:val="E-mail Signature"/>
    <w:basedOn w:val="Normal"/>
    <w:rsid w:val="00D55C0A"/>
    <w:rPr>
      <w:szCs w:val="24"/>
    </w:rPr>
  </w:style>
  <w:style w:type="paragraph" w:styleId="EnvelopeAddress">
    <w:name w:val="envelope address"/>
    <w:basedOn w:val="Normal"/>
    <w:rsid w:val="00D55C0A"/>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sid w:val="00D55C0A"/>
    <w:rPr>
      <w:rFonts w:ascii="Arial" w:hAnsi="Arial" w:cs="Arial"/>
      <w:sz w:val="20"/>
    </w:rPr>
  </w:style>
  <w:style w:type="paragraph" w:styleId="HTMLAddress">
    <w:name w:val="HTML Address"/>
    <w:basedOn w:val="Normal"/>
    <w:rsid w:val="00D55C0A"/>
    <w:rPr>
      <w:i/>
      <w:iCs/>
      <w:szCs w:val="24"/>
    </w:rPr>
  </w:style>
  <w:style w:type="paragraph" w:styleId="HTMLPreformatted">
    <w:name w:val="HTML Preformatted"/>
    <w:basedOn w:val="Normal"/>
    <w:link w:val="HTMLPreformattedChar"/>
    <w:uiPriority w:val="99"/>
    <w:rsid w:val="00D55C0A"/>
    <w:rPr>
      <w:rFonts w:ascii="Courier New" w:hAnsi="Courier New" w:cs="Courier New"/>
      <w:sz w:val="20"/>
    </w:rPr>
  </w:style>
  <w:style w:type="paragraph" w:styleId="Index1">
    <w:name w:val="index 1"/>
    <w:basedOn w:val="Normal"/>
    <w:next w:val="Normal"/>
    <w:autoRedefine/>
    <w:uiPriority w:val="99"/>
    <w:rsid w:val="00D55C0A"/>
    <w:pPr>
      <w:ind w:left="240" w:hanging="240"/>
    </w:pPr>
    <w:rPr>
      <w:szCs w:val="24"/>
    </w:rPr>
  </w:style>
  <w:style w:type="paragraph" w:styleId="List">
    <w:name w:val="List"/>
    <w:basedOn w:val="Normal"/>
    <w:uiPriority w:val="99"/>
    <w:rsid w:val="00D55C0A"/>
    <w:pPr>
      <w:ind w:left="360" w:hanging="360"/>
    </w:pPr>
    <w:rPr>
      <w:szCs w:val="24"/>
    </w:rPr>
  </w:style>
  <w:style w:type="paragraph" w:styleId="List2">
    <w:name w:val="List 2"/>
    <w:basedOn w:val="Normal"/>
    <w:rsid w:val="00D55C0A"/>
    <w:pPr>
      <w:ind w:left="720" w:hanging="360"/>
    </w:pPr>
    <w:rPr>
      <w:szCs w:val="24"/>
    </w:rPr>
  </w:style>
  <w:style w:type="paragraph" w:styleId="List3">
    <w:name w:val="List 3"/>
    <w:basedOn w:val="Normal"/>
    <w:rsid w:val="00D55C0A"/>
    <w:pPr>
      <w:ind w:left="1080" w:hanging="360"/>
    </w:pPr>
    <w:rPr>
      <w:szCs w:val="24"/>
    </w:rPr>
  </w:style>
  <w:style w:type="paragraph" w:styleId="List4">
    <w:name w:val="List 4"/>
    <w:basedOn w:val="Normal"/>
    <w:rsid w:val="00D55C0A"/>
    <w:pPr>
      <w:ind w:left="1440" w:hanging="360"/>
    </w:pPr>
    <w:rPr>
      <w:szCs w:val="24"/>
    </w:rPr>
  </w:style>
  <w:style w:type="paragraph" w:styleId="List5">
    <w:name w:val="List 5"/>
    <w:basedOn w:val="Normal"/>
    <w:rsid w:val="00D55C0A"/>
    <w:pPr>
      <w:ind w:left="1800" w:hanging="360"/>
    </w:pPr>
    <w:rPr>
      <w:szCs w:val="24"/>
    </w:rPr>
  </w:style>
  <w:style w:type="paragraph" w:styleId="ListBullet3">
    <w:name w:val="List Bullet 3"/>
    <w:basedOn w:val="Normal"/>
    <w:uiPriority w:val="99"/>
    <w:rsid w:val="00D55C0A"/>
    <w:pPr>
      <w:tabs>
        <w:tab w:val="num" w:pos="1080"/>
      </w:tabs>
      <w:ind w:left="1080" w:hanging="360"/>
    </w:pPr>
    <w:rPr>
      <w:szCs w:val="24"/>
    </w:rPr>
  </w:style>
  <w:style w:type="paragraph" w:styleId="ListBullet4">
    <w:name w:val="List Bullet 4"/>
    <w:basedOn w:val="Normal"/>
    <w:uiPriority w:val="99"/>
    <w:rsid w:val="00D55C0A"/>
    <w:pPr>
      <w:tabs>
        <w:tab w:val="num" w:pos="1440"/>
      </w:tabs>
      <w:ind w:left="1440" w:hanging="360"/>
    </w:pPr>
    <w:rPr>
      <w:szCs w:val="24"/>
    </w:rPr>
  </w:style>
  <w:style w:type="paragraph" w:styleId="ListBullet5">
    <w:name w:val="List Bullet 5"/>
    <w:basedOn w:val="Normal"/>
    <w:uiPriority w:val="99"/>
    <w:rsid w:val="00D55C0A"/>
    <w:pPr>
      <w:tabs>
        <w:tab w:val="num" w:pos="1800"/>
      </w:tabs>
      <w:ind w:left="1800" w:hanging="360"/>
    </w:pPr>
    <w:rPr>
      <w:szCs w:val="24"/>
    </w:rPr>
  </w:style>
  <w:style w:type="paragraph" w:styleId="ListContinue">
    <w:name w:val="List Continue"/>
    <w:basedOn w:val="Normal"/>
    <w:rsid w:val="00D55C0A"/>
    <w:pPr>
      <w:spacing w:after="120"/>
      <w:ind w:left="360"/>
    </w:pPr>
    <w:rPr>
      <w:szCs w:val="24"/>
    </w:rPr>
  </w:style>
  <w:style w:type="paragraph" w:styleId="ListContinue2">
    <w:name w:val="List Continue 2"/>
    <w:basedOn w:val="Normal"/>
    <w:rsid w:val="00D55C0A"/>
    <w:pPr>
      <w:spacing w:after="120"/>
      <w:ind w:left="720"/>
    </w:pPr>
    <w:rPr>
      <w:szCs w:val="24"/>
    </w:rPr>
  </w:style>
  <w:style w:type="paragraph" w:styleId="ListContinue3">
    <w:name w:val="List Continue 3"/>
    <w:basedOn w:val="Normal"/>
    <w:rsid w:val="00D55C0A"/>
    <w:pPr>
      <w:spacing w:after="120"/>
      <w:ind w:left="1080"/>
    </w:pPr>
    <w:rPr>
      <w:szCs w:val="24"/>
    </w:rPr>
  </w:style>
  <w:style w:type="paragraph" w:styleId="ListContinue4">
    <w:name w:val="List Continue 4"/>
    <w:basedOn w:val="Normal"/>
    <w:rsid w:val="00D55C0A"/>
    <w:pPr>
      <w:spacing w:after="120"/>
      <w:ind w:left="1440"/>
    </w:pPr>
    <w:rPr>
      <w:szCs w:val="24"/>
    </w:rPr>
  </w:style>
  <w:style w:type="paragraph" w:styleId="ListContinue5">
    <w:name w:val="List Continue 5"/>
    <w:basedOn w:val="Normal"/>
    <w:rsid w:val="00D55C0A"/>
    <w:pPr>
      <w:spacing w:after="120"/>
      <w:ind w:left="1800"/>
    </w:pPr>
    <w:rPr>
      <w:szCs w:val="24"/>
    </w:rPr>
  </w:style>
  <w:style w:type="paragraph" w:styleId="ListNumber">
    <w:name w:val="List Number"/>
    <w:basedOn w:val="Normal"/>
    <w:rsid w:val="00D55C0A"/>
    <w:pPr>
      <w:tabs>
        <w:tab w:val="num" w:pos="360"/>
      </w:tabs>
      <w:ind w:left="360" w:hanging="360"/>
    </w:pPr>
    <w:rPr>
      <w:szCs w:val="24"/>
    </w:rPr>
  </w:style>
  <w:style w:type="paragraph" w:styleId="ListNumber2">
    <w:name w:val="List Number 2"/>
    <w:basedOn w:val="Normal"/>
    <w:rsid w:val="00D55C0A"/>
    <w:pPr>
      <w:tabs>
        <w:tab w:val="num" w:pos="720"/>
      </w:tabs>
      <w:ind w:left="720" w:hanging="360"/>
    </w:pPr>
    <w:rPr>
      <w:szCs w:val="24"/>
    </w:rPr>
  </w:style>
  <w:style w:type="paragraph" w:styleId="ListNumber3">
    <w:name w:val="List Number 3"/>
    <w:basedOn w:val="Normal"/>
    <w:uiPriority w:val="99"/>
    <w:rsid w:val="00D55C0A"/>
    <w:pPr>
      <w:tabs>
        <w:tab w:val="num" w:pos="1080"/>
      </w:tabs>
      <w:ind w:left="1080" w:hanging="360"/>
    </w:pPr>
    <w:rPr>
      <w:szCs w:val="24"/>
    </w:rPr>
  </w:style>
  <w:style w:type="paragraph" w:styleId="ListNumber4">
    <w:name w:val="List Number 4"/>
    <w:basedOn w:val="Normal"/>
    <w:rsid w:val="00D55C0A"/>
    <w:pPr>
      <w:tabs>
        <w:tab w:val="num" w:pos="1440"/>
      </w:tabs>
      <w:ind w:left="1440" w:hanging="360"/>
    </w:pPr>
    <w:rPr>
      <w:szCs w:val="24"/>
    </w:rPr>
  </w:style>
  <w:style w:type="paragraph" w:styleId="ListNumber5">
    <w:name w:val="List Number 5"/>
    <w:basedOn w:val="Normal"/>
    <w:rsid w:val="00D55C0A"/>
    <w:pPr>
      <w:tabs>
        <w:tab w:val="num" w:pos="1800"/>
      </w:tabs>
      <w:ind w:left="1800" w:hanging="360"/>
    </w:pPr>
    <w:rPr>
      <w:szCs w:val="24"/>
    </w:rPr>
  </w:style>
  <w:style w:type="paragraph" w:styleId="MessageHeader">
    <w:name w:val="Message Header"/>
    <w:basedOn w:val="Normal"/>
    <w:rsid w:val="00D55C0A"/>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paragraph" w:styleId="NormalWeb">
    <w:name w:val="Normal (Web)"/>
    <w:basedOn w:val="Normal"/>
    <w:rsid w:val="00D55C0A"/>
    <w:rPr>
      <w:szCs w:val="24"/>
    </w:rPr>
  </w:style>
  <w:style w:type="paragraph" w:styleId="NormalIndent">
    <w:name w:val="Normal Indent"/>
    <w:basedOn w:val="Normal"/>
    <w:rsid w:val="00D55C0A"/>
    <w:pPr>
      <w:ind w:left="720"/>
    </w:pPr>
    <w:rPr>
      <w:szCs w:val="24"/>
    </w:rPr>
  </w:style>
  <w:style w:type="paragraph" w:styleId="NoteHeading">
    <w:name w:val="Note Heading"/>
    <w:basedOn w:val="Normal"/>
    <w:next w:val="Normal"/>
    <w:rsid w:val="00D55C0A"/>
    <w:rPr>
      <w:szCs w:val="24"/>
    </w:rPr>
  </w:style>
  <w:style w:type="paragraph" w:styleId="PlainText">
    <w:name w:val="Plain Text"/>
    <w:basedOn w:val="Normal"/>
    <w:link w:val="PlainTextChar"/>
    <w:uiPriority w:val="99"/>
    <w:rsid w:val="00D55C0A"/>
    <w:rPr>
      <w:rFonts w:ascii="Courier New" w:hAnsi="Courier New" w:cs="Courier New"/>
      <w:sz w:val="20"/>
    </w:rPr>
  </w:style>
  <w:style w:type="paragraph" w:styleId="Salutation">
    <w:name w:val="Salutation"/>
    <w:basedOn w:val="Normal"/>
    <w:next w:val="Normal"/>
    <w:rsid w:val="00D55C0A"/>
    <w:rPr>
      <w:szCs w:val="24"/>
    </w:rPr>
  </w:style>
  <w:style w:type="paragraph" w:styleId="Signature">
    <w:name w:val="Signature"/>
    <w:basedOn w:val="Normal"/>
    <w:rsid w:val="00D55C0A"/>
    <w:pPr>
      <w:ind w:left="4320"/>
    </w:pPr>
    <w:rPr>
      <w:szCs w:val="24"/>
    </w:rPr>
  </w:style>
  <w:style w:type="paragraph" w:styleId="Subtitle">
    <w:name w:val="Subtitle"/>
    <w:basedOn w:val="Normal"/>
    <w:link w:val="SubtitleChar"/>
    <w:uiPriority w:val="99"/>
    <w:qFormat/>
    <w:rsid w:val="00D55C0A"/>
    <w:pPr>
      <w:spacing w:after="60"/>
      <w:jc w:val="center"/>
      <w:outlineLvl w:val="1"/>
    </w:pPr>
    <w:rPr>
      <w:rFonts w:ascii="Arial" w:hAnsi="Arial" w:cs="Arial"/>
      <w:szCs w:val="24"/>
    </w:rPr>
  </w:style>
  <w:style w:type="paragraph" w:styleId="CommentText">
    <w:name w:val="annotation text"/>
    <w:basedOn w:val="Normal"/>
    <w:link w:val="CommentTextChar"/>
    <w:uiPriority w:val="99"/>
    <w:rsid w:val="00E33C05"/>
    <w:rPr>
      <w:sz w:val="20"/>
    </w:rPr>
  </w:style>
  <w:style w:type="paragraph" w:styleId="CommentSubject">
    <w:name w:val="annotation subject"/>
    <w:basedOn w:val="CommentText"/>
    <w:next w:val="CommentText"/>
    <w:link w:val="CommentSubjectChar"/>
    <w:uiPriority w:val="99"/>
    <w:rsid w:val="00E33C05"/>
    <w:rPr>
      <w:b/>
      <w:bCs/>
    </w:rPr>
  </w:style>
  <w:style w:type="paragraph" w:styleId="EndnoteText">
    <w:name w:val="endnote text"/>
    <w:basedOn w:val="Normal"/>
    <w:link w:val="EndnoteTextChar"/>
    <w:uiPriority w:val="99"/>
    <w:rsid w:val="00E33C05"/>
    <w:rPr>
      <w:sz w:val="20"/>
    </w:rPr>
  </w:style>
  <w:style w:type="paragraph" w:styleId="FootnoteText">
    <w:name w:val="footnote text"/>
    <w:aliases w:val="97"/>
    <w:basedOn w:val="Normal"/>
    <w:link w:val="FootnoteTextChar"/>
    <w:uiPriority w:val="99"/>
    <w:rsid w:val="00E33C05"/>
    <w:rPr>
      <w:sz w:val="20"/>
    </w:rPr>
  </w:style>
  <w:style w:type="paragraph" w:styleId="Index2">
    <w:name w:val="index 2"/>
    <w:basedOn w:val="Normal"/>
    <w:next w:val="Normal"/>
    <w:autoRedefine/>
    <w:uiPriority w:val="99"/>
    <w:rsid w:val="00E33C05"/>
    <w:pPr>
      <w:ind w:left="480" w:hanging="240"/>
    </w:pPr>
    <w:rPr>
      <w:szCs w:val="24"/>
    </w:rPr>
  </w:style>
  <w:style w:type="paragraph" w:styleId="Index3">
    <w:name w:val="index 3"/>
    <w:basedOn w:val="Normal"/>
    <w:next w:val="Normal"/>
    <w:autoRedefine/>
    <w:uiPriority w:val="99"/>
    <w:rsid w:val="00E33C05"/>
    <w:pPr>
      <w:ind w:left="720" w:hanging="240"/>
    </w:pPr>
    <w:rPr>
      <w:szCs w:val="24"/>
    </w:rPr>
  </w:style>
  <w:style w:type="paragraph" w:styleId="Index4">
    <w:name w:val="index 4"/>
    <w:basedOn w:val="Normal"/>
    <w:next w:val="Normal"/>
    <w:autoRedefine/>
    <w:uiPriority w:val="99"/>
    <w:rsid w:val="00E33C05"/>
    <w:pPr>
      <w:ind w:left="960" w:hanging="240"/>
    </w:pPr>
    <w:rPr>
      <w:szCs w:val="24"/>
    </w:rPr>
  </w:style>
  <w:style w:type="paragraph" w:styleId="Index5">
    <w:name w:val="index 5"/>
    <w:basedOn w:val="Normal"/>
    <w:next w:val="Normal"/>
    <w:autoRedefine/>
    <w:uiPriority w:val="99"/>
    <w:rsid w:val="00E33C05"/>
    <w:pPr>
      <w:ind w:left="1200" w:hanging="240"/>
    </w:pPr>
    <w:rPr>
      <w:szCs w:val="24"/>
    </w:rPr>
  </w:style>
  <w:style w:type="paragraph" w:styleId="Index6">
    <w:name w:val="index 6"/>
    <w:basedOn w:val="Normal"/>
    <w:next w:val="Normal"/>
    <w:autoRedefine/>
    <w:uiPriority w:val="99"/>
    <w:rsid w:val="00E33C05"/>
    <w:pPr>
      <w:ind w:left="1440" w:hanging="240"/>
    </w:pPr>
    <w:rPr>
      <w:szCs w:val="24"/>
    </w:rPr>
  </w:style>
  <w:style w:type="paragraph" w:styleId="Index7">
    <w:name w:val="index 7"/>
    <w:basedOn w:val="Normal"/>
    <w:next w:val="Normal"/>
    <w:autoRedefine/>
    <w:uiPriority w:val="99"/>
    <w:rsid w:val="00E33C05"/>
    <w:pPr>
      <w:ind w:left="1680" w:hanging="240"/>
    </w:pPr>
    <w:rPr>
      <w:szCs w:val="24"/>
    </w:rPr>
  </w:style>
  <w:style w:type="paragraph" w:styleId="Index8">
    <w:name w:val="index 8"/>
    <w:basedOn w:val="Normal"/>
    <w:next w:val="Normal"/>
    <w:autoRedefine/>
    <w:semiHidden/>
    <w:rsid w:val="00E33C05"/>
    <w:pPr>
      <w:ind w:left="1920" w:hanging="240"/>
    </w:pPr>
    <w:rPr>
      <w:szCs w:val="24"/>
    </w:rPr>
  </w:style>
  <w:style w:type="paragraph" w:styleId="Index9">
    <w:name w:val="index 9"/>
    <w:basedOn w:val="Normal"/>
    <w:next w:val="Normal"/>
    <w:autoRedefine/>
    <w:semiHidden/>
    <w:rsid w:val="00E33C05"/>
    <w:pPr>
      <w:ind w:left="2160" w:hanging="240"/>
    </w:pPr>
    <w:rPr>
      <w:szCs w:val="24"/>
    </w:rPr>
  </w:style>
  <w:style w:type="paragraph" w:styleId="IndexHeading">
    <w:name w:val="index heading"/>
    <w:basedOn w:val="Normal"/>
    <w:next w:val="Index1"/>
    <w:uiPriority w:val="99"/>
    <w:rsid w:val="00E33C05"/>
    <w:rPr>
      <w:rFonts w:ascii="Arial" w:hAnsi="Arial" w:cs="Arial"/>
      <w:b/>
      <w:bCs/>
      <w:szCs w:val="24"/>
    </w:rPr>
  </w:style>
  <w:style w:type="paragraph" w:styleId="MacroText">
    <w:name w:val="macro"/>
    <w:semiHidden/>
    <w:rsid w:val="00E33C05"/>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E33C05"/>
    <w:pPr>
      <w:ind w:left="240" w:hanging="240"/>
    </w:pPr>
    <w:rPr>
      <w:szCs w:val="24"/>
    </w:rPr>
  </w:style>
  <w:style w:type="paragraph" w:styleId="TOAHeading">
    <w:name w:val="toa heading"/>
    <w:basedOn w:val="Normal"/>
    <w:next w:val="Normal"/>
    <w:rsid w:val="00E33C05"/>
    <w:pPr>
      <w:spacing w:before="120"/>
    </w:pPr>
    <w:rPr>
      <w:rFonts w:ascii="Arial" w:hAnsi="Arial" w:cs="Arial"/>
      <w:b/>
      <w:bCs/>
      <w:szCs w:val="24"/>
    </w:rPr>
  </w:style>
  <w:style w:type="paragraph" w:customStyle="1" w:styleId="TableText">
    <w:name w:val="Table Text"/>
    <w:basedOn w:val="Normal"/>
    <w:rsid w:val="009B748E"/>
    <w:pPr>
      <w:widowControl w:val="0"/>
      <w:spacing w:before="60" w:after="60"/>
    </w:pPr>
    <w:rPr>
      <w:rFonts w:ascii="Times" w:hAnsi="Times"/>
      <w:sz w:val="20"/>
    </w:rPr>
  </w:style>
  <w:style w:type="paragraph" w:customStyle="1" w:styleId="TOCTitle">
    <w:name w:val="TOC Title"/>
    <w:basedOn w:val="Normal"/>
    <w:rsid w:val="00272EFA"/>
    <w:pPr>
      <w:keepNext/>
      <w:keepLines/>
      <w:spacing w:before="240" w:after="240"/>
      <w:jc w:val="center"/>
    </w:pPr>
    <w:rPr>
      <w:szCs w:val="24"/>
    </w:rPr>
  </w:style>
  <w:style w:type="table" w:styleId="TableGrid">
    <w:name w:val="Table Grid"/>
    <w:basedOn w:val="TableNormal"/>
    <w:uiPriority w:val="99"/>
    <w:rsid w:val="00287A2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qt">
    <w:name w:val="Reqt"/>
    <w:basedOn w:val="Normal"/>
    <w:rsid w:val="005F2A52"/>
    <w:pPr>
      <w:tabs>
        <w:tab w:val="left" w:pos="3126"/>
        <w:tab w:val="left" w:pos="4657"/>
        <w:tab w:val="left" w:pos="9441"/>
      </w:tabs>
      <w:spacing w:after="200"/>
      <w:ind w:left="1022" w:hanging="1022"/>
    </w:pPr>
    <w:rPr>
      <w:color w:val="000000"/>
    </w:rPr>
  </w:style>
  <w:style w:type="paragraph" w:customStyle="1" w:styleId="Default">
    <w:name w:val="Default"/>
    <w:rsid w:val="003D300A"/>
    <w:pPr>
      <w:autoSpaceDE w:val="0"/>
      <w:autoSpaceDN w:val="0"/>
      <w:adjustRightInd w:val="0"/>
    </w:pPr>
    <w:rPr>
      <w:color w:val="000000"/>
      <w:sz w:val="24"/>
      <w:szCs w:val="24"/>
    </w:rPr>
  </w:style>
  <w:style w:type="paragraph" w:styleId="ListParagraph">
    <w:name w:val="List Paragraph"/>
    <w:basedOn w:val="Normal"/>
    <w:uiPriority w:val="34"/>
    <w:qFormat/>
    <w:rsid w:val="001838CE"/>
    <w:pPr>
      <w:ind w:left="720"/>
      <w:contextualSpacing/>
    </w:pPr>
  </w:style>
  <w:style w:type="character" w:customStyle="1" w:styleId="Heading1Char">
    <w:name w:val="Heading 1 Char"/>
    <w:basedOn w:val="DefaultParagraphFont"/>
    <w:link w:val="Heading1"/>
    <w:uiPriority w:val="99"/>
    <w:rsid w:val="0092322A"/>
    <w:rPr>
      <w:b/>
      <w:sz w:val="24"/>
    </w:rPr>
  </w:style>
  <w:style w:type="character" w:customStyle="1" w:styleId="Heading2Char">
    <w:name w:val="Heading 2 Char"/>
    <w:basedOn w:val="DefaultParagraphFont"/>
    <w:link w:val="Heading2"/>
    <w:uiPriority w:val="99"/>
    <w:rsid w:val="00344DF7"/>
    <w:rPr>
      <w:rFonts w:cs="Arial"/>
      <w:b/>
      <w:i/>
      <w:sz w:val="24"/>
    </w:rPr>
  </w:style>
  <w:style w:type="character" w:customStyle="1" w:styleId="Heading3Char">
    <w:name w:val="Heading 3 Char"/>
    <w:basedOn w:val="DefaultParagraphFont"/>
    <w:link w:val="Heading3"/>
    <w:uiPriority w:val="99"/>
    <w:rsid w:val="00A63683"/>
    <w:rPr>
      <w:b/>
      <w:sz w:val="24"/>
      <w:szCs w:val="24"/>
    </w:rPr>
  </w:style>
  <w:style w:type="character" w:customStyle="1" w:styleId="Heading4Char">
    <w:name w:val="Heading 4 Char"/>
    <w:basedOn w:val="DefaultParagraphFont"/>
    <w:link w:val="Heading4"/>
    <w:uiPriority w:val="99"/>
    <w:rsid w:val="00211E9C"/>
    <w:rPr>
      <w:b/>
      <w:sz w:val="24"/>
    </w:rPr>
  </w:style>
  <w:style w:type="character" w:customStyle="1" w:styleId="Heading5Char">
    <w:name w:val="Heading 5 Char"/>
    <w:basedOn w:val="DefaultParagraphFont"/>
    <w:link w:val="Heading5"/>
    <w:uiPriority w:val="99"/>
    <w:rsid w:val="00A63683"/>
    <w:rPr>
      <w:sz w:val="24"/>
    </w:rPr>
  </w:style>
  <w:style w:type="character" w:customStyle="1" w:styleId="Heading6Char">
    <w:name w:val="Heading 6 Char"/>
    <w:basedOn w:val="DefaultParagraphFont"/>
    <w:link w:val="Heading6"/>
    <w:uiPriority w:val="99"/>
    <w:rsid w:val="00A63683"/>
    <w:rPr>
      <w:rFonts w:ascii="Times" w:hAnsi="Times"/>
      <w:sz w:val="22"/>
    </w:rPr>
  </w:style>
  <w:style w:type="character" w:customStyle="1" w:styleId="Heading7Char">
    <w:name w:val="Heading 7 Char"/>
    <w:basedOn w:val="DefaultParagraphFont"/>
    <w:link w:val="Heading7"/>
    <w:uiPriority w:val="99"/>
    <w:rsid w:val="00A63683"/>
    <w:rPr>
      <w:rFonts w:ascii="Times" w:hAnsi="Times"/>
      <w:sz w:val="24"/>
    </w:rPr>
  </w:style>
  <w:style w:type="character" w:customStyle="1" w:styleId="Heading8Char">
    <w:name w:val="Heading 8 Char"/>
    <w:basedOn w:val="DefaultParagraphFont"/>
    <w:link w:val="Heading8"/>
    <w:uiPriority w:val="99"/>
    <w:rsid w:val="00A63683"/>
    <w:rPr>
      <w:rFonts w:ascii="Times" w:hAnsi="Times"/>
      <w:i/>
      <w:sz w:val="24"/>
    </w:rPr>
  </w:style>
  <w:style w:type="character" w:customStyle="1" w:styleId="Heading9Char">
    <w:name w:val="Heading 9 Char"/>
    <w:basedOn w:val="DefaultParagraphFont"/>
    <w:link w:val="Heading9"/>
    <w:uiPriority w:val="99"/>
    <w:rsid w:val="00A63683"/>
    <w:rPr>
      <w:b/>
      <w:sz w:val="24"/>
    </w:rPr>
  </w:style>
  <w:style w:type="character" w:customStyle="1" w:styleId="FootnoteTextChar">
    <w:name w:val="Footnote Text Char"/>
    <w:aliases w:val="97 Char"/>
    <w:basedOn w:val="DefaultParagraphFont"/>
    <w:link w:val="FootnoteText"/>
    <w:uiPriority w:val="99"/>
    <w:rsid w:val="00A63683"/>
  </w:style>
  <w:style w:type="character" w:styleId="FootnoteReference">
    <w:name w:val="footnote reference"/>
    <w:aliases w:val="96"/>
    <w:basedOn w:val="DefaultParagraphFont"/>
    <w:uiPriority w:val="99"/>
    <w:rsid w:val="00A63683"/>
    <w:rPr>
      <w:vertAlign w:val="superscript"/>
    </w:rPr>
  </w:style>
  <w:style w:type="character" w:customStyle="1" w:styleId="HeaderChar">
    <w:name w:val="Header Char"/>
    <w:basedOn w:val="DefaultParagraphFont"/>
    <w:link w:val="Header"/>
    <w:uiPriority w:val="99"/>
    <w:rsid w:val="00A63683"/>
    <w:rPr>
      <w:sz w:val="24"/>
    </w:rPr>
  </w:style>
  <w:style w:type="character" w:customStyle="1" w:styleId="FooterChar">
    <w:name w:val="Footer Char"/>
    <w:basedOn w:val="DefaultParagraphFont"/>
    <w:link w:val="Footer"/>
    <w:uiPriority w:val="99"/>
    <w:rsid w:val="00A63683"/>
    <w:rPr>
      <w:sz w:val="18"/>
    </w:rPr>
  </w:style>
  <w:style w:type="paragraph" w:customStyle="1" w:styleId="MyTitle">
    <w:name w:val="MyTitle"/>
    <w:basedOn w:val="Title"/>
    <w:uiPriority w:val="99"/>
    <w:rsid w:val="009F06F6"/>
    <w:rPr>
      <w:rFonts w:ascii="Times New Roman" w:hAnsi="Times New Roman"/>
      <w:szCs w:val="24"/>
    </w:rPr>
  </w:style>
  <w:style w:type="paragraph" w:customStyle="1" w:styleId="Body">
    <w:name w:val="Body"/>
    <w:basedOn w:val="Normal"/>
    <w:rsid w:val="009F06F6"/>
    <w:pPr>
      <w:spacing w:after="120"/>
    </w:pPr>
    <w:rPr>
      <w:rFonts w:cs="Arial"/>
      <w:szCs w:val="24"/>
    </w:rPr>
  </w:style>
  <w:style w:type="character" w:customStyle="1" w:styleId="BodyTextChar">
    <w:name w:val="Body Text Char"/>
    <w:aliases w:val="Body Text Char Char Char Char,Body Text Char Char Char1"/>
    <w:basedOn w:val="DefaultParagraphFont"/>
    <w:link w:val="BodyText"/>
    <w:rsid w:val="009F06F6"/>
    <w:rPr>
      <w:sz w:val="22"/>
    </w:rPr>
  </w:style>
  <w:style w:type="character" w:customStyle="1" w:styleId="BodyTextIndentChar">
    <w:name w:val="Body Text Indent Char"/>
    <w:basedOn w:val="DefaultParagraphFont"/>
    <w:link w:val="BodyTextIndent"/>
    <w:uiPriority w:val="99"/>
    <w:rsid w:val="009F06F6"/>
    <w:rPr>
      <w:sz w:val="22"/>
    </w:rPr>
  </w:style>
  <w:style w:type="character" w:styleId="FollowedHyperlink">
    <w:name w:val="FollowedHyperlink"/>
    <w:basedOn w:val="DefaultParagraphFont"/>
    <w:rsid w:val="009F06F6"/>
    <w:rPr>
      <w:color w:val="800080"/>
      <w:u w:val="single"/>
    </w:rPr>
  </w:style>
  <w:style w:type="character" w:customStyle="1" w:styleId="EmailStyle122">
    <w:name w:val="EmailStyle1221"/>
    <w:aliases w:val="EmailStyle1221"/>
    <w:basedOn w:val="DefaultParagraphFont"/>
    <w:personal/>
    <w:rsid w:val="009F06F6"/>
    <w:rPr>
      <w:rFonts w:ascii="Arial" w:hAnsi="Arial" w:cs="Arial"/>
      <w:color w:val="auto"/>
      <w:sz w:val="20"/>
    </w:rPr>
  </w:style>
  <w:style w:type="character" w:customStyle="1" w:styleId="BalloonTextChar">
    <w:name w:val="Balloon Text Char"/>
    <w:basedOn w:val="DefaultParagraphFont"/>
    <w:link w:val="BalloonText"/>
    <w:rsid w:val="009F06F6"/>
    <w:rPr>
      <w:rFonts w:ascii="Lucida Grande" w:hAnsi="Lucida Grande"/>
      <w:sz w:val="18"/>
      <w:szCs w:val="18"/>
    </w:rPr>
  </w:style>
  <w:style w:type="character" w:customStyle="1" w:styleId="EmailStyle124">
    <w:name w:val="EmailStyle1241"/>
    <w:aliases w:val="EmailStyle1241"/>
    <w:basedOn w:val="DefaultParagraphFont"/>
    <w:personal/>
    <w:rsid w:val="009F06F6"/>
    <w:rPr>
      <w:rFonts w:ascii="Arial" w:hAnsi="Arial" w:cs="Arial"/>
      <w:color w:val="auto"/>
      <w:sz w:val="20"/>
    </w:rPr>
  </w:style>
  <w:style w:type="paragraph" w:customStyle="1" w:styleId="FigureTitle">
    <w:name w:val="Figure Title"/>
    <w:basedOn w:val="Normal"/>
    <w:rsid w:val="009F06F6"/>
    <w:pPr>
      <w:spacing w:before="60" w:after="60"/>
      <w:jc w:val="center"/>
    </w:pPr>
    <w:rPr>
      <w:b/>
      <w:szCs w:val="24"/>
    </w:rPr>
  </w:style>
  <w:style w:type="paragraph" w:customStyle="1" w:styleId="TableTitle">
    <w:name w:val="Table Title"/>
    <w:basedOn w:val="FigureTitle"/>
    <w:qFormat/>
    <w:rsid w:val="009F06F6"/>
  </w:style>
  <w:style w:type="paragraph" w:customStyle="1" w:styleId="Tabletext0">
    <w:name w:val="Tabletext"/>
    <w:basedOn w:val="Normal"/>
    <w:rsid w:val="009F06F6"/>
    <w:pPr>
      <w:keepLines/>
      <w:widowControl w:val="0"/>
      <w:spacing w:before="60" w:after="60"/>
    </w:pPr>
    <w:rPr>
      <w:szCs w:val="24"/>
    </w:rPr>
  </w:style>
  <w:style w:type="paragraph" w:customStyle="1" w:styleId="Heading13">
    <w:name w:val="Heading 13"/>
    <w:basedOn w:val="Normal"/>
    <w:rsid w:val="009F06F6"/>
    <w:pPr>
      <w:spacing w:line="240" w:lineRule="exact"/>
    </w:pPr>
    <w:rPr>
      <w:rFonts w:ascii="Courier" w:hAnsi="Courier"/>
      <w:b/>
      <w:szCs w:val="24"/>
      <w:u w:val="single"/>
    </w:rPr>
  </w:style>
  <w:style w:type="character" w:customStyle="1" w:styleId="TitleChar">
    <w:name w:val="Title Char"/>
    <w:basedOn w:val="DefaultParagraphFont"/>
    <w:link w:val="Title"/>
    <w:rsid w:val="009F06F6"/>
    <w:rPr>
      <w:rFonts w:ascii="Helvetica" w:hAnsi="Helvetica"/>
      <w:b/>
      <w:kern w:val="28"/>
      <w:sz w:val="32"/>
    </w:rPr>
  </w:style>
  <w:style w:type="character" w:customStyle="1" w:styleId="BodyText3Char">
    <w:name w:val="Body Text 3 Char"/>
    <w:basedOn w:val="DefaultParagraphFont"/>
    <w:link w:val="BodyText3"/>
    <w:rsid w:val="009F06F6"/>
    <w:rPr>
      <w:sz w:val="24"/>
    </w:rPr>
  </w:style>
  <w:style w:type="character" w:customStyle="1" w:styleId="BodyText2Char">
    <w:name w:val="Body Text 2 Char"/>
    <w:basedOn w:val="DefaultParagraphFont"/>
    <w:link w:val="BodyText2"/>
    <w:uiPriority w:val="99"/>
    <w:rsid w:val="009F06F6"/>
    <w:rPr>
      <w:sz w:val="24"/>
    </w:rPr>
  </w:style>
  <w:style w:type="paragraph" w:customStyle="1" w:styleId="CellBody">
    <w:name w:val="Cell Body"/>
    <w:uiPriority w:val="99"/>
    <w:rsid w:val="009F06F6"/>
    <w:pPr>
      <w:keepNext/>
      <w:keepLines/>
      <w:widowControl w:val="0"/>
      <w:autoSpaceDE w:val="0"/>
      <w:autoSpaceDN w:val="0"/>
      <w:adjustRightInd w:val="0"/>
    </w:pPr>
    <w:rPr>
      <w:sz w:val="24"/>
      <w:szCs w:val="24"/>
    </w:rPr>
  </w:style>
  <w:style w:type="paragraph" w:customStyle="1" w:styleId="TableHeading">
    <w:name w:val="Table Heading"/>
    <w:uiPriority w:val="99"/>
    <w:rsid w:val="009F06F6"/>
    <w:pPr>
      <w:pageBreakBefore/>
      <w:widowControl w:val="0"/>
      <w:autoSpaceDE w:val="0"/>
      <w:autoSpaceDN w:val="0"/>
      <w:adjustRightInd w:val="0"/>
      <w:spacing w:before="120" w:after="120"/>
      <w:jc w:val="center"/>
    </w:pPr>
    <w:rPr>
      <w:b/>
      <w:bCs/>
      <w:sz w:val="24"/>
      <w:szCs w:val="24"/>
    </w:rPr>
  </w:style>
  <w:style w:type="character" w:styleId="CommentReference">
    <w:name w:val="annotation reference"/>
    <w:basedOn w:val="DefaultParagraphFont"/>
    <w:uiPriority w:val="99"/>
    <w:rsid w:val="009F06F6"/>
    <w:rPr>
      <w:rFonts w:cs="Times New Roman"/>
      <w:sz w:val="16"/>
    </w:rPr>
  </w:style>
  <w:style w:type="character" w:customStyle="1" w:styleId="CommentTextChar">
    <w:name w:val="Comment Text Char"/>
    <w:basedOn w:val="DefaultParagraphFont"/>
    <w:link w:val="CommentText"/>
    <w:uiPriority w:val="99"/>
    <w:rsid w:val="009F06F6"/>
  </w:style>
  <w:style w:type="character" w:customStyle="1" w:styleId="CommentSubjectChar">
    <w:name w:val="Comment Subject Char"/>
    <w:basedOn w:val="CommentTextChar"/>
    <w:link w:val="CommentSubject"/>
    <w:uiPriority w:val="99"/>
    <w:rsid w:val="009F06F6"/>
    <w:rPr>
      <w:b/>
      <w:bCs/>
    </w:rPr>
  </w:style>
  <w:style w:type="character" w:customStyle="1" w:styleId="BodyTextFirstIndentChar">
    <w:name w:val="Body Text First Indent Char"/>
    <w:basedOn w:val="BodyTextChar"/>
    <w:link w:val="BodyTextFirstIndent"/>
    <w:uiPriority w:val="99"/>
    <w:rsid w:val="009F06F6"/>
    <w:rPr>
      <w:sz w:val="24"/>
      <w:szCs w:val="24"/>
    </w:rPr>
  </w:style>
  <w:style w:type="paragraph" w:customStyle="1" w:styleId="tblcolheading">
    <w:name w:val="tbl col heading"/>
    <w:basedOn w:val="Normal"/>
    <w:rsid w:val="009F06F6"/>
    <w:pPr>
      <w:suppressAutoHyphens/>
      <w:spacing w:before="40" w:after="40" w:line="240" w:lineRule="atLeast"/>
      <w:jc w:val="center"/>
    </w:pPr>
    <w:rPr>
      <w:rFonts w:ascii="Helvetica" w:hAnsi="Helvetica"/>
      <w:b/>
      <w:szCs w:val="24"/>
      <w:lang w:eastAsia="ar-SA"/>
    </w:rPr>
  </w:style>
  <w:style w:type="paragraph" w:customStyle="1" w:styleId="tbltext">
    <w:name w:val="tbl text"/>
    <w:basedOn w:val="Normal"/>
    <w:rsid w:val="009F06F6"/>
    <w:pPr>
      <w:suppressAutoHyphens/>
      <w:spacing w:before="20" w:after="20" w:line="240" w:lineRule="atLeast"/>
    </w:pPr>
    <w:rPr>
      <w:rFonts w:ascii="Helvetica" w:hAnsi="Helvetica"/>
      <w:szCs w:val="24"/>
      <w:lang w:eastAsia="ar-SA"/>
    </w:rPr>
  </w:style>
  <w:style w:type="character" w:styleId="LineNumber">
    <w:name w:val="line number"/>
    <w:basedOn w:val="DefaultParagraphFont"/>
    <w:uiPriority w:val="99"/>
    <w:rsid w:val="009F06F6"/>
    <w:rPr>
      <w:rFonts w:cs="Times New Roman"/>
      <w:sz w:val="20"/>
    </w:rPr>
  </w:style>
  <w:style w:type="character" w:customStyle="1" w:styleId="FootnoteCharacters">
    <w:name w:val="Footnote Characters"/>
    <w:uiPriority w:val="99"/>
    <w:rsid w:val="009F06F6"/>
  </w:style>
  <w:style w:type="character" w:styleId="Emphasis">
    <w:name w:val="Emphasis"/>
    <w:basedOn w:val="DefaultParagraphFont"/>
    <w:uiPriority w:val="99"/>
    <w:qFormat/>
    <w:rsid w:val="009F06F6"/>
    <w:rPr>
      <w:rFonts w:cs="Times New Roman"/>
      <w:i/>
      <w:iCs/>
    </w:rPr>
  </w:style>
  <w:style w:type="paragraph" w:customStyle="1" w:styleId="Caption1">
    <w:name w:val="Caption1"/>
    <w:basedOn w:val="Normal"/>
    <w:uiPriority w:val="99"/>
    <w:rsid w:val="009F06F6"/>
    <w:pPr>
      <w:suppressLineNumbers/>
      <w:suppressAutoHyphens/>
      <w:spacing w:before="120" w:after="120"/>
    </w:pPr>
    <w:rPr>
      <w:rFonts w:cs="Tahoma"/>
      <w:i/>
      <w:iCs/>
      <w:sz w:val="20"/>
      <w:szCs w:val="24"/>
      <w:lang w:eastAsia="ar-SA"/>
    </w:rPr>
  </w:style>
  <w:style w:type="paragraph" w:customStyle="1" w:styleId="Index">
    <w:name w:val="Index"/>
    <w:basedOn w:val="Normal"/>
    <w:uiPriority w:val="99"/>
    <w:rsid w:val="009F06F6"/>
    <w:pPr>
      <w:suppressLineNumbers/>
      <w:suppressAutoHyphens/>
    </w:pPr>
    <w:rPr>
      <w:rFonts w:cs="Tahoma"/>
      <w:szCs w:val="24"/>
      <w:lang w:eastAsia="ar-SA"/>
    </w:rPr>
  </w:style>
  <w:style w:type="paragraph" w:customStyle="1" w:styleId="Heading">
    <w:name w:val="Heading"/>
    <w:basedOn w:val="Normal"/>
    <w:next w:val="BodyText"/>
    <w:rsid w:val="009F06F6"/>
    <w:pPr>
      <w:keepNext/>
      <w:suppressAutoHyphens/>
      <w:spacing w:before="240" w:after="120"/>
    </w:pPr>
    <w:rPr>
      <w:rFonts w:ascii="Bitstream Vera Sans" w:hAnsi="Bitstream Vera Sans" w:cs="Tahoma"/>
      <w:sz w:val="28"/>
      <w:szCs w:val="28"/>
      <w:lang w:eastAsia="ar-SA"/>
    </w:rPr>
  </w:style>
  <w:style w:type="character" w:customStyle="1" w:styleId="SubtitleChar">
    <w:name w:val="Subtitle Char"/>
    <w:basedOn w:val="DefaultParagraphFont"/>
    <w:link w:val="Subtitle"/>
    <w:uiPriority w:val="99"/>
    <w:rsid w:val="009F06F6"/>
    <w:rPr>
      <w:rFonts w:ascii="Arial" w:hAnsi="Arial" w:cs="Arial"/>
      <w:sz w:val="24"/>
      <w:szCs w:val="24"/>
    </w:rPr>
  </w:style>
  <w:style w:type="paragraph" w:customStyle="1" w:styleId="TitleDate">
    <w:name w:val="Title Date"/>
    <w:basedOn w:val="Normal"/>
    <w:uiPriority w:val="99"/>
    <w:rsid w:val="009F06F6"/>
    <w:pPr>
      <w:widowControl w:val="0"/>
      <w:suppressAutoHyphens/>
      <w:jc w:val="center"/>
    </w:pPr>
    <w:rPr>
      <w:b/>
      <w:sz w:val="36"/>
      <w:szCs w:val="24"/>
      <w:lang w:eastAsia="ar-SA"/>
    </w:rPr>
  </w:style>
  <w:style w:type="paragraph" w:customStyle="1" w:styleId="ColumnTitle">
    <w:name w:val="Column Title"/>
    <w:basedOn w:val="BodyText"/>
    <w:uiPriority w:val="99"/>
    <w:rsid w:val="009F06F6"/>
    <w:pPr>
      <w:keepLines/>
      <w:suppressAutoHyphens/>
      <w:autoSpaceDN/>
      <w:adjustRightInd/>
      <w:spacing w:after="120"/>
      <w:jc w:val="center"/>
    </w:pPr>
    <w:rPr>
      <w:b/>
      <w:i/>
      <w:sz w:val="24"/>
      <w:szCs w:val="24"/>
      <w:lang w:eastAsia="ar-SA"/>
    </w:rPr>
  </w:style>
  <w:style w:type="paragraph" w:customStyle="1" w:styleId="Note">
    <w:name w:val="Note"/>
    <w:basedOn w:val="BodyText"/>
    <w:uiPriority w:val="99"/>
    <w:rsid w:val="009F06F6"/>
    <w:pPr>
      <w:keepNext/>
      <w:keepLines/>
      <w:suppressAutoHyphens/>
      <w:autoSpaceDN/>
      <w:adjustRightInd/>
      <w:spacing w:after="200"/>
      <w:jc w:val="left"/>
    </w:pPr>
    <w:rPr>
      <w:i/>
      <w:sz w:val="24"/>
      <w:szCs w:val="24"/>
      <w:lang w:eastAsia="ar-SA"/>
    </w:rPr>
  </w:style>
  <w:style w:type="character" w:customStyle="1" w:styleId="EndnoteTextChar">
    <w:name w:val="Endnote Text Char"/>
    <w:basedOn w:val="DefaultParagraphFont"/>
    <w:link w:val="EndnoteText"/>
    <w:uiPriority w:val="99"/>
    <w:rsid w:val="009F06F6"/>
  </w:style>
  <w:style w:type="paragraph" w:customStyle="1" w:styleId="Appendix">
    <w:name w:val="Appendix"/>
    <w:basedOn w:val="Normal"/>
    <w:next w:val="BodyText"/>
    <w:uiPriority w:val="99"/>
    <w:rsid w:val="009F06F6"/>
    <w:pPr>
      <w:suppressAutoHyphens/>
      <w:spacing w:before="240"/>
    </w:pPr>
    <w:rPr>
      <w:b/>
      <w:szCs w:val="24"/>
      <w:lang w:eastAsia="ar-SA"/>
    </w:rPr>
  </w:style>
  <w:style w:type="paragraph" w:customStyle="1" w:styleId="heading1rule">
    <w:name w:val="heading 1 rule"/>
    <w:basedOn w:val="Normal"/>
    <w:next w:val="Normal"/>
    <w:uiPriority w:val="99"/>
    <w:rsid w:val="009F06F6"/>
    <w:pPr>
      <w:pBdr>
        <w:bottom w:val="single" w:sz="2" w:space="0" w:color="000000"/>
      </w:pBdr>
      <w:suppressAutoHyphens/>
      <w:spacing w:before="70" w:after="360" w:line="40" w:lineRule="atLeast"/>
      <w:jc w:val="right"/>
    </w:pPr>
    <w:rPr>
      <w:rFonts w:ascii="Helvetica" w:hAnsi="Helvetica"/>
      <w:b/>
      <w:sz w:val="8"/>
      <w:szCs w:val="24"/>
      <w:lang w:eastAsia="ar-SA"/>
    </w:rPr>
  </w:style>
  <w:style w:type="paragraph" w:customStyle="1" w:styleId="logo">
    <w:name w:val="logo"/>
    <w:basedOn w:val="Normal"/>
    <w:uiPriority w:val="99"/>
    <w:rsid w:val="009F06F6"/>
    <w:pPr>
      <w:suppressAutoHyphens/>
      <w:spacing w:line="360" w:lineRule="atLeast"/>
    </w:pPr>
    <w:rPr>
      <w:rFonts w:ascii="Helvetica" w:hAnsi="Helvetica"/>
      <w:szCs w:val="24"/>
      <w:lang w:eastAsia="ar-SA"/>
    </w:rPr>
  </w:style>
  <w:style w:type="paragraph" w:customStyle="1" w:styleId="compname">
    <w:name w:val="comp name"/>
    <w:basedOn w:val="logo"/>
    <w:uiPriority w:val="99"/>
    <w:rsid w:val="009F06F6"/>
    <w:pPr>
      <w:jc w:val="center"/>
    </w:pPr>
    <w:rPr>
      <w:sz w:val="28"/>
    </w:rPr>
  </w:style>
  <w:style w:type="paragraph" w:customStyle="1" w:styleId="signaturerule">
    <w:name w:val="signature rule"/>
    <w:basedOn w:val="Normal"/>
    <w:next w:val="Normal"/>
    <w:uiPriority w:val="99"/>
    <w:rsid w:val="009F06F6"/>
    <w:pPr>
      <w:pBdr>
        <w:bottom w:val="single" w:sz="2" w:space="0" w:color="000000"/>
      </w:pBdr>
      <w:suppressAutoHyphens/>
      <w:spacing w:before="120" w:after="40" w:line="280" w:lineRule="atLeast"/>
      <w:ind w:left="1440" w:right="1440"/>
      <w:jc w:val="right"/>
    </w:pPr>
    <w:rPr>
      <w:szCs w:val="24"/>
      <w:lang w:eastAsia="ar-SA"/>
    </w:rPr>
  </w:style>
  <w:style w:type="paragraph" w:customStyle="1" w:styleId="HAIS">
    <w:name w:val="HAIS"/>
    <w:basedOn w:val="Normal"/>
    <w:uiPriority w:val="99"/>
    <w:rsid w:val="009F06F6"/>
    <w:pPr>
      <w:suppressAutoHyphens/>
      <w:spacing w:line="240" w:lineRule="atLeast"/>
      <w:jc w:val="center"/>
    </w:pPr>
    <w:rPr>
      <w:szCs w:val="24"/>
      <w:lang w:eastAsia="ar-SA"/>
    </w:rPr>
  </w:style>
  <w:style w:type="paragraph" w:customStyle="1" w:styleId="Rqmts">
    <w:name w:val="Rqmts"/>
    <w:basedOn w:val="Normal"/>
    <w:uiPriority w:val="99"/>
    <w:rsid w:val="009F06F6"/>
    <w:pPr>
      <w:keepLines/>
      <w:suppressAutoHyphens/>
      <w:spacing w:before="160"/>
      <w:ind w:left="1800" w:hanging="1620"/>
    </w:pPr>
    <w:rPr>
      <w:szCs w:val="24"/>
      <w:lang w:eastAsia="ar-SA"/>
    </w:rPr>
  </w:style>
  <w:style w:type="paragraph" w:customStyle="1" w:styleId="textabove">
    <w:name w:val="text above"/>
    <w:basedOn w:val="Normal"/>
    <w:next w:val="signaturerule"/>
    <w:uiPriority w:val="99"/>
    <w:rsid w:val="009F06F6"/>
    <w:pPr>
      <w:suppressAutoHyphens/>
      <w:spacing w:after="70" w:line="280" w:lineRule="atLeast"/>
      <w:ind w:left="1440"/>
      <w:jc w:val="both"/>
    </w:pPr>
    <w:rPr>
      <w:b/>
      <w:szCs w:val="24"/>
      <w:lang w:eastAsia="ar-SA"/>
    </w:rPr>
  </w:style>
  <w:style w:type="paragraph" w:customStyle="1" w:styleId="textbelow">
    <w:name w:val="text below"/>
    <w:basedOn w:val="textabove"/>
    <w:next w:val="textabove"/>
    <w:uiPriority w:val="99"/>
    <w:rsid w:val="009F06F6"/>
    <w:pPr>
      <w:tabs>
        <w:tab w:val="right" w:pos="7200"/>
      </w:tabs>
      <w:spacing w:after="1080"/>
    </w:pPr>
    <w:rPr>
      <w:b w:val="0"/>
    </w:rPr>
  </w:style>
  <w:style w:type="paragraph" w:customStyle="1" w:styleId="GSFC">
    <w:name w:val="GSFC"/>
    <w:basedOn w:val="Normal"/>
    <w:uiPriority w:val="99"/>
    <w:rsid w:val="009F06F6"/>
    <w:pPr>
      <w:suppressAutoHyphens/>
      <w:spacing w:line="240" w:lineRule="atLeast"/>
      <w:jc w:val="center"/>
    </w:pPr>
    <w:rPr>
      <w:szCs w:val="24"/>
      <w:lang w:eastAsia="ar-SA"/>
    </w:rPr>
  </w:style>
  <w:style w:type="paragraph" w:customStyle="1" w:styleId="NOCHANGEBAR">
    <w:name w:val="NO CHANGE BAR"/>
    <w:basedOn w:val="Normal"/>
    <w:uiPriority w:val="99"/>
    <w:rsid w:val="009F06F6"/>
    <w:pPr>
      <w:suppressAutoHyphens/>
      <w:ind w:left="9440" w:right="-800"/>
    </w:pPr>
    <w:rPr>
      <w:szCs w:val="24"/>
      <w:lang w:eastAsia="ar-SA"/>
    </w:rPr>
  </w:style>
  <w:style w:type="paragraph" w:customStyle="1" w:styleId="copyright">
    <w:name w:val="copyright"/>
    <w:basedOn w:val="Normal"/>
    <w:uiPriority w:val="99"/>
    <w:rsid w:val="009F06F6"/>
    <w:pPr>
      <w:pageBreakBefore/>
      <w:suppressAutoHyphens/>
      <w:spacing w:before="6400" w:line="280" w:lineRule="atLeast"/>
      <w:jc w:val="center"/>
    </w:pPr>
    <w:rPr>
      <w:szCs w:val="24"/>
      <w:lang w:eastAsia="ar-SA"/>
    </w:rPr>
  </w:style>
  <w:style w:type="paragraph" w:customStyle="1" w:styleId="no-style">
    <w:name w:val="no-style"/>
    <w:basedOn w:val="Normal"/>
    <w:uiPriority w:val="99"/>
    <w:rsid w:val="009F06F6"/>
    <w:pPr>
      <w:suppressAutoHyphens/>
      <w:jc w:val="both"/>
    </w:pPr>
    <w:rPr>
      <w:szCs w:val="24"/>
      <w:lang w:eastAsia="ar-SA"/>
    </w:rPr>
  </w:style>
  <w:style w:type="paragraph" w:customStyle="1" w:styleId="FileID">
    <w:name w:val="File ID"/>
    <w:basedOn w:val="Footer"/>
    <w:uiPriority w:val="99"/>
    <w:rsid w:val="009F06F6"/>
    <w:pPr>
      <w:tabs>
        <w:tab w:val="center" w:pos="4680"/>
        <w:tab w:val="right" w:pos="9360"/>
      </w:tabs>
      <w:suppressAutoHyphens/>
    </w:pPr>
    <w:rPr>
      <w:rFonts w:ascii="Helvetica" w:hAnsi="Helvetica"/>
      <w:sz w:val="24"/>
      <w:szCs w:val="24"/>
      <w:lang w:eastAsia="ar-SA"/>
    </w:rPr>
  </w:style>
  <w:style w:type="paragraph" w:customStyle="1" w:styleId="changebar">
    <w:name w:val="change bar"/>
    <w:basedOn w:val="Normal"/>
    <w:uiPriority w:val="99"/>
    <w:rsid w:val="009F06F6"/>
    <w:pPr>
      <w:pBdr>
        <w:left w:val="single" w:sz="2" w:space="0" w:color="000000"/>
      </w:pBdr>
      <w:suppressAutoHyphens/>
      <w:spacing w:after="40" w:line="240" w:lineRule="exact"/>
      <w:ind w:left="9720"/>
      <w:jc w:val="both"/>
    </w:pPr>
    <w:rPr>
      <w:sz w:val="18"/>
      <w:szCs w:val="24"/>
      <w:lang w:eastAsia="ar-SA"/>
    </w:rPr>
  </w:style>
  <w:style w:type="paragraph" w:customStyle="1" w:styleId="changebarholder">
    <w:name w:val="change bar holder"/>
    <w:basedOn w:val="changebar"/>
    <w:uiPriority w:val="99"/>
    <w:rsid w:val="009F06F6"/>
    <w:pPr>
      <w:pBdr>
        <w:left w:val="none" w:sz="0" w:space="0" w:color="auto"/>
      </w:pBdr>
      <w:spacing w:before="40" w:line="280" w:lineRule="exact"/>
    </w:pPr>
    <w:rPr>
      <w:sz w:val="24"/>
    </w:rPr>
  </w:style>
  <w:style w:type="paragraph" w:customStyle="1" w:styleId="indent">
    <w:name w:val="indent"/>
    <w:basedOn w:val="Normal"/>
    <w:uiPriority w:val="99"/>
    <w:rsid w:val="009F06F6"/>
    <w:pPr>
      <w:suppressAutoHyphens/>
    </w:pPr>
    <w:rPr>
      <w:szCs w:val="24"/>
      <w:lang w:eastAsia="ar-SA"/>
    </w:rPr>
  </w:style>
  <w:style w:type="paragraph" w:customStyle="1" w:styleId="FootnoteStyle">
    <w:name w:val="Footnote Style"/>
    <w:basedOn w:val="Normal"/>
    <w:uiPriority w:val="99"/>
    <w:rsid w:val="009F06F6"/>
    <w:pPr>
      <w:tabs>
        <w:tab w:val="left" w:pos="760"/>
        <w:tab w:val="left" w:pos="1480"/>
        <w:tab w:val="left" w:pos="7240"/>
      </w:tabs>
      <w:suppressAutoHyphens/>
      <w:spacing w:line="320" w:lineRule="atLeast"/>
      <w:ind w:left="40" w:right="360"/>
    </w:pPr>
    <w:rPr>
      <w:szCs w:val="24"/>
      <w:lang w:eastAsia="ar-SA"/>
    </w:rPr>
  </w:style>
  <w:style w:type="paragraph" w:customStyle="1" w:styleId="toc">
    <w:name w:val="toc"/>
    <w:basedOn w:val="Normal"/>
    <w:next w:val="TOC2"/>
    <w:uiPriority w:val="99"/>
    <w:rsid w:val="009F06F6"/>
    <w:pPr>
      <w:keepLines/>
      <w:suppressAutoHyphens/>
      <w:spacing w:before="360" w:after="140" w:line="400" w:lineRule="atLeast"/>
      <w:jc w:val="center"/>
    </w:pPr>
    <w:rPr>
      <w:rFonts w:ascii="Helvetica" w:hAnsi="Helvetica"/>
      <w:b/>
      <w:sz w:val="28"/>
      <w:szCs w:val="24"/>
      <w:lang w:eastAsia="ar-SA"/>
    </w:rPr>
  </w:style>
  <w:style w:type="paragraph" w:customStyle="1" w:styleId="FootnoteStyl">
    <w:name w:val="Footnote Styl"/>
    <w:basedOn w:val="Normal"/>
    <w:uiPriority w:val="99"/>
    <w:rsid w:val="009F06F6"/>
    <w:pPr>
      <w:tabs>
        <w:tab w:val="left" w:pos="760"/>
        <w:tab w:val="left" w:pos="1480"/>
        <w:tab w:val="left" w:pos="7240"/>
      </w:tabs>
      <w:suppressAutoHyphens/>
      <w:spacing w:line="320" w:lineRule="atLeast"/>
      <w:ind w:left="40" w:right="360"/>
    </w:pPr>
    <w:rPr>
      <w:szCs w:val="24"/>
      <w:lang w:eastAsia="ar-SA"/>
    </w:rPr>
  </w:style>
  <w:style w:type="paragraph" w:customStyle="1" w:styleId="test">
    <w:name w:val="test"/>
    <w:basedOn w:val="Normal"/>
    <w:uiPriority w:val="99"/>
    <w:rsid w:val="009F06F6"/>
    <w:pPr>
      <w:tabs>
        <w:tab w:val="left" w:pos="2160"/>
        <w:tab w:val="left" w:pos="2520"/>
        <w:tab w:val="left" w:pos="2880"/>
        <w:tab w:val="left" w:pos="3600"/>
        <w:tab w:val="left" w:pos="4320"/>
        <w:tab w:val="left" w:pos="4680"/>
        <w:tab w:val="left" w:pos="5040"/>
        <w:tab w:val="left" w:pos="5400"/>
        <w:tab w:val="left" w:pos="5760"/>
      </w:tabs>
      <w:suppressAutoHyphens/>
    </w:pPr>
    <w:rPr>
      <w:szCs w:val="24"/>
      <w:lang w:eastAsia="ar-SA"/>
    </w:rPr>
  </w:style>
  <w:style w:type="paragraph" w:customStyle="1" w:styleId="strike">
    <w:name w:val="strike"/>
    <w:basedOn w:val="Normal"/>
    <w:uiPriority w:val="99"/>
    <w:rsid w:val="009F06F6"/>
    <w:pPr>
      <w:tabs>
        <w:tab w:val="left" w:pos="2160"/>
        <w:tab w:val="left" w:pos="2520"/>
        <w:tab w:val="left" w:pos="2880"/>
        <w:tab w:val="left" w:pos="3600"/>
        <w:tab w:val="left" w:pos="4320"/>
        <w:tab w:val="left" w:pos="4680"/>
        <w:tab w:val="left" w:pos="5040"/>
        <w:tab w:val="left" w:pos="5400"/>
        <w:tab w:val="left" w:pos="5760"/>
      </w:tabs>
      <w:suppressAutoHyphens/>
      <w:ind w:left="2160"/>
      <w:jc w:val="both"/>
    </w:pPr>
    <w:rPr>
      <w:strike/>
      <w:color w:val="FF0000"/>
      <w:szCs w:val="24"/>
      <w:lang w:eastAsia="ar-SA"/>
    </w:rPr>
  </w:style>
  <w:style w:type="paragraph" w:customStyle="1" w:styleId="number">
    <w:name w:val="number"/>
    <w:basedOn w:val="Normal"/>
    <w:uiPriority w:val="99"/>
    <w:rsid w:val="009F06F6"/>
    <w:pPr>
      <w:suppressAutoHyphens/>
      <w:ind w:hanging="540"/>
    </w:pPr>
    <w:rPr>
      <w:szCs w:val="24"/>
      <w:lang w:eastAsia="ar-SA"/>
    </w:rPr>
  </w:style>
  <w:style w:type="paragraph" w:customStyle="1" w:styleId="HeaderStyle">
    <w:name w:val="Header Style"/>
    <w:basedOn w:val="Normal"/>
    <w:uiPriority w:val="99"/>
    <w:rsid w:val="009F06F6"/>
    <w:pPr>
      <w:tabs>
        <w:tab w:val="left" w:pos="760"/>
        <w:tab w:val="left" w:pos="1480"/>
        <w:tab w:val="left" w:pos="7240"/>
      </w:tabs>
      <w:suppressAutoHyphens/>
      <w:spacing w:line="320" w:lineRule="atLeast"/>
      <w:ind w:left="40" w:right="360"/>
      <w:jc w:val="center"/>
    </w:pPr>
    <w:rPr>
      <w:szCs w:val="24"/>
      <w:lang w:eastAsia="ar-SA"/>
    </w:rPr>
  </w:style>
  <w:style w:type="paragraph" w:customStyle="1" w:styleId="FooterStyle">
    <w:name w:val="Footer Style"/>
    <w:basedOn w:val="Normal"/>
    <w:uiPriority w:val="99"/>
    <w:rsid w:val="009F06F6"/>
    <w:pPr>
      <w:tabs>
        <w:tab w:val="left" w:pos="760"/>
        <w:tab w:val="left" w:pos="1480"/>
        <w:tab w:val="left" w:pos="7240"/>
      </w:tabs>
      <w:suppressAutoHyphens/>
      <w:spacing w:line="320" w:lineRule="atLeast"/>
      <w:ind w:left="40" w:right="360"/>
      <w:jc w:val="center"/>
    </w:pPr>
    <w:rPr>
      <w:szCs w:val="24"/>
      <w:lang w:eastAsia="ar-SA"/>
    </w:rPr>
  </w:style>
  <w:style w:type="paragraph" w:customStyle="1" w:styleId="hangingindent">
    <w:name w:val="hanging indent"/>
    <w:basedOn w:val="Normal"/>
    <w:uiPriority w:val="99"/>
    <w:rsid w:val="009F06F6"/>
    <w:pPr>
      <w:suppressAutoHyphens/>
      <w:ind w:left="1800" w:hanging="1440"/>
      <w:jc w:val="both"/>
    </w:pPr>
    <w:rPr>
      <w:szCs w:val="24"/>
      <w:lang w:eastAsia="ar-SA"/>
    </w:rPr>
  </w:style>
  <w:style w:type="paragraph" w:customStyle="1" w:styleId="hangingindent2">
    <w:name w:val="hanging indent 2"/>
    <w:basedOn w:val="hangingindent"/>
    <w:uiPriority w:val="99"/>
    <w:rsid w:val="009F06F6"/>
    <w:pPr>
      <w:ind w:left="1080" w:hanging="360"/>
    </w:pPr>
  </w:style>
  <w:style w:type="paragraph" w:customStyle="1" w:styleId="Text2">
    <w:name w:val="Text2"/>
    <w:basedOn w:val="Normal"/>
    <w:uiPriority w:val="99"/>
    <w:rsid w:val="009F06F6"/>
    <w:pPr>
      <w:suppressAutoHyphens/>
      <w:spacing w:before="240"/>
    </w:pPr>
    <w:rPr>
      <w:szCs w:val="24"/>
      <w:lang w:eastAsia="ar-SA"/>
    </w:rPr>
  </w:style>
  <w:style w:type="paragraph" w:customStyle="1" w:styleId="Text3">
    <w:name w:val="Text3"/>
    <w:basedOn w:val="Text2"/>
    <w:uiPriority w:val="99"/>
    <w:rsid w:val="009F06F6"/>
    <w:pPr>
      <w:ind w:left="720" w:hanging="360"/>
    </w:pPr>
  </w:style>
  <w:style w:type="paragraph" w:customStyle="1" w:styleId="Bullet">
    <w:name w:val="Bullet"/>
    <w:basedOn w:val="Text3"/>
    <w:uiPriority w:val="99"/>
    <w:rsid w:val="009F06F6"/>
    <w:pPr>
      <w:tabs>
        <w:tab w:val="left" w:pos="1440"/>
      </w:tabs>
      <w:ind w:left="1440"/>
    </w:pPr>
  </w:style>
  <w:style w:type="paragraph" w:customStyle="1" w:styleId="Text4">
    <w:name w:val="Text4"/>
    <w:basedOn w:val="Normal"/>
    <w:uiPriority w:val="99"/>
    <w:rsid w:val="009F06F6"/>
    <w:pPr>
      <w:suppressAutoHyphens/>
      <w:spacing w:before="120"/>
      <w:ind w:left="720"/>
    </w:pPr>
    <w:rPr>
      <w:szCs w:val="24"/>
      <w:lang w:eastAsia="ar-SA"/>
    </w:rPr>
  </w:style>
  <w:style w:type="paragraph" w:customStyle="1" w:styleId="Table">
    <w:name w:val="Table"/>
    <w:basedOn w:val="Caption1"/>
    <w:uiPriority w:val="99"/>
    <w:rsid w:val="009F06F6"/>
  </w:style>
  <w:style w:type="paragraph" w:customStyle="1" w:styleId="footnote">
    <w:name w:val="footnote*"/>
    <w:basedOn w:val="Normal"/>
    <w:uiPriority w:val="99"/>
    <w:rsid w:val="009F06F6"/>
    <w:pPr>
      <w:keepLines/>
      <w:tabs>
        <w:tab w:val="center" w:pos="4320"/>
        <w:tab w:val="right" w:pos="8640"/>
      </w:tabs>
      <w:suppressAutoHyphens/>
      <w:spacing w:line="240" w:lineRule="atLeast"/>
      <w:ind w:left="240" w:hanging="240"/>
      <w:jc w:val="both"/>
    </w:pPr>
    <w:rPr>
      <w:sz w:val="22"/>
      <w:szCs w:val="24"/>
      <w:lang w:eastAsia="ar-SA"/>
    </w:rPr>
  </w:style>
  <w:style w:type="paragraph" w:customStyle="1" w:styleId="footnote1">
    <w:name w:val="footnote1"/>
    <w:basedOn w:val="footnote"/>
    <w:uiPriority w:val="99"/>
    <w:rsid w:val="009F06F6"/>
    <w:pPr>
      <w:tabs>
        <w:tab w:val="left" w:pos="240"/>
      </w:tabs>
    </w:pPr>
  </w:style>
  <w:style w:type="paragraph" w:customStyle="1" w:styleId="Tablefootnote">
    <w:name w:val="Table footnote"/>
    <w:basedOn w:val="Normal"/>
    <w:uiPriority w:val="99"/>
    <w:rsid w:val="009F06F6"/>
    <w:pPr>
      <w:suppressAutoHyphens/>
      <w:spacing w:before="40" w:line="200" w:lineRule="atLeast"/>
    </w:pPr>
    <w:rPr>
      <w:rFonts w:ascii="Times" w:hAnsi="Times"/>
      <w:sz w:val="20"/>
      <w:szCs w:val="24"/>
      <w:lang w:eastAsia="ar-SA"/>
    </w:rPr>
  </w:style>
  <w:style w:type="paragraph" w:customStyle="1" w:styleId="Paragraph">
    <w:name w:val="Paragraph"/>
    <w:basedOn w:val="Normal"/>
    <w:uiPriority w:val="99"/>
    <w:rsid w:val="009F06F6"/>
    <w:pPr>
      <w:suppressAutoHyphens/>
      <w:spacing w:before="40" w:after="60"/>
      <w:jc w:val="both"/>
    </w:pPr>
    <w:rPr>
      <w:szCs w:val="24"/>
      <w:lang w:eastAsia="ar-SA"/>
    </w:rPr>
  </w:style>
  <w:style w:type="paragraph" w:customStyle="1" w:styleId="heading0">
    <w:name w:val="heading"/>
    <w:basedOn w:val="Normal"/>
    <w:uiPriority w:val="99"/>
    <w:rsid w:val="009F06F6"/>
    <w:pPr>
      <w:suppressAutoHyphens/>
    </w:pPr>
    <w:rPr>
      <w:b/>
      <w:caps/>
      <w:szCs w:val="24"/>
      <w:u w:val="single"/>
      <w:lang w:eastAsia="ar-SA"/>
    </w:rPr>
  </w:style>
  <w:style w:type="paragraph" w:customStyle="1" w:styleId="subsub">
    <w:name w:val="subsub"/>
    <w:basedOn w:val="Normal"/>
    <w:uiPriority w:val="99"/>
    <w:rsid w:val="009F06F6"/>
    <w:pPr>
      <w:suppressAutoHyphens/>
    </w:pPr>
    <w:rPr>
      <w:b/>
      <w:caps/>
      <w:szCs w:val="24"/>
      <w:lang w:eastAsia="ar-SA"/>
    </w:rPr>
  </w:style>
  <w:style w:type="paragraph" w:customStyle="1" w:styleId="header3">
    <w:name w:val="header 3"/>
    <w:basedOn w:val="Normal"/>
    <w:uiPriority w:val="99"/>
    <w:rsid w:val="009F06F6"/>
    <w:pPr>
      <w:keepNext/>
      <w:tabs>
        <w:tab w:val="center" w:pos="4320"/>
        <w:tab w:val="right" w:pos="8640"/>
      </w:tabs>
      <w:suppressAutoHyphens/>
      <w:spacing w:after="240"/>
      <w:ind w:left="1080" w:hanging="1080"/>
    </w:pPr>
    <w:rPr>
      <w:b/>
      <w:spacing w:val="-30"/>
      <w:szCs w:val="24"/>
      <w:lang w:eastAsia="ar-SA"/>
    </w:rPr>
  </w:style>
  <w:style w:type="paragraph" w:customStyle="1" w:styleId="hangingindent1">
    <w:name w:val="hanging indent 1"/>
    <w:basedOn w:val="Normal"/>
    <w:uiPriority w:val="99"/>
    <w:rsid w:val="009F06F6"/>
    <w:pPr>
      <w:suppressAutoHyphens/>
      <w:ind w:left="1800" w:hanging="1440"/>
      <w:jc w:val="both"/>
    </w:pPr>
    <w:rPr>
      <w:szCs w:val="24"/>
      <w:lang w:eastAsia="ar-SA"/>
    </w:rPr>
  </w:style>
  <w:style w:type="paragraph" w:customStyle="1" w:styleId="draft">
    <w:name w:val="draft"/>
    <w:basedOn w:val="Normal"/>
    <w:uiPriority w:val="99"/>
    <w:rsid w:val="009F06F6"/>
    <w:pPr>
      <w:suppressAutoHyphens/>
      <w:spacing w:line="280" w:lineRule="atLeast"/>
      <w:jc w:val="center"/>
    </w:pPr>
    <w:rPr>
      <w:sz w:val="28"/>
      <w:szCs w:val="24"/>
      <w:lang w:eastAsia="ar-SA"/>
    </w:rPr>
  </w:style>
  <w:style w:type="paragraph" w:customStyle="1" w:styleId="Leveltop">
    <w:name w:val="Level top"/>
    <w:basedOn w:val="Normal"/>
    <w:uiPriority w:val="99"/>
    <w:rsid w:val="009F06F6"/>
    <w:pPr>
      <w:suppressAutoHyphens/>
      <w:ind w:left="360" w:hanging="360"/>
    </w:pPr>
    <w:rPr>
      <w:szCs w:val="24"/>
      <w:lang w:eastAsia="ar-SA"/>
    </w:rPr>
  </w:style>
  <w:style w:type="paragraph" w:customStyle="1" w:styleId="FootnoteStyle1">
    <w:name w:val="Footnote Style1"/>
    <w:basedOn w:val="Normal"/>
    <w:uiPriority w:val="99"/>
    <w:rsid w:val="009F06F6"/>
    <w:pPr>
      <w:tabs>
        <w:tab w:val="left" w:pos="760"/>
        <w:tab w:val="left" w:pos="1480"/>
        <w:tab w:val="left" w:pos="7240"/>
      </w:tabs>
      <w:suppressAutoHyphens/>
      <w:spacing w:line="320" w:lineRule="atLeast"/>
      <w:ind w:left="40" w:right="360"/>
    </w:pPr>
    <w:rPr>
      <w:szCs w:val="24"/>
      <w:lang w:eastAsia="ar-SA"/>
    </w:rPr>
  </w:style>
  <w:style w:type="paragraph" w:customStyle="1" w:styleId="FootnoteStyl1">
    <w:name w:val="Footnote Styl1"/>
    <w:basedOn w:val="Normal"/>
    <w:uiPriority w:val="99"/>
    <w:rsid w:val="009F06F6"/>
    <w:pPr>
      <w:tabs>
        <w:tab w:val="left" w:pos="760"/>
        <w:tab w:val="left" w:pos="1480"/>
        <w:tab w:val="left" w:pos="7240"/>
      </w:tabs>
      <w:suppressAutoHyphens/>
      <w:spacing w:line="320" w:lineRule="atLeast"/>
      <w:ind w:left="40" w:right="360"/>
    </w:pPr>
    <w:rPr>
      <w:szCs w:val="24"/>
      <w:lang w:eastAsia="ar-SA"/>
    </w:rPr>
  </w:style>
  <w:style w:type="paragraph" w:customStyle="1" w:styleId="Indent0">
    <w:name w:val="Indent"/>
    <w:basedOn w:val="Normal"/>
    <w:uiPriority w:val="99"/>
    <w:rsid w:val="009F06F6"/>
    <w:pPr>
      <w:suppressAutoHyphens/>
    </w:pPr>
    <w:rPr>
      <w:szCs w:val="24"/>
      <w:lang w:eastAsia="ar-SA"/>
    </w:rPr>
  </w:style>
  <w:style w:type="paragraph" w:customStyle="1" w:styleId="left-border">
    <w:name w:val="left-border"/>
    <w:basedOn w:val="Normal"/>
    <w:uiPriority w:val="99"/>
    <w:rsid w:val="009F06F6"/>
    <w:pPr>
      <w:pBdr>
        <w:left w:val="single" w:sz="2" w:space="0" w:color="000000"/>
      </w:pBdr>
      <w:suppressAutoHyphens/>
      <w:ind w:left="1080"/>
      <w:jc w:val="both"/>
    </w:pPr>
    <w:rPr>
      <w:szCs w:val="24"/>
      <w:lang w:eastAsia="ar-SA"/>
    </w:rPr>
  </w:style>
  <w:style w:type="paragraph" w:customStyle="1" w:styleId="TableCaption">
    <w:name w:val="Table Caption"/>
    <w:basedOn w:val="Normal"/>
    <w:uiPriority w:val="99"/>
    <w:rsid w:val="009F06F6"/>
    <w:pPr>
      <w:keepNext/>
      <w:keepLines/>
      <w:suppressAutoHyphens/>
      <w:spacing w:before="240" w:after="240"/>
      <w:jc w:val="center"/>
    </w:pPr>
    <w:rPr>
      <w:rFonts w:ascii="Times" w:hAnsi="Times"/>
      <w:b/>
      <w:szCs w:val="24"/>
      <w:lang w:eastAsia="ar-SA"/>
    </w:rPr>
  </w:style>
  <w:style w:type="paragraph" w:customStyle="1" w:styleId="TableContents">
    <w:name w:val="Table Contents"/>
    <w:basedOn w:val="BodyText"/>
    <w:uiPriority w:val="99"/>
    <w:rsid w:val="009F06F6"/>
    <w:pPr>
      <w:suppressLineNumbers/>
      <w:suppressAutoHyphens/>
      <w:autoSpaceDN/>
      <w:adjustRightInd/>
      <w:spacing w:before="0" w:after="200"/>
      <w:jc w:val="left"/>
    </w:pPr>
    <w:rPr>
      <w:sz w:val="24"/>
      <w:szCs w:val="24"/>
      <w:lang w:eastAsia="ar-SA"/>
    </w:rPr>
  </w:style>
  <w:style w:type="paragraph" w:customStyle="1" w:styleId="Caption2">
    <w:name w:val="Caption_2"/>
    <w:basedOn w:val="Normal"/>
    <w:uiPriority w:val="99"/>
    <w:rsid w:val="009F06F6"/>
    <w:pPr>
      <w:suppressAutoHyphens/>
      <w:spacing w:before="240" w:after="120"/>
      <w:jc w:val="center"/>
    </w:pPr>
    <w:rPr>
      <w:rFonts w:ascii="Times" w:hAnsi="Times"/>
      <w:b/>
      <w:szCs w:val="24"/>
      <w:lang w:eastAsia="ar-SA"/>
    </w:rPr>
  </w:style>
  <w:style w:type="paragraph" w:customStyle="1" w:styleId="AppendixSubhead">
    <w:name w:val="Appendix Subhead"/>
    <w:basedOn w:val="Appendix"/>
    <w:next w:val="BodyText"/>
    <w:uiPriority w:val="99"/>
    <w:rsid w:val="009F06F6"/>
    <w:pPr>
      <w:tabs>
        <w:tab w:val="left" w:pos="360"/>
      </w:tabs>
    </w:pPr>
  </w:style>
  <w:style w:type="character" w:customStyle="1" w:styleId="DocumentMapChar">
    <w:name w:val="Document Map Char"/>
    <w:basedOn w:val="DefaultParagraphFont"/>
    <w:link w:val="DocumentMap"/>
    <w:uiPriority w:val="99"/>
    <w:rsid w:val="009F06F6"/>
    <w:rPr>
      <w:rFonts w:ascii="Tahoma" w:hAnsi="Tahoma" w:cs="Tahoma"/>
      <w:sz w:val="24"/>
      <w:shd w:val="clear" w:color="auto" w:fill="000080"/>
    </w:rPr>
  </w:style>
  <w:style w:type="character" w:customStyle="1" w:styleId="BodyTextIndent2Char">
    <w:name w:val="Body Text Indent 2 Char"/>
    <w:basedOn w:val="DefaultParagraphFont"/>
    <w:link w:val="BodyTextIndent2"/>
    <w:uiPriority w:val="99"/>
    <w:rsid w:val="009F06F6"/>
    <w:rPr>
      <w:sz w:val="24"/>
      <w:szCs w:val="24"/>
    </w:rPr>
  </w:style>
  <w:style w:type="character" w:customStyle="1" w:styleId="BodyTextIndent3Char">
    <w:name w:val="Body Text Indent 3 Char"/>
    <w:basedOn w:val="DefaultParagraphFont"/>
    <w:link w:val="BodyTextIndent3"/>
    <w:uiPriority w:val="99"/>
    <w:rsid w:val="009F06F6"/>
    <w:rPr>
      <w:sz w:val="24"/>
    </w:rPr>
  </w:style>
  <w:style w:type="character" w:customStyle="1" w:styleId="PlainTextChar">
    <w:name w:val="Plain Text Char"/>
    <w:basedOn w:val="DefaultParagraphFont"/>
    <w:link w:val="PlainText"/>
    <w:uiPriority w:val="99"/>
    <w:rsid w:val="009F06F6"/>
    <w:rPr>
      <w:rFonts w:ascii="Courier New" w:hAnsi="Courier New" w:cs="Courier New"/>
    </w:rPr>
  </w:style>
  <w:style w:type="character" w:customStyle="1" w:styleId="HTMLPreformattedChar">
    <w:name w:val="HTML Preformatted Char"/>
    <w:basedOn w:val="DefaultParagraphFont"/>
    <w:link w:val="HTMLPreformatted"/>
    <w:uiPriority w:val="99"/>
    <w:rsid w:val="009F06F6"/>
    <w:rPr>
      <w:rFonts w:ascii="Courier New" w:hAnsi="Courier New" w:cs="Courier New"/>
    </w:rPr>
  </w:style>
  <w:style w:type="character" w:styleId="HTMLTypewriter">
    <w:name w:val="HTML Typewriter"/>
    <w:basedOn w:val="DefaultParagraphFont"/>
    <w:uiPriority w:val="99"/>
    <w:rsid w:val="009F06F6"/>
    <w:rPr>
      <w:rFonts w:ascii="Courier New" w:hAnsi="Courier New" w:cs="Courier New"/>
      <w:sz w:val="20"/>
    </w:rPr>
  </w:style>
  <w:style w:type="paragraph" w:customStyle="1" w:styleId="NoSpacing1">
    <w:name w:val="No Spacing1"/>
    <w:uiPriority w:val="99"/>
    <w:qFormat/>
    <w:rsid w:val="009F06F6"/>
    <w:rPr>
      <w:rFonts w:ascii="Cambria" w:hAnsi="Cambria"/>
      <w:sz w:val="22"/>
      <w:szCs w:val="22"/>
    </w:rPr>
  </w:style>
  <w:style w:type="numbering" w:customStyle="1" w:styleId="SOWList">
    <w:name w:val="SOW List"/>
    <w:basedOn w:val="NoList"/>
    <w:rsid w:val="009F06F6"/>
    <w:pPr>
      <w:numPr>
        <w:numId w:val="23"/>
      </w:numPr>
    </w:pPr>
  </w:style>
  <w:style w:type="paragraph" w:customStyle="1" w:styleId="TBL1Bold">
    <w:name w:val="TBL1Bold"/>
    <w:basedOn w:val="tbltext"/>
    <w:qFormat/>
    <w:rsid w:val="009F06F6"/>
    <w:pPr>
      <w:spacing w:line="220" w:lineRule="atLeast"/>
    </w:pPr>
    <w:rPr>
      <w:rFonts w:ascii="Times New Roman" w:hAnsi="Times New Roman"/>
      <w:b/>
      <w:sz w:val="18"/>
      <w:szCs w:val="20"/>
    </w:rPr>
  </w:style>
  <w:style w:type="paragraph" w:customStyle="1" w:styleId="TBL2Bold">
    <w:name w:val="TBL2Bold"/>
    <w:basedOn w:val="tbltext"/>
    <w:qFormat/>
    <w:rsid w:val="009F06F6"/>
    <w:pPr>
      <w:spacing w:line="220" w:lineRule="atLeast"/>
      <w:ind w:left="576"/>
    </w:pPr>
    <w:rPr>
      <w:rFonts w:ascii="Times New Roman" w:hAnsi="Times New Roman"/>
      <w:b/>
      <w:sz w:val="18"/>
      <w:szCs w:val="20"/>
    </w:rPr>
  </w:style>
  <w:style w:type="paragraph" w:customStyle="1" w:styleId="TBL3Bold">
    <w:name w:val="TBL3Bold"/>
    <w:basedOn w:val="tbltext"/>
    <w:qFormat/>
    <w:rsid w:val="009F06F6"/>
    <w:pPr>
      <w:spacing w:line="220" w:lineRule="atLeast"/>
      <w:ind w:left="1152"/>
    </w:pPr>
    <w:rPr>
      <w:rFonts w:ascii="Times New Roman" w:hAnsi="Times New Roman"/>
      <w:b/>
      <w:sz w:val="18"/>
      <w:szCs w:val="20"/>
    </w:rPr>
  </w:style>
  <w:style w:type="paragraph" w:customStyle="1" w:styleId="TBL4Bold">
    <w:name w:val="TBL4Bold"/>
    <w:basedOn w:val="tbltext"/>
    <w:qFormat/>
    <w:rsid w:val="009F06F6"/>
    <w:pPr>
      <w:spacing w:line="220" w:lineRule="atLeast"/>
      <w:ind w:left="1639"/>
    </w:pPr>
    <w:rPr>
      <w:rFonts w:ascii="Times New Roman" w:hAnsi="Times New Roman"/>
      <w:b/>
      <w:sz w:val="18"/>
      <w:szCs w:val="20"/>
    </w:rPr>
  </w:style>
  <w:style w:type="paragraph" w:customStyle="1" w:styleId="TBL5Bold">
    <w:name w:val="TBL5Bold"/>
    <w:basedOn w:val="tbltext"/>
    <w:qFormat/>
    <w:rsid w:val="009F06F6"/>
    <w:pPr>
      <w:spacing w:line="220" w:lineRule="atLeast"/>
      <w:ind w:left="2088"/>
    </w:pPr>
    <w:rPr>
      <w:rFonts w:ascii="Times New Roman" w:hAnsi="Times New Roman"/>
      <w:b/>
      <w:sz w:val="18"/>
      <w:szCs w:val="20"/>
    </w:rPr>
  </w:style>
  <w:style w:type="paragraph" w:customStyle="1" w:styleId="TBL6Bold">
    <w:name w:val="TBL6Bold"/>
    <w:basedOn w:val="tbltext"/>
    <w:qFormat/>
    <w:rsid w:val="009F06F6"/>
    <w:pPr>
      <w:spacing w:line="220" w:lineRule="atLeast"/>
      <w:ind w:left="2628"/>
    </w:pPr>
    <w:rPr>
      <w:rFonts w:ascii="Times New Roman" w:hAnsi="Times New Roman"/>
      <w:b/>
      <w:sz w:val="18"/>
      <w:szCs w:val="20"/>
    </w:rPr>
  </w:style>
  <w:style w:type="paragraph" w:customStyle="1" w:styleId="TBL7Bold">
    <w:name w:val="TBL7Bold"/>
    <w:basedOn w:val="tbltext"/>
    <w:qFormat/>
    <w:rsid w:val="009F06F6"/>
    <w:pPr>
      <w:snapToGrid w:val="0"/>
      <w:spacing w:line="220" w:lineRule="atLeast"/>
      <w:ind w:left="3067"/>
    </w:pPr>
    <w:rPr>
      <w:rFonts w:ascii="Times New Roman" w:hAnsi="Times New Roman"/>
      <w:b/>
      <w:sz w:val="18"/>
      <w:szCs w:val="20"/>
    </w:rPr>
  </w:style>
  <w:style w:type="paragraph" w:customStyle="1" w:styleId="TBL8Bold">
    <w:name w:val="TBL8Bold"/>
    <w:basedOn w:val="tbltext"/>
    <w:qFormat/>
    <w:rsid w:val="009F06F6"/>
    <w:pPr>
      <w:snapToGrid w:val="0"/>
      <w:spacing w:line="220" w:lineRule="atLeast"/>
      <w:ind w:left="3607"/>
    </w:pPr>
    <w:rPr>
      <w:rFonts w:ascii="Times New Roman" w:hAnsi="Times New Roman"/>
      <w:b/>
      <w:sz w:val="18"/>
      <w:szCs w:val="20"/>
    </w:rPr>
  </w:style>
  <w:style w:type="paragraph" w:customStyle="1" w:styleId="TBL9Bold">
    <w:name w:val="TBL9Bold"/>
    <w:basedOn w:val="tbltext"/>
    <w:qFormat/>
    <w:rsid w:val="009F06F6"/>
    <w:pPr>
      <w:spacing w:line="220" w:lineRule="atLeast"/>
      <w:ind w:left="4032"/>
    </w:pPr>
    <w:rPr>
      <w:rFonts w:ascii="Times New Roman" w:hAnsi="Times New Roman"/>
      <w:b/>
      <w:sz w:val="18"/>
      <w:szCs w:val="20"/>
    </w:rPr>
  </w:style>
  <w:style w:type="paragraph" w:customStyle="1" w:styleId="TBLText0">
    <w:name w:val="TBLText"/>
    <w:basedOn w:val="BodyText"/>
    <w:qFormat/>
    <w:rsid w:val="009F06F6"/>
    <w:pPr>
      <w:widowControl/>
      <w:autoSpaceDE/>
      <w:autoSpaceDN/>
      <w:adjustRightInd/>
      <w:spacing w:before="60" w:after="60"/>
      <w:jc w:val="left"/>
    </w:pPr>
    <w:rPr>
      <w:szCs w:val="24"/>
    </w:rPr>
  </w:style>
  <w:style w:type="paragraph" w:customStyle="1" w:styleId="TBLSmallText">
    <w:name w:val="TBLSmallText"/>
    <w:basedOn w:val="Normal"/>
    <w:qFormat/>
    <w:rsid w:val="009F06F6"/>
    <w:pPr>
      <w:keepNext/>
    </w:pPr>
    <w:rPr>
      <w:rFonts w:cs="Arial"/>
      <w:sz w:val="22"/>
      <w:szCs w:val="24"/>
    </w:rPr>
  </w:style>
  <w:style w:type="paragraph" w:customStyle="1" w:styleId="FieldBody1">
    <w:name w:val="FieldBody1"/>
    <w:basedOn w:val="Normal"/>
    <w:qFormat/>
    <w:rsid w:val="009F06F6"/>
    <w:pPr>
      <w:tabs>
        <w:tab w:val="left" w:pos="1710"/>
        <w:tab w:val="left" w:pos="1987"/>
        <w:tab w:val="left" w:pos="2016"/>
        <w:tab w:val="left" w:pos="2088"/>
        <w:tab w:val="left" w:pos="2160"/>
        <w:tab w:val="left" w:pos="3456"/>
      </w:tabs>
      <w:suppressAutoHyphens/>
      <w:spacing w:before="80" w:after="80"/>
      <w:ind w:left="1710" w:hanging="1170"/>
    </w:pPr>
    <w:rPr>
      <w:szCs w:val="24"/>
    </w:rPr>
  </w:style>
  <w:style w:type="paragraph" w:customStyle="1" w:styleId="FieldBullet1">
    <w:name w:val="FieldBullet1"/>
    <w:basedOn w:val="Normal"/>
    <w:qFormat/>
    <w:rsid w:val="009F06F6"/>
    <w:pPr>
      <w:numPr>
        <w:ilvl w:val="1"/>
        <w:numId w:val="21"/>
      </w:numPr>
      <w:tabs>
        <w:tab w:val="clear" w:pos="1620"/>
        <w:tab w:val="left" w:pos="2160"/>
        <w:tab w:val="left" w:pos="3384"/>
      </w:tabs>
      <w:suppressAutoHyphens/>
      <w:spacing w:before="80" w:after="80"/>
      <w:ind w:left="2160"/>
    </w:pPr>
    <w:rPr>
      <w:szCs w:val="24"/>
    </w:rPr>
  </w:style>
  <w:style w:type="paragraph" w:customStyle="1" w:styleId="FieldBullet2">
    <w:name w:val="FieldBullet2"/>
    <w:basedOn w:val="Normal"/>
    <w:qFormat/>
    <w:rsid w:val="009F06F6"/>
    <w:pPr>
      <w:numPr>
        <w:numId w:val="22"/>
      </w:numPr>
      <w:suppressAutoHyphens/>
      <w:spacing w:before="80" w:after="80"/>
      <w:ind w:left="2700"/>
    </w:pPr>
    <w:rPr>
      <w:szCs w:val="24"/>
    </w:rPr>
  </w:style>
  <w:style w:type="character" w:customStyle="1" w:styleId="EmailStyle223">
    <w:name w:val="EmailStyle2231"/>
    <w:aliases w:val="EmailStyle2231"/>
    <w:basedOn w:val="DefaultParagraphFont"/>
    <w:personal/>
    <w:rsid w:val="009F06F6"/>
    <w:rPr>
      <w:rFonts w:ascii="Arial" w:hAnsi="Arial" w:cs="Arial"/>
      <w:color w:val="auto"/>
      <w:sz w:val="20"/>
    </w:rPr>
  </w:style>
  <w:style w:type="character" w:customStyle="1" w:styleId="EmailStyle224">
    <w:name w:val="EmailStyle2241"/>
    <w:aliases w:val="EmailStyle2241"/>
    <w:basedOn w:val="DefaultParagraphFont"/>
    <w:personal/>
    <w:rsid w:val="009F06F6"/>
    <w:rPr>
      <w:rFonts w:ascii="Arial" w:hAnsi="Arial" w:cs="Arial"/>
      <w:color w:val="auto"/>
      <w:sz w:val="20"/>
    </w:rPr>
  </w:style>
  <w:style w:type="paragraph" w:customStyle="1" w:styleId="Heading7modified">
    <w:name w:val="Heading7 modified"/>
    <w:basedOn w:val="Heading6"/>
    <w:rsid w:val="009F06F6"/>
    <w:pPr>
      <w:keepNext/>
      <w:keepLines/>
      <w:numPr>
        <w:numId w:val="1"/>
      </w:numPr>
      <w:spacing w:before="0" w:after="120"/>
    </w:pPr>
    <w:rPr>
      <w:rFonts w:ascii="Times New Roman" w:hAnsi="Times New Roman"/>
      <w:b/>
      <w:bCs/>
      <w:sz w:val="24"/>
      <w:szCs w:val="22"/>
    </w:rPr>
  </w:style>
  <w:style w:type="paragraph" w:customStyle="1" w:styleId="ColorfulList-Accent11">
    <w:name w:val="Colorful List - Accent 11"/>
    <w:basedOn w:val="Normal"/>
    <w:uiPriority w:val="34"/>
    <w:qFormat/>
    <w:rsid w:val="009F06F6"/>
    <w:pPr>
      <w:ind w:left="720"/>
    </w:pPr>
    <w:rPr>
      <w:szCs w:val="24"/>
    </w:rPr>
  </w:style>
</w:styles>
</file>

<file path=word/webSettings.xml><?xml version="1.0" encoding="utf-8"?>
<w:webSettings xmlns:r="http://schemas.openxmlformats.org/officeDocument/2006/relationships" xmlns:w="http://schemas.openxmlformats.org/wordprocessingml/2006/main">
  <w:divs>
    <w:div w:id="69475104">
      <w:bodyDiv w:val="1"/>
      <w:marLeft w:val="0"/>
      <w:marRight w:val="0"/>
      <w:marTop w:val="0"/>
      <w:marBottom w:val="0"/>
      <w:divBdr>
        <w:top w:val="none" w:sz="0" w:space="0" w:color="auto"/>
        <w:left w:val="none" w:sz="0" w:space="0" w:color="auto"/>
        <w:bottom w:val="none" w:sz="0" w:space="0" w:color="auto"/>
        <w:right w:val="none" w:sz="0" w:space="0" w:color="auto"/>
      </w:divBdr>
    </w:div>
    <w:div w:id="242299321">
      <w:bodyDiv w:val="1"/>
      <w:marLeft w:val="0"/>
      <w:marRight w:val="0"/>
      <w:marTop w:val="0"/>
      <w:marBottom w:val="0"/>
      <w:divBdr>
        <w:top w:val="none" w:sz="0" w:space="0" w:color="auto"/>
        <w:left w:val="none" w:sz="0" w:space="0" w:color="auto"/>
        <w:bottom w:val="none" w:sz="0" w:space="0" w:color="auto"/>
        <w:right w:val="none" w:sz="0" w:space="0" w:color="auto"/>
      </w:divBdr>
      <w:divsChild>
        <w:div w:id="631444093">
          <w:marLeft w:val="1166"/>
          <w:marRight w:val="0"/>
          <w:marTop w:val="0"/>
          <w:marBottom w:val="143"/>
          <w:divBdr>
            <w:top w:val="none" w:sz="0" w:space="0" w:color="auto"/>
            <w:left w:val="none" w:sz="0" w:space="0" w:color="auto"/>
            <w:bottom w:val="none" w:sz="0" w:space="0" w:color="auto"/>
            <w:right w:val="none" w:sz="0" w:space="0" w:color="auto"/>
          </w:divBdr>
        </w:div>
        <w:div w:id="1691027336">
          <w:marLeft w:val="1166"/>
          <w:marRight w:val="0"/>
          <w:marTop w:val="0"/>
          <w:marBottom w:val="143"/>
          <w:divBdr>
            <w:top w:val="none" w:sz="0" w:space="0" w:color="auto"/>
            <w:left w:val="none" w:sz="0" w:space="0" w:color="auto"/>
            <w:bottom w:val="none" w:sz="0" w:space="0" w:color="auto"/>
            <w:right w:val="none" w:sz="0" w:space="0" w:color="auto"/>
          </w:divBdr>
        </w:div>
        <w:div w:id="2012831374">
          <w:marLeft w:val="1166"/>
          <w:marRight w:val="0"/>
          <w:marTop w:val="0"/>
          <w:marBottom w:val="143"/>
          <w:divBdr>
            <w:top w:val="none" w:sz="0" w:space="0" w:color="auto"/>
            <w:left w:val="none" w:sz="0" w:space="0" w:color="auto"/>
            <w:bottom w:val="none" w:sz="0" w:space="0" w:color="auto"/>
            <w:right w:val="none" w:sz="0" w:space="0" w:color="auto"/>
          </w:divBdr>
        </w:div>
        <w:div w:id="23750724">
          <w:marLeft w:val="1166"/>
          <w:marRight w:val="0"/>
          <w:marTop w:val="0"/>
          <w:marBottom w:val="143"/>
          <w:divBdr>
            <w:top w:val="none" w:sz="0" w:space="0" w:color="auto"/>
            <w:left w:val="none" w:sz="0" w:space="0" w:color="auto"/>
            <w:bottom w:val="none" w:sz="0" w:space="0" w:color="auto"/>
            <w:right w:val="none" w:sz="0" w:space="0" w:color="auto"/>
          </w:divBdr>
        </w:div>
      </w:divsChild>
    </w:div>
    <w:div w:id="305203067">
      <w:bodyDiv w:val="1"/>
      <w:marLeft w:val="0"/>
      <w:marRight w:val="0"/>
      <w:marTop w:val="0"/>
      <w:marBottom w:val="0"/>
      <w:divBdr>
        <w:top w:val="none" w:sz="0" w:space="0" w:color="auto"/>
        <w:left w:val="none" w:sz="0" w:space="0" w:color="auto"/>
        <w:bottom w:val="none" w:sz="0" w:space="0" w:color="auto"/>
        <w:right w:val="none" w:sz="0" w:space="0" w:color="auto"/>
      </w:divBdr>
      <w:divsChild>
        <w:div w:id="1170099526">
          <w:marLeft w:val="547"/>
          <w:marRight w:val="0"/>
          <w:marTop w:val="86"/>
          <w:marBottom w:val="173"/>
          <w:divBdr>
            <w:top w:val="none" w:sz="0" w:space="0" w:color="auto"/>
            <w:left w:val="none" w:sz="0" w:space="0" w:color="auto"/>
            <w:bottom w:val="none" w:sz="0" w:space="0" w:color="auto"/>
            <w:right w:val="none" w:sz="0" w:space="0" w:color="auto"/>
          </w:divBdr>
        </w:div>
        <w:div w:id="523522140">
          <w:marLeft w:val="547"/>
          <w:marRight w:val="0"/>
          <w:marTop w:val="86"/>
          <w:marBottom w:val="173"/>
          <w:divBdr>
            <w:top w:val="none" w:sz="0" w:space="0" w:color="auto"/>
            <w:left w:val="none" w:sz="0" w:space="0" w:color="auto"/>
            <w:bottom w:val="none" w:sz="0" w:space="0" w:color="auto"/>
            <w:right w:val="none" w:sz="0" w:space="0" w:color="auto"/>
          </w:divBdr>
        </w:div>
        <w:div w:id="2142527797">
          <w:marLeft w:val="547"/>
          <w:marRight w:val="0"/>
          <w:marTop w:val="86"/>
          <w:marBottom w:val="173"/>
          <w:divBdr>
            <w:top w:val="none" w:sz="0" w:space="0" w:color="auto"/>
            <w:left w:val="none" w:sz="0" w:space="0" w:color="auto"/>
            <w:bottom w:val="none" w:sz="0" w:space="0" w:color="auto"/>
            <w:right w:val="none" w:sz="0" w:space="0" w:color="auto"/>
          </w:divBdr>
        </w:div>
        <w:div w:id="1308509032">
          <w:marLeft w:val="547"/>
          <w:marRight w:val="0"/>
          <w:marTop w:val="86"/>
          <w:marBottom w:val="173"/>
          <w:divBdr>
            <w:top w:val="none" w:sz="0" w:space="0" w:color="auto"/>
            <w:left w:val="none" w:sz="0" w:space="0" w:color="auto"/>
            <w:bottom w:val="none" w:sz="0" w:space="0" w:color="auto"/>
            <w:right w:val="none" w:sz="0" w:space="0" w:color="auto"/>
          </w:divBdr>
        </w:div>
      </w:divsChild>
    </w:div>
    <w:div w:id="465777716">
      <w:bodyDiv w:val="1"/>
      <w:marLeft w:val="0"/>
      <w:marRight w:val="0"/>
      <w:marTop w:val="0"/>
      <w:marBottom w:val="0"/>
      <w:divBdr>
        <w:top w:val="none" w:sz="0" w:space="0" w:color="auto"/>
        <w:left w:val="none" w:sz="0" w:space="0" w:color="auto"/>
        <w:bottom w:val="none" w:sz="0" w:space="0" w:color="auto"/>
        <w:right w:val="none" w:sz="0" w:space="0" w:color="auto"/>
      </w:divBdr>
    </w:div>
    <w:div w:id="474757880">
      <w:bodyDiv w:val="1"/>
      <w:marLeft w:val="0"/>
      <w:marRight w:val="0"/>
      <w:marTop w:val="0"/>
      <w:marBottom w:val="0"/>
      <w:divBdr>
        <w:top w:val="none" w:sz="0" w:space="0" w:color="auto"/>
        <w:left w:val="none" w:sz="0" w:space="0" w:color="auto"/>
        <w:bottom w:val="none" w:sz="0" w:space="0" w:color="auto"/>
        <w:right w:val="none" w:sz="0" w:space="0" w:color="auto"/>
      </w:divBdr>
    </w:div>
    <w:div w:id="513806717">
      <w:bodyDiv w:val="1"/>
      <w:marLeft w:val="0"/>
      <w:marRight w:val="0"/>
      <w:marTop w:val="0"/>
      <w:marBottom w:val="0"/>
      <w:divBdr>
        <w:top w:val="none" w:sz="0" w:space="0" w:color="auto"/>
        <w:left w:val="none" w:sz="0" w:space="0" w:color="auto"/>
        <w:bottom w:val="none" w:sz="0" w:space="0" w:color="auto"/>
        <w:right w:val="none" w:sz="0" w:space="0" w:color="auto"/>
      </w:divBdr>
    </w:div>
    <w:div w:id="537742924">
      <w:bodyDiv w:val="1"/>
      <w:marLeft w:val="0"/>
      <w:marRight w:val="0"/>
      <w:marTop w:val="0"/>
      <w:marBottom w:val="0"/>
      <w:divBdr>
        <w:top w:val="none" w:sz="0" w:space="0" w:color="auto"/>
        <w:left w:val="none" w:sz="0" w:space="0" w:color="auto"/>
        <w:bottom w:val="none" w:sz="0" w:space="0" w:color="auto"/>
        <w:right w:val="none" w:sz="0" w:space="0" w:color="auto"/>
      </w:divBdr>
      <w:divsChild>
        <w:div w:id="1376463754">
          <w:marLeft w:val="1166"/>
          <w:marRight w:val="0"/>
          <w:marTop w:val="0"/>
          <w:marBottom w:val="126"/>
          <w:divBdr>
            <w:top w:val="none" w:sz="0" w:space="0" w:color="auto"/>
            <w:left w:val="none" w:sz="0" w:space="0" w:color="auto"/>
            <w:bottom w:val="none" w:sz="0" w:space="0" w:color="auto"/>
            <w:right w:val="none" w:sz="0" w:space="0" w:color="auto"/>
          </w:divBdr>
        </w:div>
        <w:div w:id="1585261378">
          <w:marLeft w:val="1166"/>
          <w:marRight w:val="0"/>
          <w:marTop w:val="0"/>
          <w:marBottom w:val="126"/>
          <w:divBdr>
            <w:top w:val="none" w:sz="0" w:space="0" w:color="auto"/>
            <w:left w:val="none" w:sz="0" w:space="0" w:color="auto"/>
            <w:bottom w:val="none" w:sz="0" w:space="0" w:color="auto"/>
            <w:right w:val="none" w:sz="0" w:space="0" w:color="auto"/>
          </w:divBdr>
        </w:div>
      </w:divsChild>
    </w:div>
    <w:div w:id="537817065">
      <w:bodyDiv w:val="1"/>
      <w:marLeft w:val="0"/>
      <w:marRight w:val="0"/>
      <w:marTop w:val="0"/>
      <w:marBottom w:val="0"/>
      <w:divBdr>
        <w:top w:val="none" w:sz="0" w:space="0" w:color="auto"/>
        <w:left w:val="none" w:sz="0" w:space="0" w:color="auto"/>
        <w:bottom w:val="none" w:sz="0" w:space="0" w:color="auto"/>
        <w:right w:val="none" w:sz="0" w:space="0" w:color="auto"/>
      </w:divBdr>
    </w:div>
    <w:div w:id="594245707">
      <w:bodyDiv w:val="1"/>
      <w:marLeft w:val="0"/>
      <w:marRight w:val="0"/>
      <w:marTop w:val="0"/>
      <w:marBottom w:val="0"/>
      <w:divBdr>
        <w:top w:val="none" w:sz="0" w:space="0" w:color="auto"/>
        <w:left w:val="none" w:sz="0" w:space="0" w:color="auto"/>
        <w:bottom w:val="none" w:sz="0" w:space="0" w:color="auto"/>
        <w:right w:val="none" w:sz="0" w:space="0" w:color="auto"/>
      </w:divBdr>
    </w:div>
    <w:div w:id="776409042">
      <w:bodyDiv w:val="1"/>
      <w:marLeft w:val="0"/>
      <w:marRight w:val="0"/>
      <w:marTop w:val="0"/>
      <w:marBottom w:val="0"/>
      <w:divBdr>
        <w:top w:val="none" w:sz="0" w:space="0" w:color="auto"/>
        <w:left w:val="none" w:sz="0" w:space="0" w:color="auto"/>
        <w:bottom w:val="none" w:sz="0" w:space="0" w:color="auto"/>
        <w:right w:val="none" w:sz="0" w:space="0" w:color="auto"/>
      </w:divBdr>
      <w:divsChild>
        <w:div w:id="932205799">
          <w:marLeft w:val="1166"/>
          <w:marRight w:val="0"/>
          <w:marTop w:val="0"/>
          <w:marBottom w:val="151"/>
          <w:divBdr>
            <w:top w:val="none" w:sz="0" w:space="0" w:color="auto"/>
            <w:left w:val="none" w:sz="0" w:space="0" w:color="auto"/>
            <w:bottom w:val="none" w:sz="0" w:space="0" w:color="auto"/>
            <w:right w:val="none" w:sz="0" w:space="0" w:color="auto"/>
          </w:divBdr>
        </w:div>
        <w:div w:id="1300526363">
          <w:marLeft w:val="1166"/>
          <w:marRight w:val="0"/>
          <w:marTop w:val="0"/>
          <w:marBottom w:val="151"/>
          <w:divBdr>
            <w:top w:val="none" w:sz="0" w:space="0" w:color="auto"/>
            <w:left w:val="none" w:sz="0" w:space="0" w:color="auto"/>
            <w:bottom w:val="none" w:sz="0" w:space="0" w:color="auto"/>
            <w:right w:val="none" w:sz="0" w:space="0" w:color="auto"/>
          </w:divBdr>
        </w:div>
      </w:divsChild>
    </w:div>
    <w:div w:id="941956525">
      <w:bodyDiv w:val="1"/>
      <w:marLeft w:val="0"/>
      <w:marRight w:val="0"/>
      <w:marTop w:val="0"/>
      <w:marBottom w:val="0"/>
      <w:divBdr>
        <w:top w:val="none" w:sz="0" w:space="0" w:color="auto"/>
        <w:left w:val="none" w:sz="0" w:space="0" w:color="auto"/>
        <w:bottom w:val="none" w:sz="0" w:space="0" w:color="auto"/>
        <w:right w:val="none" w:sz="0" w:space="0" w:color="auto"/>
      </w:divBdr>
    </w:div>
    <w:div w:id="1225532064">
      <w:bodyDiv w:val="1"/>
      <w:marLeft w:val="0"/>
      <w:marRight w:val="0"/>
      <w:marTop w:val="0"/>
      <w:marBottom w:val="0"/>
      <w:divBdr>
        <w:top w:val="none" w:sz="0" w:space="0" w:color="auto"/>
        <w:left w:val="none" w:sz="0" w:space="0" w:color="auto"/>
        <w:bottom w:val="none" w:sz="0" w:space="0" w:color="auto"/>
        <w:right w:val="none" w:sz="0" w:space="0" w:color="auto"/>
      </w:divBdr>
      <w:divsChild>
        <w:div w:id="1736396446">
          <w:marLeft w:val="1166"/>
          <w:marRight w:val="0"/>
          <w:marTop w:val="0"/>
          <w:marBottom w:val="151"/>
          <w:divBdr>
            <w:top w:val="none" w:sz="0" w:space="0" w:color="auto"/>
            <w:left w:val="none" w:sz="0" w:space="0" w:color="auto"/>
            <w:bottom w:val="none" w:sz="0" w:space="0" w:color="auto"/>
            <w:right w:val="none" w:sz="0" w:space="0" w:color="auto"/>
          </w:divBdr>
        </w:div>
        <w:div w:id="326324885">
          <w:marLeft w:val="1166"/>
          <w:marRight w:val="0"/>
          <w:marTop w:val="0"/>
          <w:marBottom w:val="151"/>
          <w:divBdr>
            <w:top w:val="none" w:sz="0" w:space="0" w:color="auto"/>
            <w:left w:val="none" w:sz="0" w:space="0" w:color="auto"/>
            <w:bottom w:val="none" w:sz="0" w:space="0" w:color="auto"/>
            <w:right w:val="none" w:sz="0" w:space="0" w:color="auto"/>
          </w:divBdr>
        </w:div>
        <w:div w:id="770704483">
          <w:marLeft w:val="1166"/>
          <w:marRight w:val="0"/>
          <w:marTop w:val="0"/>
          <w:marBottom w:val="151"/>
          <w:divBdr>
            <w:top w:val="none" w:sz="0" w:space="0" w:color="auto"/>
            <w:left w:val="none" w:sz="0" w:space="0" w:color="auto"/>
            <w:bottom w:val="none" w:sz="0" w:space="0" w:color="auto"/>
            <w:right w:val="none" w:sz="0" w:space="0" w:color="auto"/>
          </w:divBdr>
        </w:div>
      </w:divsChild>
    </w:div>
    <w:div w:id="1368024740">
      <w:bodyDiv w:val="1"/>
      <w:marLeft w:val="0"/>
      <w:marRight w:val="0"/>
      <w:marTop w:val="0"/>
      <w:marBottom w:val="0"/>
      <w:divBdr>
        <w:top w:val="none" w:sz="0" w:space="0" w:color="auto"/>
        <w:left w:val="none" w:sz="0" w:space="0" w:color="auto"/>
        <w:bottom w:val="none" w:sz="0" w:space="0" w:color="auto"/>
        <w:right w:val="none" w:sz="0" w:space="0" w:color="auto"/>
      </w:divBdr>
    </w:div>
    <w:div w:id="1389261153">
      <w:bodyDiv w:val="1"/>
      <w:marLeft w:val="0"/>
      <w:marRight w:val="0"/>
      <w:marTop w:val="0"/>
      <w:marBottom w:val="0"/>
      <w:divBdr>
        <w:top w:val="none" w:sz="0" w:space="0" w:color="auto"/>
        <w:left w:val="none" w:sz="0" w:space="0" w:color="auto"/>
        <w:bottom w:val="none" w:sz="0" w:space="0" w:color="auto"/>
        <w:right w:val="none" w:sz="0" w:space="0" w:color="auto"/>
      </w:divBdr>
      <w:divsChild>
        <w:div w:id="1779182936">
          <w:marLeft w:val="1166"/>
          <w:marRight w:val="0"/>
          <w:marTop w:val="0"/>
          <w:marBottom w:val="143"/>
          <w:divBdr>
            <w:top w:val="none" w:sz="0" w:space="0" w:color="auto"/>
            <w:left w:val="none" w:sz="0" w:space="0" w:color="auto"/>
            <w:bottom w:val="none" w:sz="0" w:space="0" w:color="auto"/>
            <w:right w:val="none" w:sz="0" w:space="0" w:color="auto"/>
          </w:divBdr>
        </w:div>
        <w:div w:id="731461001">
          <w:marLeft w:val="1166"/>
          <w:marRight w:val="0"/>
          <w:marTop w:val="0"/>
          <w:marBottom w:val="143"/>
          <w:divBdr>
            <w:top w:val="none" w:sz="0" w:space="0" w:color="auto"/>
            <w:left w:val="none" w:sz="0" w:space="0" w:color="auto"/>
            <w:bottom w:val="none" w:sz="0" w:space="0" w:color="auto"/>
            <w:right w:val="none" w:sz="0" w:space="0" w:color="auto"/>
          </w:divBdr>
        </w:div>
      </w:divsChild>
    </w:div>
    <w:div w:id="1533766873">
      <w:bodyDiv w:val="1"/>
      <w:marLeft w:val="0"/>
      <w:marRight w:val="0"/>
      <w:marTop w:val="0"/>
      <w:marBottom w:val="0"/>
      <w:divBdr>
        <w:top w:val="none" w:sz="0" w:space="0" w:color="auto"/>
        <w:left w:val="none" w:sz="0" w:space="0" w:color="auto"/>
        <w:bottom w:val="none" w:sz="0" w:space="0" w:color="auto"/>
        <w:right w:val="none" w:sz="0" w:space="0" w:color="auto"/>
      </w:divBdr>
    </w:div>
    <w:div w:id="1617640882">
      <w:bodyDiv w:val="1"/>
      <w:marLeft w:val="0"/>
      <w:marRight w:val="0"/>
      <w:marTop w:val="0"/>
      <w:marBottom w:val="0"/>
      <w:divBdr>
        <w:top w:val="none" w:sz="0" w:space="0" w:color="auto"/>
        <w:left w:val="none" w:sz="0" w:space="0" w:color="auto"/>
        <w:bottom w:val="none" w:sz="0" w:space="0" w:color="auto"/>
        <w:right w:val="none" w:sz="0" w:space="0" w:color="auto"/>
      </w:divBdr>
    </w:div>
    <w:div w:id="1620918873">
      <w:bodyDiv w:val="1"/>
      <w:marLeft w:val="0"/>
      <w:marRight w:val="0"/>
      <w:marTop w:val="0"/>
      <w:marBottom w:val="0"/>
      <w:divBdr>
        <w:top w:val="none" w:sz="0" w:space="0" w:color="auto"/>
        <w:left w:val="none" w:sz="0" w:space="0" w:color="auto"/>
        <w:bottom w:val="none" w:sz="0" w:space="0" w:color="auto"/>
        <w:right w:val="none" w:sz="0" w:space="0" w:color="auto"/>
      </w:divBdr>
    </w:div>
    <w:div w:id="1705859075">
      <w:bodyDiv w:val="1"/>
      <w:marLeft w:val="0"/>
      <w:marRight w:val="0"/>
      <w:marTop w:val="0"/>
      <w:marBottom w:val="0"/>
      <w:divBdr>
        <w:top w:val="none" w:sz="0" w:space="0" w:color="auto"/>
        <w:left w:val="none" w:sz="0" w:space="0" w:color="auto"/>
        <w:bottom w:val="none" w:sz="0" w:space="0" w:color="auto"/>
        <w:right w:val="none" w:sz="0" w:space="0" w:color="auto"/>
      </w:divBdr>
    </w:div>
    <w:div w:id="1743211142">
      <w:bodyDiv w:val="1"/>
      <w:marLeft w:val="0"/>
      <w:marRight w:val="0"/>
      <w:marTop w:val="0"/>
      <w:marBottom w:val="0"/>
      <w:divBdr>
        <w:top w:val="none" w:sz="0" w:space="0" w:color="auto"/>
        <w:left w:val="none" w:sz="0" w:space="0" w:color="auto"/>
        <w:bottom w:val="none" w:sz="0" w:space="0" w:color="auto"/>
        <w:right w:val="none" w:sz="0" w:space="0" w:color="auto"/>
      </w:divBdr>
    </w:div>
    <w:div w:id="1789004045">
      <w:bodyDiv w:val="1"/>
      <w:marLeft w:val="0"/>
      <w:marRight w:val="0"/>
      <w:marTop w:val="0"/>
      <w:marBottom w:val="0"/>
      <w:divBdr>
        <w:top w:val="none" w:sz="0" w:space="0" w:color="auto"/>
        <w:left w:val="none" w:sz="0" w:space="0" w:color="auto"/>
        <w:bottom w:val="none" w:sz="0" w:space="0" w:color="auto"/>
        <w:right w:val="none" w:sz="0" w:space="0" w:color="auto"/>
      </w:divBdr>
    </w:div>
    <w:div w:id="1863933448">
      <w:bodyDiv w:val="1"/>
      <w:marLeft w:val="0"/>
      <w:marRight w:val="0"/>
      <w:marTop w:val="0"/>
      <w:marBottom w:val="0"/>
      <w:divBdr>
        <w:top w:val="none" w:sz="0" w:space="0" w:color="auto"/>
        <w:left w:val="none" w:sz="0" w:space="0" w:color="auto"/>
        <w:bottom w:val="none" w:sz="0" w:space="0" w:color="auto"/>
        <w:right w:val="none" w:sz="0" w:space="0" w:color="auto"/>
      </w:divBdr>
    </w:div>
    <w:div w:id="1949266573">
      <w:bodyDiv w:val="1"/>
      <w:marLeft w:val="0"/>
      <w:marRight w:val="0"/>
      <w:marTop w:val="0"/>
      <w:marBottom w:val="0"/>
      <w:divBdr>
        <w:top w:val="none" w:sz="0" w:space="0" w:color="auto"/>
        <w:left w:val="none" w:sz="0" w:space="0" w:color="auto"/>
        <w:bottom w:val="none" w:sz="0" w:space="0" w:color="auto"/>
        <w:right w:val="none" w:sz="0" w:space="0" w:color="auto"/>
      </w:divBdr>
    </w:div>
    <w:div w:id="1993286488">
      <w:bodyDiv w:val="1"/>
      <w:marLeft w:val="0"/>
      <w:marRight w:val="0"/>
      <w:marTop w:val="0"/>
      <w:marBottom w:val="0"/>
      <w:divBdr>
        <w:top w:val="none" w:sz="0" w:space="0" w:color="auto"/>
        <w:left w:val="none" w:sz="0" w:space="0" w:color="auto"/>
        <w:bottom w:val="none" w:sz="0" w:space="0" w:color="auto"/>
        <w:right w:val="none" w:sz="0" w:space="0" w:color="auto"/>
      </w:divBdr>
    </w:div>
    <w:div w:id="1995058891">
      <w:bodyDiv w:val="1"/>
      <w:marLeft w:val="0"/>
      <w:marRight w:val="0"/>
      <w:marTop w:val="0"/>
      <w:marBottom w:val="0"/>
      <w:divBdr>
        <w:top w:val="none" w:sz="0" w:space="0" w:color="auto"/>
        <w:left w:val="none" w:sz="0" w:space="0" w:color="auto"/>
        <w:bottom w:val="none" w:sz="0" w:space="0" w:color="auto"/>
        <w:right w:val="none" w:sz="0" w:space="0" w:color="auto"/>
      </w:divBdr>
    </w:div>
    <w:div w:id="20200392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hyperlink" Target="http://physics.nist.gov/cuu/Units/binary.html" TargetMode="External"/><Relationship Id="rId20" Type="http://schemas.openxmlformats.org/officeDocument/2006/relationships/oleObject" Target="embeddings/oleObject3.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5.bin"/><Relationship Id="rId5" Type="http://schemas.openxmlformats.org/officeDocument/2006/relationships/webSettings" Target="webSettings.xml"/><Relationship Id="rId15" Type="http://schemas.openxmlformats.org/officeDocument/2006/relationships/hyperlink" Target="http://physics.nist.gov/cuu/Units/units.html" TargetMode="External"/><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 Id="rId22" Type="http://schemas.openxmlformats.org/officeDocument/2006/relationships/oleObject" Target="embeddings/oleObject4.bin"/><Relationship Id="rId27" Type="http://schemas.openxmlformats.org/officeDocument/2006/relationships/hyperlink" Target="http://archive.stsci.edu/hlsp/hlsp_guidelines.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IBM\Rational\DOORS\9.2\lib\dxl\addins\Publisher\Templates\DMS_req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832C75-CA4B-43A7-B9C3-25C79918C8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MS_reqs.dot</Template>
  <TotalTime>53</TotalTime>
  <Pages>1</Pages>
  <Words>36361</Words>
  <Characters>207260</Characters>
  <Application>Microsoft Office Word</Application>
  <DocSecurity>0</DocSecurity>
  <Lines>1727</Lines>
  <Paragraphs>486</Paragraphs>
  <ScaleCrop>false</ScaleCrop>
  <HeadingPairs>
    <vt:vector size="2" baseType="variant">
      <vt:variant>
        <vt:lpstr>Title</vt:lpstr>
      </vt:variant>
      <vt:variant>
        <vt:i4>1</vt:i4>
      </vt:variant>
    </vt:vector>
  </HeadingPairs>
  <TitlesOfParts>
    <vt:vector size="1" baseType="lpstr">
      <vt:lpstr>JWST DMS Document</vt:lpstr>
    </vt:vector>
  </TitlesOfParts>
  <Manager/>
  <Company/>
  <LinksUpToDate>false</LinksUpToDate>
  <CharactersWithSpaces>243135</CharactersWithSpaces>
  <SharedDoc>false</SharedDoc>
  <HLinks>
    <vt:vector size="360" baseType="variant">
      <vt:variant>
        <vt:i4>5242894</vt:i4>
      </vt:variant>
      <vt:variant>
        <vt:i4>360</vt:i4>
      </vt:variant>
      <vt:variant>
        <vt:i4>0</vt:i4>
      </vt:variant>
      <vt:variant>
        <vt:i4>5</vt:i4>
      </vt:variant>
      <vt:variant>
        <vt:lpwstr>http://physics.nist.gov/cuu/Units/binary.html</vt:lpwstr>
      </vt:variant>
      <vt:variant>
        <vt:lpwstr/>
      </vt:variant>
      <vt:variant>
        <vt:i4>524352</vt:i4>
      </vt:variant>
      <vt:variant>
        <vt:i4>357</vt:i4>
      </vt:variant>
      <vt:variant>
        <vt:i4>0</vt:i4>
      </vt:variant>
      <vt:variant>
        <vt:i4>5</vt:i4>
      </vt:variant>
      <vt:variant>
        <vt:lpwstr>http://physics.nist.gov/cuu/Units/units.html</vt:lpwstr>
      </vt:variant>
      <vt:variant>
        <vt:lpwstr/>
      </vt:variant>
      <vt:variant>
        <vt:i4>7602221</vt:i4>
      </vt:variant>
      <vt:variant>
        <vt:i4>354</vt:i4>
      </vt:variant>
      <vt:variant>
        <vt:i4>0</vt:i4>
      </vt:variant>
      <vt:variant>
        <vt:i4>5</vt:i4>
      </vt:variant>
      <vt:variant>
        <vt:lpwstr>http://fits.gsfc.nasa.gov/</vt:lpwstr>
      </vt:variant>
      <vt:variant>
        <vt:lpwstr/>
      </vt:variant>
      <vt:variant>
        <vt:i4>2031666</vt:i4>
      </vt:variant>
      <vt:variant>
        <vt:i4>347</vt:i4>
      </vt:variant>
      <vt:variant>
        <vt:i4>0</vt:i4>
      </vt:variant>
      <vt:variant>
        <vt:i4>5</vt:i4>
      </vt:variant>
      <vt:variant>
        <vt:lpwstr/>
      </vt:variant>
      <vt:variant>
        <vt:lpwstr>_Toc271926300</vt:lpwstr>
      </vt:variant>
      <vt:variant>
        <vt:i4>1441843</vt:i4>
      </vt:variant>
      <vt:variant>
        <vt:i4>341</vt:i4>
      </vt:variant>
      <vt:variant>
        <vt:i4>0</vt:i4>
      </vt:variant>
      <vt:variant>
        <vt:i4>5</vt:i4>
      </vt:variant>
      <vt:variant>
        <vt:lpwstr/>
      </vt:variant>
      <vt:variant>
        <vt:lpwstr>_Toc271926299</vt:lpwstr>
      </vt:variant>
      <vt:variant>
        <vt:i4>1769523</vt:i4>
      </vt:variant>
      <vt:variant>
        <vt:i4>332</vt:i4>
      </vt:variant>
      <vt:variant>
        <vt:i4>0</vt:i4>
      </vt:variant>
      <vt:variant>
        <vt:i4>5</vt:i4>
      </vt:variant>
      <vt:variant>
        <vt:lpwstr/>
      </vt:variant>
      <vt:variant>
        <vt:lpwstr>_Toc271926246</vt:lpwstr>
      </vt:variant>
      <vt:variant>
        <vt:i4>1769523</vt:i4>
      </vt:variant>
      <vt:variant>
        <vt:i4>326</vt:i4>
      </vt:variant>
      <vt:variant>
        <vt:i4>0</vt:i4>
      </vt:variant>
      <vt:variant>
        <vt:i4>5</vt:i4>
      </vt:variant>
      <vt:variant>
        <vt:lpwstr/>
      </vt:variant>
      <vt:variant>
        <vt:lpwstr>_Toc271926245</vt:lpwstr>
      </vt:variant>
      <vt:variant>
        <vt:i4>1769523</vt:i4>
      </vt:variant>
      <vt:variant>
        <vt:i4>320</vt:i4>
      </vt:variant>
      <vt:variant>
        <vt:i4>0</vt:i4>
      </vt:variant>
      <vt:variant>
        <vt:i4>5</vt:i4>
      </vt:variant>
      <vt:variant>
        <vt:lpwstr/>
      </vt:variant>
      <vt:variant>
        <vt:lpwstr>_Toc271926244</vt:lpwstr>
      </vt:variant>
      <vt:variant>
        <vt:i4>1769523</vt:i4>
      </vt:variant>
      <vt:variant>
        <vt:i4>314</vt:i4>
      </vt:variant>
      <vt:variant>
        <vt:i4>0</vt:i4>
      </vt:variant>
      <vt:variant>
        <vt:i4>5</vt:i4>
      </vt:variant>
      <vt:variant>
        <vt:lpwstr/>
      </vt:variant>
      <vt:variant>
        <vt:lpwstr>_Toc271926243</vt:lpwstr>
      </vt:variant>
      <vt:variant>
        <vt:i4>1703988</vt:i4>
      </vt:variant>
      <vt:variant>
        <vt:i4>305</vt:i4>
      </vt:variant>
      <vt:variant>
        <vt:i4>0</vt:i4>
      </vt:variant>
      <vt:variant>
        <vt:i4>5</vt:i4>
      </vt:variant>
      <vt:variant>
        <vt:lpwstr/>
      </vt:variant>
      <vt:variant>
        <vt:lpwstr>_Toc271927545</vt:lpwstr>
      </vt:variant>
      <vt:variant>
        <vt:i4>1703988</vt:i4>
      </vt:variant>
      <vt:variant>
        <vt:i4>299</vt:i4>
      </vt:variant>
      <vt:variant>
        <vt:i4>0</vt:i4>
      </vt:variant>
      <vt:variant>
        <vt:i4>5</vt:i4>
      </vt:variant>
      <vt:variant>
        <vt:lpwstr/>
      </vt:variant>
      <vt:variant>
        <vt:lpwstr>_Toc271927544</vt:lpwstr>
      </vt:variant>
      <vt:variant>
        <vt:i4>1703988</vt:i4>
      </vt:variant>
      <vt:variant>
        <vt:i4>293</vt:i4>
      </vt:variant>
      <vt:variant>
        <vt:i4>0</vt:i4>
      </vt:variant>
      <vt:variant>
        <vt:i4>5</vt:i4>
      </vt:variant>
      <vt:variant>
        <vt:lpwstr/>
      </vt:variant>
      <vt:variant>
        <vt:lpwstr>_Toc271927543</vt:lpwstr>
      </vt:variant>
      <vt:variant>
        <vt:i4>1703988</vt:i4>
      </vt:variant>
      <vt:variant>
        <vt:i4>287</vt:i4>
      </vt:variant>
      <vt:variant>
        <vt:i4>0</vt:i4>
      </vt:variant>
      <vt:variant>
        <vt:i4>5</vt:i4>
      </vt:variant>
      <vt:variant>
        <vt:lpwstr/>
      </vt:variant>
      <vt:variant>
        <vt:lpwstr>_Toc271927542</vt:lpwstr>
      </vt:variant>
      <vt:variant>
        <vt:i4>1703988</vt:i4>
      </vt:variant>
      <vt:variant>
        <vt:i4>281</vt:i4>
      </vt:variant>
      <vt:variant>
        <vt:i4>0</vt:i4>
      </vt:variant>
      <vt:variant>
        <vt:i4>5</vt:i4>
      </vt:variant>
      <vt:variant>
        <vt:lpwstr/>
      </vt:variant>
      <vt:variant>
        <vt:lpwstr>_Toc271927541</vt:lpwstr>
      </vt:variant>
      <vt:variant>
        <vt:i4>1703988</vt:i4>
      </vt:variant>
      <vt:variant>
        <vt:i4>275</vt:i4>
      </vt:variant>
      <vt:variant>
        <vt:i4>0</vt:i4>
      </vt:variant>
      <vt:variant>
        <vt:i4>5</vt:i4>
      </vt:variant>
      <vt:variant>
        <vt:lpwstr/>
      </vt:variant>
      <vt:variant>
        <vt:lpwstr>_Toc271927540</vt:lpwstr>
      </vt:variant>
      <vt:variant>
        <vt:i4>1900596</vt:i4>
      </vt:variant>
      <vt:variant>
        <vt:i4>269</vt:i4>
      </vt:variant>
      <vt:variant>
        <vt:i4>0</vt:i4>
      </vt:variant>
      <vt:variant>
        <vt:i4>5</vt:i4>
      </vt:variant>
      <vt:variant>
        <vt:lpwstr/>
      </vt:variant>
      <vt:variant>
        <vt:lpwstr>_Toc271927539</vt:lpwstr>
      </vt:variant>
      <vt:variant>
        <vt:i4>1900596</vt:i4>
      </vt:variant>
      <vt:variant>
        <vt:i4>263</vt:i4>
      </vt:variant>
      <vt:variant>
        <vt:i4>0</vt:i4>
      </vt:variant>
      <vt:variant>
        <vt:i4>5</vt:i4>
      </vt:variant>
      <vt:variant>
        <vt:lpwstr/>
      </vt:variant>
      <vt:variant>
        <vt:lpwstr>_Toc271927538</vt:lpwstr>
      </vt:variant>
      <vt:variant>
        <vt:i4>1900596</vt:i4>
      </vt:variant>
      <vt:variant>
        <vt:i4>257</vt:i4>
      </vt:variant>
      <vt:variant>
        <vt:i4>0</vt:i4>
      </vt:variant>
      <vt:variant>
        <vt:i4>5</vt:i4>
      </vt:variant>
      <vt:variant>
        <vt:lpwstr/>
      </vt:variant>
      <vt:variant>
        <vt:lpwstr>_Toc271927537</vt:lpwstr>
      </vt:variant>
      <vt:variant>
        <vt:i4>1900596</vt:i4>
      </vt:variant>
      <vt:variant>
        <vt:i4>251</vt:i4>
      </vt:variant>
      <vt:variant>
        <vt:i4>0</vt:i4>
      </vt:variant>
      <vt:variant>
        <vt:i4>5</vt:i4>
      </vt:variant>
      <vt:variant>
        <vt:lpwstr/>
      </vt:variant>
      <vt:variant>
        <vt:lpwstr>_Toc271927536</vt:lpwstr>
      </vt:variant>
      <vt:variant>
        <vt:i4>1900596</vt:i4>
      </vt:variant>
      <vt:variant>
        <vt:i4>245</vt:i4>
      </vt:variant>
      <vt:variant>
        <vt:i4>0</vt:i4>
      </vt:variant>
      <vt:variant>
        <vt:i4>5</vt:i4>
      </vt:variant>
      <vt:variant>
        <vt:lpwstr/>
      </vt:variant>
      <vt:variant>
        <vt:lpwstr>_Toc271927535</vt:lpwstr>
      </vt:variant>
      <vt:variant>
        <vt:i4>1900596</vt:i4>
      </vt:variant>
      <vt:variant>
        <vt:i4>239</vt:i4>
      </vt:variant>
      <vt:variant>
        <vt:i4>0</vt:i4>
      </vt:variant>
      <vt:variant>
        <vt:i4>5</vt:i4>
      </vt:variant>
      <vt:variant>
        <vt:lpwstr/>
      </vt:variant>
      <vt:variant>
        <vt:lpwstr>_Toc271927534</vt:lpwstr>
      </vt:variant>
      <vt:variant>
        <vt:i4>1900596</vt:i4>
      </vt:variant>
      <vt:variant>
        <vt:i4>233</vt:i4>
      </vt:variant>
      <vt:variant>
        <vt:i4>0</vt:i4>
      </vt:variant>
      <vt:variant>
        <vt:i4>5</vt:i4>
      </vt:variant>
      <vt:variant>
        <vt:lpwstr/>
      </vt:variant>
      <vt:variant>
        <vt:lpwstr>_Toc271927533</vt:lpwstr>
      </vt:variant>
      <vt:variant>
        <vt:i4>1900596</vt:i4>
      </vt:variant>
      <vt:variant>
        <vt:i4>227</vt:i4>
      </vt:variant>
      <vt:variant>
        <vt:i4>0</vt:i4>
      </vt:variant>
      <vt:variant>
        <vt:i4>5</vt:i4>
      </vt:variant>
      <vt:variant>
        <vt:lpwstr/>
      </vt:variant>
      <vt:variant>
        <vt:lpwstr>_Toc271927532</vt:lpwstr>
      </vt:variant>
      <vt:variant>
        <vt:i4>1900596</vt:i4>
      </vt:variant>
      <vt:variant>
        <vt:i4>221</vt:i4>
      </vt:variant>
      <vt:variant>
        <vt:i4>0</vt:i4>
      </vt:variant>
      <vt:variant>
        <vt:i4>5</vt:i4>
      </vt:variant>
      <vt:variant>
        <vt:lpwstr/>
      </vt:variant>
      <vt:variant>
        <vt:lpwstr>_Toc271927531</vt:lpwstr>
      </vt:variant>
      <vt:variant>
        <vt:i4>1900596</vt:i4>
      </vt:variant>
      <vt:variant>
        <vt:i4>215</vt:i4>
      </vt:variant>
      <vt:variant>
        <vt:i4>0</vt:i4>
      </vt:variant>
      <vt:variant>
        <vt:i4>5</vt:i4>
      </vt:variant>
      <vt:variant>
        <vt:lpwstr/>
      </vt:variant>
      <vt:variant>
        <vt:lpwstr>_Toc271927530</vt:lpwstr>
      </vt:variant>
      <vt:variant>
        <vt:i4>1835060</vt:i4>
      </vt:variant>
      <vt:variant>
        <vt:i4>209</vt:i4>
      </vt:variant>
      <vt:variant>
        <vt:i4>0</vt:i4>
      </vt:variant>
      <vt:variant>
        <vt:i4>5</vt:i4>
      </vt:variant>
      <vt:variant>
        <vt:lpwstr/>
      </vt:variant>
      <vt:variant>
        <vt:lpwstr>_Toc271927529</vt:lpwstr>
      </vt:variant>
      <vt:variant>
        <vt:i4>1835060</vt:i4>
      </vt:variant>
      <vt:variant>
        <vt:i4>203</vt:i4>
      </vt:variant>
      <vt:variant>
        <vt:i4>0</vt:i4>
      </vt:variant>
      <vt:variant>
        <vt:i4>5</vt:i4>
      </vt:variant>
      <vt:variant>
        <vt:lpwstr/>
      </vt:variant>
      <vt:variant>
        <vt:lpwstr>_Toc271927528</vt:lpwstr>
      </vt:variant>
      <vt:variant>
        <vt:i4>1835060</vt:i4>
      </vt:variant>
      <vt:variant>
        <vt:i4>197</vt:i4>
      </vt:variant>
      <vt:variant>
        <vt:i4>0</vt:i4>
      </vt:variant>
      <vt:variant>
        <vt:i4>5</vt:i4>
      </vt:variant>
      <vt:variant>
        <vt:lpwstr/>
      </vt:variant>
      <vt:variant>
        <vt:lpwstr>_Toc271927527</vt:lpwstr>
      </vt:variant>
      <vt:variant>
        <vt:i4>1835060</vt:i4>
      </vt:variant>
      <vt:variant>
        <vt:i4>191</vt:i4>
      </vt:variant>
      <vt:variant>
        <vt:i4>0</vt:i4>
      </vt:variant>
      <vt:variant>
        <vt:i4>5</vt:i4>
      </vt:variant>
      <vt:variant>
        <vt:lpwstr/>
      </vt:variant>
      <vt:variant>
        <vt:lpwstr>_Toc271927526</vt:lpwstr>
      </vt:variant>
      <vt:variant>
        <vt:i4>1835060</vt:i4>
      </vt:variant>
      <vt:variant>
        <vt:i4>185</vt:i4>
      </vt:variant>
      <vt:variant>
        <vt:i4>0</vt:i4>
      </vt:variant>
      <vt:variant>
        <vt:i4>5</vt:i4>
      </vt:variant>
      <vt:variant>
        <vt:lpwstr/>
      </vt:variant>
      <vt:variant>
        <vt:lpwstr>_Toc271927525</vt:lpwstr>
      </vt:variant>
      <vt:variant>
        <vt:i4>1835060</vt:i4>
      </vt:variant>
      <vt:variant>
        <vt:i4>179</vt:i4>
      </vt:variant>
      <vt:variant>
        <vt:i4>0</vt:i4>
      </vt:variant>
      <vt:variant>
        <vt:i4>5</vt:i4>
      </vt:variant>
      <vt:variant>
        <vt:lpwstr/>
      </vt:variant>
      <vt:variant>
        <vt:lpwstr>_Toc271927524</vt:lpwstr>
      </vt:variant>
      <vt:variant>
        <vt:i4>1835060</vt:i4>
      </vt:variant>
      <vt:variant>
        <vt:i4>173</vt:i4>
      </vt:variant>
      <vt:variant>
        <vt:i4>0</vt:i4>
      </vt:variant>
      <vt:variant>
        <vt:i4>5</vt:i4>
      </vt:variant>
      <vt:variant>
        <vt:lpwstr/>
      </vt:variant>
      <vt:variant>
        <vt:lpwstr>_Toc271927523</vt:lpwstr>
      </vt:variant>
      <vt:variant>
        <vt:i4>1835060</vt:i4>
      </vt:variant>
      <vt:variant>
        <vt:i4>167</vt:i4>
      </vt:variant>
      <vt:variant>
        <vt:i4>0</vt:i4>
      </vt:variant>
      <vt:variant>
        <vt:i4>5</vt:i4>
      </vt:variant>
      <vt:variant>
        <vt:lpwstr/>
      </vt:variant>
      <vt:variant>
        <vt:lpwstr>_Toc271927522</vt:lpwstr>
      </vt:variant>
      <vt:variant>
        <vt:i4>1835060</vt:i4>
      </vt:variant>
      <vt:variant>
        <vt:i4>161</vt:i4>
      </vt:variant>
      <vt:variant>
        <vt:i4>0</vt:i4>
      </vt:variant>
      <vt:variant>
        <vt:i4>5</vt:i4>
      </vt:variant>
      <vt:variant>
        <vt:lpwstr/>
      </vt:variant>
      <vt:variant>
        <vt:lpwstr>_Toc271927521</vt:lpwstr>
      </vt:variant>
      <vt:variant>
        <vt:i4>1835060</vt:i4>
      </vt:variant>
      <vt:variant>
        <vt:i4>155</vt:i4>
      </vt:variant>
      <vt:variant>
        <vt:i4>0</vt:i4>
      </vt:variant>
      <vt:variant>
        <vt:i4>5</vt:i4>
      </vt:variant>
      <vt:variant>
        <vt:lpwstr/>
      </vt:variant>
      <vt:variant>
        <vt:lpwstr>_Toc271927520</vt:lpwstr>
      </vt:variant>
      <vt:variant>
        <vt:i4>2031668</vt:i4>
      </vt:variant>
      <vt:variant>
        <vt:i4>149</vt:i4>
      </vt:variant>
      <vt:variant>
        <vt:i4>0</vt:i4>
      </vt:variant>
      <vt:variant>
        <vt:i4>5</vt:i4>
      </vt:variant>
      <vt:variant>
        <vt:lpwstr/>
      </vt:variant>
      <vt:variant>
        <vt:lpwstr>_Toc271927519</vt:lpwstr>
      </vt:variant>
      <vt:variant>
        <vt:i4>2031668</vt:i4>
      </vt:variant>
      <vt:variant>
        <vt:i4>143</vt:i4>
      </vt:variant>
      <vt:variant>
        <vt:i4>0</vt:i4>
      </vt:variant>
      <vt:variant>
        <vt:i4>5</vt:i4>
      </vt:variant>
      <vt:variant>
        <vt:lpwstr/>
      </vt:variant>
      <vt:variant>
        <vt:lpwstr>_Toc271927518</vt:lpwstr>
      </vt:variant>
      <vt:variant>
        <vt:i4>2031668</vt:i4>
      </vt:variant>
      <vt:variant>
        <vt:i4>137</vt:i4>
      </vt:variant>
      <vt:variant>
        <vt:i4>0</vt:i4>
      </vt:variant>
      <vt:variant>
        <vt:i4>5</vt:i4>
      </vt:variant>
      <vt:variant>
        <vt:lpwstr/>
      </vt:variant>
      <vt:variant>
        <vt:lpwstr>_Toc271927517</vt:lpwstr>
      </vt:variant>
      <vt:variant>
        <vt:i4>2031668</vt:i4>
      </vt:variant>
      <vt:variant>
        <vt:i4>131</vt:i4>
      </vt:variant>
      <vt:variant>
        <vt:i4>0</vt:i4>
      </vt:variant>
      <vt:variant>
        <vt:i4>5</vt:i4>
      </vt:variant>
      <vt:variant>
        <vt:lpwstr/>
      </vt:variant>
      <vt:variant>
        <vt:lpwstr>_Toc271927516</vt:lpwstr>
      </vt:variant>
      <vt:variant>
        <vt:i4>2031668</vt:i4>
      </vt:variant>
      <vt:variant>
        <vt:i4>125</vt:i4>
      </vt:variant>
      <vt:variant>
        <vt:i4>0</vt:i4>
      </vt:variant>
      <vt:variant>
        <vt:i4>5</vt:i4>
      </vt:variant>
      <vt:variant>
        <vt:lpwstr/>
      </vt:variant>
      <vt:variant>
        <vt:lpwstr>_Toc271927515</vt:lpwstr>
      </vt:variant>
      <vt:variant>
        <vt:i4>2031668</vt:i4>
      </vt:variant>
      <vt:variant>
        <vt:i4>119</vt:i4>
      </vt:variant>
      <vt:variant>
        <vt:i4>0</vt:i4>
      </vt:variant>
      <vt:variant>
        <vt:i4>5</vt:i4>
      </vt:variant>
      <vt:variant>
        <vt:lpwstr/>
      </vt:variant>
      <vt:variant>
        <vt:lpwstr>_Toc271927514</vt:lpwstr>
      </vt:variant>
      <vt:variant>
        <vt:i4>2031668</vt:i4>
      </vt:variant>
      <vt:variant>
        <vt:i4>113</vt:i4>
      </vt:variant>
      <vt:variant>
        <vt:i4>0</vt:i4>
      </vt:variant>
      <vt:variant>
        <vt:i4>5</vt:i4>
      </vt:variant>
      <vt:variant>
        <vt:lpwstr/>
      </vt:variant>
      <vt:variant>
        <vt:lpwstr>_Toc271927513</vt:lpwstr>
      </vt:variant>
      <vt:variant>
        <vt:i4>2031668</vt:i4>
      </vt:variant>
      <vt:variant>
        <vt:i4>107</vt:i4>
      </vt:variant>
      <vt:variant>
        <vt:i4>0</vt:i4>
      </vt:variant>
      <vt:variant>
        <vt:i4>5</vt:i4>
      </vt:variant>
      <vt:variant>
        <vt:lpwstr/>
      </vt:variant>
      <vt:variant>
        <vt:lpwstr>_Toc271927512</vt:lpwstr>
      </vt:variant>
      <vt:variant>
        <vt:i4>2031668</vt:i4>
      </vt:variant>
      <vt:variant>
        <vt:i4>101</vt:i4>
      </vt:variant>
      <vt:variant>
        <vt:i4>0</vt:i4>
      </vt:variant>
      <vt:variant>
        <vt:i4>5</vt:i4>
      </vt:variant>
      <vt:variant>
        <vt:lpwstr/>
      </vt:variant>
      <vt:variant>
        <vt:lpwstr>_Toc271927511</vt:lpwstr>
      </vt:variant>
      <vt:variant>
        <vt:i4>2031668</vt:i4>
      </vt:variant>
      <vt:variant>
        <vt:i4>95</vt:i4>
      </vt:variant>
      <vt:variant>
        <vt:i4>0</vt:i4>
      </vt:variant>
      <vt:variant>
        <vt:i4>5</vt:i4>
      </vt:variant>
      <vt:variant>
        <vt:lpwstr/>
      </vt:variant>
      <vt:variant>
        <vt:lpwstr>_Toc271927510</vt:lpwstr>
      </vt:variant>
      <vt:variant>
        <vt:i4>1966132</vt:i4>
      </vt:variant>
      <vt:variant>
        <vt:i4>89</vt:i4>
      </vt:variant>
      <vt:variant>
        <vt:i4>0</vt:i4>
      </vt:variant>
      <vt:variant>
        <vt:i4>5</vt:i4>
      </vt:variant>
      <vt:variant>
        <vt:lpwstr/>
      </vt:variant>
      <vt:variant>
        <vt:lpwstr>_Toc271927509</vt:lpwstr>
      </vt:variant>
      <vt:variant>
        <vt:i4>1966132</vt:i4>
      </vt:variant>
      <vt:variant>
        <vt:i4>83</vt:i4>
      </vt:variant>
      <vt:variant>
        <vt:i4>0</vt:i4>
      </vt:variant>
      <vt:variant>
        <vt:i4>5</vt:i4>
      </vt:variant>
      <vt:variant>
        <vt:lpwstr/>
      </vt:variant>
      <vt:variant>
        <vt:lpwstr>_Toc271927508</vt:lpwstr>
      </vt:variant>
      <vt:variant>
        <vt:i4>1966132</vt:i4>
      </vt:variant>
      <vt:variant>
        <vt:i4>77</vt:i4>
      </vt:variant>
      <vt:variant>
        <vt:i4>0</vt:i4>
      </vt:variant>
      <vt:variant>
        <vt:i4>5</vt:i4>
      </vt:variant>
      <vt:variant>
        <vt:lpwstr/>
      </vt:variant>
      <vt:variant>
        <vt:lpwstr>_Toc271927507</vt:lpwstr>
      </vt:variant>
      <vt:variant>
        <vt:i4>1966132</vt:i4>
      </vt:variant>
      <vt:variant>
        <vt:i4>71</vt:i4>
      </vt:variant>
      <vt:variant>
        <vt:i4>0</vt:i4>
      </vt:variant>
      <vt:variant>
        <vt:i4>5</vt:i4>
      </vt:variant>
      <vt:variant>
        <vt:lpwstr/>
      </vt:variant>
      <vt:variant>
        <vt:lpwstr>_Toc271927506</vt:lpwstr>
      </vt:variant>
      <vt:variant>
        <vt:i4>1966132</vt:i4>
      </vt:variant>
      <vt:variant>
        <vt:i4>65</vt:i4>
      </vt:variant>
      <vt:variant>
        <vt:i4>0</vt:i4>
      </vt:variant>
      <vt:variant>
        <vt:i4>5</vt:i4>
      </vt:variant>
      <vt:variant>
        <vt:lpwstr/>
      </vt:variant>
      <vt:variant>
        <vt:lpwstr>_Toc271927505</vt:lpwstr>
      </vt:variant>
      <vt:variant>
        <vt:i4>1966132</vt:i4>
      </vt:variant>
      <vt:variant>
        <vt:i4>59</vt:i4>
      </vt:variant>
      <vt:variant>
        <vt:i4>0</vt:i4>
      </vt:variant>
      <vt:variant>
        <vt:i4>5</vt:i4>
      </vt:variant>
      <vt:variant>
        <vt:lpwstr/>
      </vt:variant>
      <vt:variant>
        <vt:lpwstr>_Toc271927504</vt:lpwstr>
      </vt:variant>
      <vt:variant>
        <vt:i4>1966132</vt:i4>
      </vt:variant>
      <vt:variant>
        <vt:i4>53</vt:i4>
      </vt:variant>
      <vt:variant>
        <vt:i4>0</vt:i4>
      </vt:variant>
      <vt:variant>
        <vt:i4>5</vt:i4>
      </vt:variant>
      <vt:variant>
        <vt:lpwstr/>
      </vt:variant>
      <vt:variant>
        <vt:lpwstr>_Toc271927503</vt:lpwstr>
      </vt:variant>
      <vt:variant>
        <vt:i4>1966132</vt:i4>
      </vt:variant>
      <vt:variant>
        <vt:i4>47</vt:i4>
      </vt:variant>
      <vt:variant>
        <vt:i4>0</vt:i4>
      </vt:variant>
      <vt:variant>
        <vt:i4>5</vt:i4>
      </vt:variant>
      <vt:variant>
        <vt:lpwstr/>
      </vt:variant>
      <vt:variant>
        <vt:lpwstr>_Toc271927502</vt:lpwstr>
      </vt:variant>
      <vt:variant>
        <vt:i4>1966132</vt:i4>
      </vt:variant>
      <vt:variant>
        <vt:i4>41</vt:i4>
      </vt:variant>
      <vt:variant>
        <vt:i4>0</vt:i4>
      </vt:variant>
      <vt:variant>
        <vt:i4>5</vt:i4>
      </vt:variant>
      <vt:variant>
        <vt:lpwstr/>
      </vt:variant>
      <vt:variant>
        <vt:lpwstr>_Toc271927501</vt:lpwstr>
      </vt:variant>
      <vt:variant>
        <vt:i4>1966132</vt:i4>
      </vt:variant>
      <vt:variant>
        <vt:i4>35</vt:i4>
      </vt:variant>
      <vt:variant>
        <vt:i4>0</vt:i4>
      </vt:variant>
      <vt:variant>
        <vt:i4>5</vt:i4>
      </vt:variant>
      <vt:variant>
        <vt:lpwstr/>
      </vt:variant>
      <vt:variant>
        <vt:lpwstr>_Toc271927500</vt:lpwstr>
      </vt:variant>
      <vt:variant>
        <vt:i4>1507381</vt:i4>
      </vt:variant>
      <vt:variant>
        <vt:i4>29</vt:i4>
      </vt:variant>
      <vt:variant>
        <vt:i4>0</vt:i4>
      </vt:variant>
      <vt:variant>
        <vt:i4>5</vt:i4>
      </vt:variant>
      <vt:variant>
        <vt:lpwstr/>
      </vt:variant>
      <vt:variant>
        <vt:lpwstr>_Toc271927499</vt:lpwstr>
      </vt:variant>
      <vt:variant>
        <vt:i4>1507381</vt:i4>
      </vt:variant>
      <vt:variant>
        <vt:i4>23</vt:i4>
      </vt:variant>
      <vt:variant>
        <vt:i4>0</vt:i4>
      </vt:variant>
      <vt:variant>
        <vt:i4>5</vt:i4>
      </vt:variant>
      <vt:variant>
        <vt:lpwstr/>
      </vt:variant>
      <vt:variant>
        <vt:lpwstr>_Toc271927498</vt:lpwstr>
      </vt:variant>
      <vt:variant>
        <vt:i4>1507381</vt:i4>
      </vt:variant>
      <vt:variant>
        <vt:i4>17</vt:i4>
      </vt:variant>
      <vt:variant>
        <vt:i4>0</vt:i4>
      </vt:variant>
      <vt:variant>
        <vt:i4>5</vt:i4>
      </vt:variant>
      <vt:variant>
        <vt:lpwstr/>
      </vt:variant>
      <vt:variant>
        <vt:lpwstr>_Toc271927497</vt:lpwstr>
      </vt:variant>
      <vt:variant>
        <vt:i4>1507381</vt:i4>
      </vt:variant>
      <vt:variant>
        <vt:i4>11</vt:i4>
      </vt:variant>
      <vt:variant>
        <vt:i4>0</vt:i4>
      </vt:variant>
      <vt:variant>
        <vt:i4>5</vt:i4>
      </vt:variant>
      <vt:variant>
        <vt:lpwstr/>
      </vt:variant>
      <vt:variant>
        <vt:lpwstr>_Toc271927496</vt:lpwstr>
      </vt:variant>
      <vt:variant>
        <vt:i4>1507381</vt:i4>
      </vt:variant>
      <vt:variant>
        <vt:i4>5</vt:i4>
      </vt:variant>
      <vt:variant>
        <vt:i4>0</vt:i4>
      </vt:variant>
      <vt:variant>
        <vt:i4>5</vt:i4>
      </vt:variant>
      <vt:variant>
        <vt:lpwstr/>
      </vt:variant>
      <vt:variant>
        <vt:lpwstr>_Toc27192749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WST DMS Document</dc:title>
  <dc:subject/>
  <dc:creator>Alex MacDonald</dc:creator>
  <cp:keywords/>
  <cp:lastModifiedBy>Daryl Swade</cp:lastModifiedBy>
  <cp:revision>9</cp:revision>
  <cp:lastPrinted>2010-12-16T20:32:00Z</cp:lastPrinted>
  <dcterms:created xsi:type="dcterms:W3CDTF">2010-12-16T19:31:00Z</dcterms:created>
  <dcterms:modified xsi:type="dcterms:W3CDTF">2010-12-16T2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ditor">
    <vt:lpwstr/>
  </property>
  <property fmtid="{D5CDD505-2E9C-101B-9397-08002B2CF9AE}" pid="3" name="doc_effective_date">
    <vt:lpwstr/>
  </property>
  <property fmtid="{D5CDD505-2E9C-101B-9397-08002B2CF9AE}" pid="4" name="doc_expiration_date">
    <vt:lpwstr/>
  </property>
  <property fmtid="{D5CDD505-2E9C-101B-9397-08002B2CF9AE}" pid="5" name="doc_name">
    <vt:lpwstr/>
  </property>
  <property fmtid="{D5CDD505-2E9C-101B-9397-08002B2CF9AE}" pid="6" name="doc_number">
    <vt:lpwstr/>
  </property>
  <property fmtid="{D5CDD505-2E9C-101B-9397-08002B2CF9AE}" pid="7" name="doc_rev">
    <vt:lpwstr/>
  </property>
</Properties>
</file>